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A9A769" w14:textId="77777777" w:rsidR="00C96727" w:rsidRDefault="0024313E">
      <w:pPr>
        <w:pStyle w:val="3GPPHeader"/>
        <w:spacing w:after="60"/>
      </w:pPr>
      <w:r>
        <w:t>3GPP TSG-RAN WG1 Meeting #105-e</w:t>
      </w:r>
      <w:r>
        <w:tab/>
        <w:t xml:space="preserve">  R1- 2106144</w:t>
      </w:r>
    </w:p>
    <w:p w14:paraId="1B882005" w14:textId="77777777" w:rsidR="00C96727" w:rsidRDefault="0024313E">
      <w:pPr>
        <w:pStyle w:val="3GPPHeader"/>
      </w:pPr>
      <w:r>
        <w:t>e-Meeting, May 10th – 27th, 2021</w:t>
      </w:r>
    </w:p>
    <w:p w14:paraId="50410E1F" w14:textId="77777777" w:rsidR="00C96727" w:rsidRDefault="0024313E">
      <w:pPr>
        <w:pStyle w:val="3GPPHeader"/>
      </w:pPr>
      <w:r>
        <w:t>Agenda Item:</w:t>
      </w:r>
      <w:r>
        <w:tab/>
        <w:t>8.5.3</w:t>
      </w:r>
    </w:p>
    <w:p w14:paraId="6AC79ED7" w14:textId="77777777" w:rsidR="00C96727" w:rsidRDefault="0024313E">
      <w:pPr>
        <w:pStyle w:val="3GPPHeader"/>
      </w:pPr>
      <w:r>
        <w:t>Source:</w:t>
      </w:r>
      <w:r>
        <w:tab/>
        <w:t>Moderator (Ericsson)</w:t>
      </w:r>
    </w:p>
    <w:p w14:paraId="0725874F" w14:textId="77777777" w:rsidR="00C96727" w:rsidRDefault="0024313E">
      <w:pPr>
        <w:pStyle w:val="3GPPHeader"/>
      </w:pPr>
      <w:r>
        <w:t>Title:</w:t>
      </w:r>
      <w:r>
        <w:tab/>
        <w:t xml:space="preserve">FL summary #2 for AI 8.5.3 Accuracy improvements for DL-AoD positioning solutions </w:t>
      </w:r>
    </w:p>
    <w:p w14:paraId="45C49613" w14:textId="77777777" w:rsidR="00C96727" w:rsidRDefault="0024313E">
      <w:pPr>
        <w:pStyle w:val="3GPPHeader"/>
      </w:pPr>
      <w:r>
        <w:t>Document for:</w:t>
      </w:r>
      <w:r>
        <w:tab/>
        <w:t>Discussion, Decision</w:t>
      </w:r>
    </w:p>
    <w:p w14:paraId="21BE2F78" w14:textId="77777777" w:rsidR="00C96727" w:rsidRDefault="0024313E">
      <w:pPr>
        <w:pStyle w:val="3GPPH1"/>
        <w:numPr>
          <w:ilvl w:val="0"/>
          <w:numId w:val="1"/>
        </w:numPr>
        <w:ind w:left="425" w:hanging="425"/>
        <w:rPr>
          <w:lang w:val="en-US" w:eastAsia="en-US"/>
        </w:rPr>
      </w:pPr>
      <w:bookmarkStart w:id="0" w:name="_Ref40390915"/>
      <w:bookmarkStart w:id="1" w:name="_Ref189046994"/>
      <w:r>
        <w:rPr>
          <w:lang w:val="en-US" w:eastAsia="en-US"/>
        </w:rPr>
        <w:t>Introduction</w:t>
      </w:r>
      <w:bookmarkEnd w:id="0"/>
    </w:p>
    <w:p w14:paraId="182FDCE6" w14:textId="77777777" w:rsidR="00C96727" w:rsidRDefault="0024313E">
      <w:r>
        <w:t>This FL summary documents the proposals and discussions for agenda item 8.5.3, based on the following chairman decision:</w:t>
      </w:r>
    </w:p>
    <w:p w14:paraId="7F3A0FE9" w14:textId="77777777" w:rsidR="00C96727" w:rsidRDefault="0024313E">
      <w:r>
        <w:rPr>
          <w:highlight w:val="cyan"/>
        </w:rPr>
        <w:t>[105-e-NR-ePos-03] Email discussion/approval on accuracy improvements for DL-AoD positioning solutions with checkpoints for agreements on May 25, May 27 – Florent (Ericsson)</w:t>
      </w:r>
    </w:p>
    <w:p w14:paraId="71814BDD" w14:textId="77777777" w:rsidR="00C96727" w:rsidRDefault="00C96727"/>
    <w:p w14:paraId="08483E9F" w14:textId="77777777" w:rsidR="00C96727" w:rsidRDefault="0024313E">
      <w:r>
        <w:t xml:space="preserve">The FL proposals are based on submission to AI 8.5.3 [1-22] and treat the following aspects: </w:t>
      </w:r>
    </w:p>
    <w:p w14:paraId="56970B70" w14:textId="77777777" w:rsidR="00C96727" w:rsidRDefault="0024313E">
      <w:r>
        <w:t xml:space="preserve"> </w:t>
      </w:r>
    </w:p>
    <w:p w14:paraId="7B9EB1EF" w14:textId="77777777" w:rsidR="00C96727" w:rsidRDefault="0024313E">
      <w:pPr>
        <w:pStyle w:val="ListParagraph"/>
        <w:numPr>
          <w:ilvl w:val="0"/>
          <w:numId w:val="19"/>
        </w:numPr>
      </w:pPr>
      <w:r>
        <w:t>Aspect #1 reporting of first path RSRP</w:t>
      </w:r>
    </w:p>
    <w:p w14:paraId="121D0D65" w14:textId="77777777" w:rsidR="00C96727" w:rsidRDefault="0024313E">
      <w:pPr>
        <w:pStyle w:val="ListParagraph"/>
        <w:numPr>
          <w:ilvl w:val="0"/>
          <w:numId w:val="19"/>
        </w:numPr>
      </w:pPr>
      <w:r>
        <w:t>Aspect #2 extension of number of reported RSRP measurements</w:t>
      </w:r>
    </w:p>
    <w:p w14:paraId="7F97A0FF" w14:textId="77777777" w:rsidR="00C96727" w:rsidRDefault="0024313E">
      <w:pPr>
        <w:pStyle w:val="ListParagraph"/>
        <w:numPr>
          <w:ilvl w:val="0"/>
          <w:numId w:val="19"/>
        </w:numPr>
      </w:pPr>
      <w:r>
        <w:t>Aspect #3 Adjacent beam identification in AD and reporting by the UE</w:t>
      </w:r>
    </w:p>
    <w:p w14:paraId="77085783" w14:textId="77777777" w:rsidR="00C96727" w:rsidRDefault="0024313E">
      <w:pPr>
        <w:pStyle w:val="ListParagraph"/>
        <w:numPr>
          <w:ilvl w:val="0"/>
          <w:numId w:val="19"/>
        </w:numPr>
      </w:pPr>
      <w:r>
        <w:t>Aspect #4 Support of additional gnodeB beam information signalling</w:t>
      </w:r>
    </w:p>
    <w:p w14:paraId="1612269E" w14:textId="77777777" w:rsidR="00C96727" w:rsidRDefault="0024313E">
      <w:pPr>
        <w:pStyle w:val="ListParagraph"/>
        <w:numPr>
          <w:ilvl w:val="0"/>
          <w:numId w:val="19"/>
        </w:numPr>
      </w:pPr>
      <w:r>
        <w:t xml:space="preserve">Aspect #5 AoD uncertainty window </w:t>
      </w:r>
    </w:p>
    <w:p w14:paraId="51602FC6" w14:textId="77777777" w:rsidR="00C96727" w:rsidRDefault="0024313E">
      <w:pPr>
        <w:pStyle w:val="3GPPH1"/>
        <w:numPr>
          <w:ilvl w:val="0"/>
          <w:numId w:val="1"/>
        </w:numPr>
        <w:ind w:left="425" w:hanging="425"/>
        <w:rPr>
          <w:lang w:val="en-US"/>
        </w:rPr>
      </w:pPr>
      <w:bookmarkStart w:id="2" w:name="_Ref7598514"/>
      <w:bookmarkStart w:id="3" w:name="_Ref7792543"/>
      <w:r>
        <w:rPr>
          <w:lang w:val="en-US"/>
        </w:rPr>
        <w:t>Aspects for discussion</w:t>
      </w:r>
    </w:p>
    <w:p w14:paraId="7215977E" w14:textId="77777777" w:rsidR="00C96727" w:rsidRDefault="0024313E">
      <w:pPr>
        <w:pStyle w:val="Heading2"/>
        <w:numPr>
          <w:ilvl w:val="1"/>
          <w:numId w:val="1"/>
        </w:numPr>
      </w:pPr>
      <w:r>
        <w:t xml:space="preserve"> Main discussion topics</w:t>
      </w:r>
    </w:p>
    <w:p w14:paraId="4161B170" w14:textId="77777777" w:rsidR="00C96727" w:rsidRDefault="0024313E">
      <w:pPr>
        <w:pStyle w:val="Heading3"/>
        <w:tabs>
          <w:tab w:val="clear" w:pos="851"/>
          <w:tab w:val="left" w:pos="0"/>
        </w:tabs>
        <w:spacing w:line="240" w:lineRule="auto"/>
        <w:ind w:left="0"/>
      </w:pPr>
      <w:r>
        <w:t xml:space="preserve"> Aspect #1 reporting of first arrival path</w:t>
      </w:r>
    </w:p>
    <w:p w14:paraId="5BE0E87B" w14:textId="77777777" w:rsidR="00C96727" w:rsidRDefault="0024313E">
      <w:pPr>
        <w:pStyle w:val="Heading4"/>
      </w:pPr>
      <w:r>
        <w:t>Summary and FL proposal</w:t>
      </w:r>
    </w:p>
    <w:p w14:paraId="5E43ABDF" w14:textId="77777777" w:rsidR="00C96727" w:rsidRDefault="0024313E">
      <w:r>
        <w:t>During RAN1#104e, an agreement was reached listing several options for reporting of the first arrival path and additional path:</w:t>
      </w:r>
    </w:p>
    <w:p w14:paraId="65256725" w14:textId="77777777" w:rsidR="00C96727" w:rsidRDefault="00C96727"/>
    <w:tbl>
      <w:tblPr>
        <w:tblStyle w:val="TableGrid"/>
        <w:tblW w:w="9629" w:type="dxa"/>
        <w:tblLayout w:type="fixed"/>
        <w:tblLook w:val="04A0" w:firstRow="1" w:lastRow="0" w:firstColumn="1" w:lastColumn="0" w:noHBand="0" w:noVBand="1"/>
      </w:tblPr>
      <w:tblGrid>
        <w:gridCol w:w="9629"/>
      </w:tblGrid>
      <w:tr w:rsidR="00C96727" w14:paraId="7FEA582B" w14:textId="77777777">
        <w:tc>
          <w:tcPr>
            <w:tcW w:w="9629" w:type="dxa"/>
          </w:tcPr>
          <w:p w14:paraId="66F2EE2D" w14:textId="77777777" w:rsidR="00C96727" w:rsidRDefault="0024313E">
            <w:pPr>
              <w:rPr>
                <w:rFonts w:cs="Calibri"/>
              </w:rPr>
            </w:pPr>
            <w:r>
              <w:rPr>
                <w:highlight w:val="green"/>
                <w:lang w:val="en-US"/>
              </w:rPr>
              <w:t>Agreement:</w:t>
            </w:r>
          </w:p>
          <w:p w14:paraId="10A8183B" w14:textId="77777777" w:rsidR="00C96727" w:rsidRDefault="0024313E">
            <w:pPr>
              <w:numPr>
                <w:ilvl w:val="0"/>
                <w:numId w:val="20"/>
              </w:numPr>
              <w:rPr>
                <w:rFonts w:eastAsia="Times New Roman"/>
              </w:rPr>
            </w:pPr>
            <w:r>
              <w:rPr>
                <w:rFonts w:eastAsia="Times New Roman"/>
                <w:lang w:val="en-US"/>
              </w:rPr>
              <w:t xml:space="preserve">For both UE-based and UE-assisted DL-AOD study the following enhancements that enable the </w:t>
            </w:r>
            <w:r>
              <w:rPr>
                <w:rFonts w:eastAsia="Times New Roman"/>
                <w:lang w:val="en-US"/>
              </w:rPr>
              <w:lastRenderedPageBreak/>
              <w:t>UE to measure and report (for UE-assisted) information related to the first arriving path</w:t>
            </w:r>
          </w:p>
          <w:p w14:paraId="1BB647C8" w14:textId="77777777" w:rsidR="00C96727" w:rsidRDefault="0024313E">
            <w:pPr>
              <w:numPr>
                <w:ilvl w:val="1"/>
                <w:numId w:val="20"/>
              </w:numPr>
              <w:rPr>
                <w:rFonts w:eastAsia="Times New Roman"/>
              </w:rPr>
            </w:pPr>
            <w:r>
              <w:rPr>
                <w:rFonts w:eastAsia="Times New Roman"/>
                <w:lang w:val="en-US"/>
              </w:rPr>
              <w:t>Option 1: Information corresponds to PRS-RSRP of the first arriving path</w:t>
            </w:r>
          </w:p>
          <w:p w14:paraId="3AEC8DE9" w14:textId="77777777" w:rsidR="00C96727" w:rsidRDefault="0024313E">
            <w:pPr>
              <w:numPr>
                <w:ilvl w:val="1"/>
                <w:numId w:val="20"/>
              </w:numPr>
              <w:rPr>
                <w:rFonts w:eastAsia="Times New Roman"/>
              </w:rPr>
            </w:pPr>
            <w:r>
              <w:rPr>
                <w:rFonts w:eastAsia="Times New Roman"/>
                <w:lang w:val="en-US"/>
              </w:rPr>
              <w:t>Option 2: Information corresponds to the angle of departure of the first arriving path</w:t>
            </w:r>
          </w:p>
          <w:p w14:paraId="200CFDB6" w14:textId="77777777" w:rsidR="00C96727" w:rsidRDefault="0024313E">
            <w:pPr>
              <w:numPr>
                <w:ilvl w:val="1"/>
                <w:numId w:val="20"/>
              </w:numPr>
              <w:rPr>
                <w:rFonts w:eastAsia="Times New Roman"/>
              </w:rPr>
            </w:pPr>
            <w:r>
              <w:rPr>
                <w:rFonts w:eastAsia="Times New Roman"/>
                <w:lang w:val="en-US"/>
              </w:rPr>
              <w:t>Option 3: Information corresponds to the arrival time of the first path</w:t>
            </w:r>
          </w:p>
          <w:p w14:paraId="2D6DEF55" w14:textId="77777777" w:rsidR="00C96727" w:rsidRDefault="0024313E">
            <w:pPr>
              <w:numPr>
                <w:ilvl w:val="1"/>
                <w:numId w:val="20"/>
              </w:numPr>
              <w:rPr>
                <w:rFonts w:eastAsia="Times New Roman"/>
              </w:rPr>
            </w:pPr>
            <w:r>
              <w:rPr>
                <w:rFonts w:eastAsia="Times New Roman"/>
                <w:lang w:val="en-US"/>
              </w:rPr>
              <w:t>Option 4: Information corresponds to phase of the CIR corresponding to the first arriving path</w:t>
            </w:r>
          </w:p>
          <w:p w14:paraId="6D835CE7" w14:textId="77777777" w:rsidR="00C96727" w:rsidRDefault="0024313E">
            <w:pPr>
              <w:numPr>
                <w:ilvl w:val="1"/>
                <w:numId w:val="20"/>
              </w:numPr>
              <w:rPr>
                <w:rFonts w:eastAsia="Times New Roman"/>
              </w:rPr>
            </w:pPr>
            <w:r>
              <w:rPr>
                <w:rFonts w:eastAsia="Times New Roman"/>
                <w:lang w:val="en-US"/>
              </w:rPr>
              <w:t>Option 5: Information corresponds to received signal value (amplitude and phase of the channel estimated from the first path which can be achieved as a combination of option 1 and option 4) of the first arriving path</w:t>
            </w:r>
          </w:p>
          <w:p w14:paraId="638FFFA1" w14:textId="77777777" w:rsidR="00C96727" w:rsidRDefault="0024313E">
            <w:pPr>
              <w:numPr>
                <w:ilvl w:val="0"/>
                <w:numId w:val="20"/>
              </w:numPr>
              <w:rPr>
                <w:rFonts w:eastAsia="Times New Roman"/>
              </w:rPr>
            </w:pPr>
            <w:r>
              <w:rPr>
                <w:rFonts w:eastAsia="Times New Roman"/>
                <w:lang w:val="en-US"/>
              </w:rPr>
              <w:t>FFS: Reporting of additional path to the first arriving path.</w:t>
            </w:r>
          </w:p>
          <w:p w14:paraId="264EAB1E" w14:textId="77777777" w:rsidR="00C96727" w:rsidRDefault="0024313E">
            <w:pPr>
              <w:numPr>
                <w:ilvl w:val="0"/>
                <w:numId w:val="20"/>
              </w:numPr>
              <w:rPr>
                <w:rFonts w:eastAsia="Times New Roman"/>
              </w:rPr>
            </w:pPr>
            <w:r>
              <w:rPr>
                <w:rFonts w:eastAsia="Times New Roman"/>
                <w:lang w:val="en-US"/>
              </w:rPr>
              <w:t>FFS: Measurement definition details</w:t>
            </w:r>
          </w:p>
          <w:p w14:paraId="33075965" w14:textId="77777777" w:rsidR="00C96727" w:rsidRDefault="0024313E">
            <w:pPr>
              <w:numPr>
                <w:ilvl w:val="0"/>
                <w:numId w:val="20"/>
              </w:numPr>
              <w:rPr>
                <w:rFonts w:eastAsia="Times New Roman"/>
              </w:rPr>
            </w:pPr>
            <w:r>
              <w:rPr>
                <w:rFonts w:eastAsia="Times New Roman"/>
                <w:lang w:val="en-US"/>
              </w:rPr>
              <w:t>FFS: additional assistance data to support these enhancements</w:t>
            </w:r>
          </w:p>
          <w:p w14:paraId="3BFD33B6" w14:textId="77777777" w:rsidR="00C96727" w:rsidRDefault="0024313E">
            <w:pPr>
              <w:numPr>
                <w:ilvl w:val="0"/>
                <w:numId w:val="20"/>
              </w:numPr>
              <w:rPr>
                <w:rFonts w:eastAsia="Times New Roman"/>
              </w:rPr>
            </w:pPr>
            <w:r>
              <w:rPr>
                <w:rFonts w:eastAsia="Times New Roman"/>
                <w:lang w:val="en-US"/>
              </w:rPr>
              <w:t xml:space="preserve">FFS: how the “first path” is selected among PRS resources in a PRS resource set  </w:t>
            </w:r>
          </w:p>
          <w:p w14:paraId="7BB5938C" w14:textId="77777777" w:rsidR="00C96727" w:rsidRDefault="0024313E">
            <w:pPr>
              <w:numPr>
                <w:ilvl w:val="0"/>
                <w:numId w:val="20"/>
              </w:numPr>
              <w:rPr>
                <w:rFonts w:eastAsia="Times New Roman"/>
              </w:rPr>
            </w:pPr>
            <w:r>
              <w:rPr>
                <w:rFonts w:eastAsia="Times New Roman"/>
                <w:lang w:val="en-US"/>
              </w:rPr>
              <w:t>Note 1: Supporting multiple options as well as none of the options above is not precluded.</w:t>
            </w:r>
          </w:p>
        </w:tc>
      </w:tr>
    </w:tbl>
    <w:p w14:paraId="5C4562A1" w14:textId="77777777" w:rsidR="00C96727" w:rsidRDefault="00C96727"/>
    <w:p w14:paraId="6CE5A1D0" w14:textId="77777777" w:rsidR="00C96727" w:rsidRDefault="0024313E">
      <w:r>
        <w:t xml:space="preserve">The discussion continued in RAN1#104b-e, but did not result in any new agreement. </w:t>
      </w:r>
    </w:p>
    <w:p w14:paraId="407D94E9" w14:textId="77777777" w:rsidR="00C96727" w:rsidRDefault="00C96727"/>
    <w:p w14:paraId="2CC67B4C" w14:textId="77777777" w:rsidR="00C96727" w:rsidRDefault="0024313E">
      <w:r>
        <w:t>In [1][2][3][4][5][6][7][8][9][12][13][14][15][17][18][20][22] companies gave their preferred options and provided further details:</w:t>
      </w:r>
    </w:p>
    <w:p w14:paraId="5574E57B" w14:textId="77777777" w:rsidR="00C96727" w:rsidRDefault="00C96727"/>
    <w:p w14:paraId="0094757B"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175D6BBC" w14:textId="77777777">
        <w:tc>
          <w:tcPr>
            <w:tcW w:w="988" w:type="dxa"/>
            <w:shd w:val="clear" w:color="auto" w:fill="auto"/>
          </w:tcPr>
          <w:p w14:paraId="5A6BA255" w14:textId="77777777" w:rsidR="00C96727" w:rsidRDefault="0024313E">
            <w:r>
              <w:rPr>
                <w:lang w:val="en-US"/>
              </w:rPr>
              <w:t>Source</w:t>
            </w:r>
          </w:p>
        </w:tc>
        <w:tc>
          <w:tcPr>
            <w:tcW w:w="8641" w:type="dxa"/>
            <w:shd w:val="clear" w:color="auto" w:fill="auto"/>
          </w:tcPr>
          <w:p w14:paraId="6E3F8EFD" w14:textId="77777777" w:rsidR="00C96727" w:rsidRDefault="0024313E">
            <w:r>
              <w:rPr>
                <w:lang w:val="en-US"/>
              </w:rPr>
              <w:t>Proposal</w:t>
            </w:r>
          </w:p>
        </w:tc>
      </w:tr>
      <w:tr w:rsidR="00C96727" w14:paraId="14C2CCF4" w14:textId="77777777">
        <w:tc>
          <w:tcPr>
            <w:tcW w:w="988" w:type="dxa"/>
            <w:shd w:val="clear" w:color="auto" w:fill="auto"/>
          </w:tcPr>
          <w:p w14:paraId="75FACD75" w14:textId="77777777" w:rsidR="00C96727" w:rsidRDefault="00CF70CC">
            <w:pPr>
              <w:jc w:val="center"/>
            </w:pPr>
            <w:r>
              <w:fldChar w:fldCharType="begin"/>
            </w:r>
            <w:r>
              <w:instrText xml:space="preserve"> REF _Ref68769193 \</w:instrText>
            </w:r>
            <w:r>
              <w:instrText xml:space="preserve">r \h  \* MERGEFORMAT </w:instrText>
            </w:r>
            <w:r>
              <w:fldChar w:fldCharType="separate"/>
            </w:r>
            <w:r w:rsidR="0024313E">
              <w:rPr>
                <w:lang w:val="en-US"/>
              </w:rPr>
              <w:t>[1]</w:t>
            </w:r>
            <w:r>
              <w:fldChar w:fldCharType="end"/>
            </w:r>
          </w:p>
        </w:tc>
        <w:tc>
          <w:tcPr>
            <w:tcW w:w="8641" w:type="dxa"/>
            <w:shd w:val="clear" w:color="auto" w:fill="auto"/>
          </w:tcPr>
          <w:p w14:paraId="31A8EA41" w14:textId="77777777" w:rsidR="00C96727" w:rsidRDefault="0024313E">
            <w:pPr>
              <w:rPr>
                <w:b/>
                <w:i/>
              </w:rPr>
            </w:pPr>
            <w:r>
              <w:rPr>
                <w:b/>
                <w:i/>
                <w:lang w:val="en-US"/>
              </w:rPr>
              <w:t xml:space="preserve">Proposal </w:t>
            </w:r>
            <w:r w:rsidR="009D49B7">
              <w:rPr>
                <w:b/>
                <w:i/>
              </w:rPr>
              <w:fldChar w:fldCharType="begin"/>
            </w:r>
            <w:r>
              <w:rPr>
                <w:b/>
                <w:i/>
                <w:lang w:val="en-US"/>
              </w:rPr>
              <w:instrText xml:space="preserve"> SEQ Proposal \* ARABIC </w:instrText>
            </w:r>
            <w:r w:rsidR="009D49B7">
              <w:rPr>
                <w:b/>
                <w:i/>
              </w:rPr>
              <w:fldChar w:fldCharType="separate"/>
            </w:r>
            <w:r>
              <w:rPr>
                <w:b/>
                <w:i/>
                <w:lang w:val="en-US"/>
              </w:rPr>
              <w:t>1</w:t>
            </w:r>
            <w:r w:rsidR="009D49B7">
              <w:rPr>
                <w:b/>
                <w:i/>
              </w:rPr>
              <w:fldChar w:fldCharType="end"/>
            </w:r>
            <w:r>
              <w:rPr>
                <w:b/>
                <w:i/>
                <w:lang w:val="en-US"/>
              </w:rPr>
              <w:t>:</w:t>
            </w:r>
            <w:r>
              <w:rPr>
                <w:lang w:val="en-US"/>
              </w:rPr>
              <w:t xml:space="preserve"> </w:t>
            </w:r>
            <w:r>
              <w:rPr>
                <w:b/>
                <w:i/>
                <w:lang w:val="en-US"/>
              </w:rPr>
              <w:t>In DL-AoD measurement report, support the UE to report the information corresponds to PRS-RSRP and arrival time of the first arriving path.</w:t>
            </w:r>
          </w:p>
          <w:p w14:paraId="382F970E" w14:textId="77777777" w:rsidR="00C96727" w:rsidRDefault="00C96727">
            <w:pPr>
              <w:pStyle w:val="000proposal"/>
              <w:rPr>
                <w:i w:val="0"/>
                <w:iCs w:val="0"/>
              </w:rPr>
            </w:pPr>
          </w:p>
        </w:tc>
      </w:tr>
      <w:tr w:rsidR="00C96727" w14:paraId="6E03D0EC" w14:textId="77777777">
        <w:tc>
          <w:tcPr>
            <w:tcW w:w="988" w:type="dxa"/>
            <w:shd w:val="clear" w:color="auto" w:fill="auto"/>
          </w:tcPr>
          <w:p w14:paraId="103D7074" w14:textId="77777777" w:rsidR="00C96727" w:rsidRDefault="00CF70CC">
            <w:pPr>
              <w:jc w:val="center"/>
            </w:pPr>
            <w:r>
              <w:fldChar w:fldCharType="begin"/>
            </w:r>
            <w:r>
              <w:instrText xml:space="preserve"> REF _Ref68775728 \r \h  \* MERGEFORMAT </w:instrText>
            </w:r>
            <w:r>
              <w:fldChar w:fldCharType="separate"/>
            </w:r>
            <w:r w:rsidR="0024313E">
              <w:rPr>
                <w:lang w:val="en-US"/>
              </w:rPr>
              <w:t>[2]</w:t>
            </w:r>
            <w:r>
              <w:fldChar w:fldCharType="end"/>
            </w:r>
          </w:p>
        </w:tc>
        <w:tc>
          <w:tcPr>
            <w:tcW w:w="8641" w:type="dxa"/>
            <w:shd w:val="clear" w:color="auto" w:fill="auto"/>
          </w:tcPr>
          <w:p w14:paraId="200FD461" w14:textId="77777777" w:rsidR="00C96727" w:rsidRDefault="0024313E">
            <w:pPr>
              <w:pStyle w:val="3GPPAgreements"/>
              <w:numPr>
                <w:ilvl w:val="0"/>
                <w:numId w:val="0"/>
              </w:numPr>
              <w:spacing w:after="180"/>
              <w:rPr>
                <w:b/>
                <w:i/>
              </w:rPr>
            </w:pPr>
            <w:r>
              <w:rPr>
                <w:b/>
                <w:i/>
                <w:lang w:val="en-US"/>
              </w:rPr>
              <w:t>Proposal 3:  Support the following Options for enhancing DL-AoD.</w:t>
            </w:r>
          </w:p>
          <w:p w14:paraId="1A535699" w14:textId="77777777" w:rsidR="00C96727" w:rsidRDefault="0024313E">
            <w:pPr>
              <w:pStyle w:val="3GPPAgreements"/>
              <w:numPr>
                <w:ilvl w:val="0"/>
                <w:numId w:val="21"/>
              </w:numPr>
              <w:spacing w:before="0" w:after="180" w:line="240" w:lineRule="auto"/>
              <w:rPr>
                <w:b/>
                <w:i/>
              </w:rPr>
            </w:pPr>
            <w:r>
              <w:rPr>
                <w:b/>
                <w:i/>
                <w:lang w:val="en-US"/>
              </w:rPr>
              <w:t>Option 1: Information corresponds to PRS-RSRP of the first arriving path.</w:t>
            </w:r>
          </w:p>
          <w:p w14:paraId="0A2DD865" w14:textId="77777777" w:rsidR="00C96727" w:rsidRDefault="0024313E">
            <w:pPr>
              <w:pStyle w:val="3GPPAgreements"/>
              <w:numPr>
                <w:ilvl w:val="0"/>
                <w:numId w:val="21"/>
              </w:numPr>
              <w:adjustRightInd w:val="0"/>
              <w:snapToGrid w:val="0"/>
              <w:spacing w:before="0" w:after="120" w:line="240" w:lineRule="auto"/>
              <w:rPr>
                <w:b/>
                <w:i/>
              </w:rPr>
            </w:pPr>
            <w:r>
              <w:rPr>
                <w:b/>
                <w:i/>
                <w:lang w:val="en-US"/>
              </w:rPr>
              <w:t>Option 4: Information corresponds to phase of the CIR corresponding to the first arriving path.</w:t>
            </w:r>
          </w:p>
          <w:p w14:paraId="1BD33FA2" w14:textId="77777777" w:rsidR="00C96727" w:rsidRDefault="0024313E">
            <w:pPr>
              <w:pStyle w:val="3GPPAgreements"/>
              <w:numPr>
                <w:ilvl w:val="1"/>
                <w:numId w:val="21"/>
              </w:numPr>
              <w:adjustRightInd w:val="0"/>
              <w:snapToGrid w:val="0"/>
              <w:spacing w:before="0" w:after="120" w:line="240" w:lineRule="auto"/>
              <w:rPr>
                <w:b/>
                <w:i/>
              </w:rPr>
            </w:pPr>
            <w:r>
              <w:rPr>
                <w:b/>
                <w:i/>
                <w:lang w:val="en-US"/>
              </w:rPr>
              <w:t>This should target multiple PRS resources transmitted on consecutive symbols within a slot.</w:t>
            </w:r>
          </w:p>
          <w:p w14:paraId="123CF263" w14:textId="77777777" w:rsidR="00C96727" w:rsidRDefault="0024313E">
            <w:pPr>
              <w:pStyle w:val="3GPPAgreements"/>
              <w:numPr>
                <w:ilvl w:val="0"/>
                <w:numId w:val="21"/>
              </w:numPr>
              <w:adjustRightInd w:val="0"/>
              <w:snapToGrid w:val="0"/>
              <w:spacing w:before="0" w:after="120" w:line="240" w:lineRule="auto"/>
              <w:rPr>
                <w:b/>
                <w:i/>
              </w:rPr>
            </w:pPr>
            <w:r>
              <w:rPr>
                <w:b/>
                <w:i/>
                <w:lang w:val="en-US"/>
              </w:rPr>
              <w:t>Note: Option 3 (Information corresponds to the arrival time of the first path) can be discussed in the multi-path enhancements.</w:t>
            </w:r>
          </w:p>
          <w:p w14:paraId="472B6CD9" w14:textId="77777777" w:rsidR="00C96727" w:rsidRDefault="0024313E">
            <w:pPr>
              <w:pStyle w:val="3GPPAgreements"/>
              <w:numPr>
                <w:ilvl w:val="0"/>
                <w:numId w:val="21"/>
              </w:numPr>
              <w:adjustRightInd w:val="0"/>
              <w:snapToGrid w:val="0"/>
              <w:spacing w:before="0" w:after="120" w:line="240" w:lineRule="auto"/>
              <w:rPr>
                <w:b/>
                <w:i/>
              </w:rPr>
            </w:pPr>
            <w:r>
              <w:rPr>
                <w:b/>
                <w:i/>
                <w:lang w:val="en-US"/>
              </w:rPr>
              <w:t xml:space="preserve">Note: Option 2 (Information corresponds to the angle of departure of the first arriving path) can be treated with lower priority and discussed along with DL-AOD angle </w:t>
            </w:r>
            <w:r>
              <w:rPr>
                <w:b/>
                <w:i/>
                <w:lang w:val="en-US"/>
              </w:rPr>
              <w:lastRenderedPageBreak/>
              <w:t>calculation enhancement.</w:t>
            </w:r>
          </w:p>
          <w:p w14:paraId="67FB931A" w14:textId="77777777" w:rsidR="00C96727" w:rsidRDefault="00C96727">
            <w:pPr>
              <w:pStyle w:val="BodyText"/>
              <w:spacing w:line="260" w:lineRule="exact"/>
            </w:pPr>
          </w:p>
          <w:p w14:paraId="39473738" w14:textId="77777777" w:rsidR="00C96727" w:rsidRDefault="0024313E">
            <w:pPr>
              <w:rPr>
                <w:b/>
                <w:i/>
              </w:rPr>
            </w:pPr>
            <w:r>
              <w:rPr>
                <w:b/>
                <w:i/>
                <w:lang w:val="en-US"/>
              </w:rPr>
              <w:t>Proposal 4: Introduce a common path power measurement window across multiple PRS resources for a TRP, where the PRS-RSRP per path is evaluated based on the CIR within the window.</w:t>
            </w:r>
          </w:p>
          <w:p w14:paraId="7C1E32F6" w14:textId="77777777" w:rsidR="00C96727" w:rsidRDefault="0024313E">
            <w:pPr>
              <w:pStyle w:val="ListParagraph"/>
              <w:numPr>
                <w:ilvl w:val="0"/>
                <w:numId w:val="22"/>
              </w:numPr>
              <w:adjustRightInd w:val="0"/>
              <w:snapToGrid w:val="0"/>
              <w:spacing w:after="120"/>
              <w:rPr>
                <w:i/>
              </w:rPr>
            </w:pPr>
            <w:r>
              <w:rPr>
                <w:b/>
                <w:i/>
                <w:lang w:val="en-US"/>
              </w:rPr>
              <w:t>The window is centered on the peak of the first path, and the window size can be set to include the main lobe and optionally the sidelobes of the first path.</w:t>
            </w:r>
          </w:p>
          <w:p w14:paraId="2D95FC7B" w14:textId="77777777" w:rsidR="00C96727" w:rsidRDefault="00C96727">
            <w:pPr>
              <w:pStyle w:val="BodyText"/>
              <w:spacing w:line="260" w:lineRule="exact"/>
            </w:pPr>
          </w:p>
        </w:tc>
      </w:tr>
      <w:tr w:rsidR="00C96727" w14:paraId="4B30A63A" w14:textId="77777777">
        <w:tc>
          <w:tcPr>
            <w:tcW w:w="988" w:type="dxa"/>
            <w:shd w:val="clear" w:color="auto" w:fill="auto"/>
          </w:tcPr>
          <w:p w14:paraId="2372F090" w14:textId="77777777" w:rsidR="00C96727" w:rsidRDefault="00CF70CC">
            <w:r>
              <w:lastRenderedPageBreak/>
              <w:fldChar w:fldCharType="begin"/>
            </w:r>
            <w:r>
              <w:instrText xml:space="preserve"> REF _Ref68777443 \r \h  \* MERGEFORMAT </w:instrText>
            </w:r>
            <w:r>
              <w:fldChar w:fldCharType="separate"/>
            </w:r>
            <w:r w:rsidR="0024313E">
              <w:rPr>
                <w:lang w:val="en-US"/>
              </w:rPr>
              <w:t>[3]</w:t>
            </w:r>
            <w:r>
              <w:fldChar w:fldCharType="end"/>
            </w:r>
          </w:p>
        </w:tc>
        <w:tc>
          <w:tcPr>
            <w:tcW w:w="8641" w:type="dxa"/>
            <w:shd w:val="clear" w:color="auto" w:fill="auto"/>
          </w:tcPr>
          <w:p w14:paraId="0B837D7C" w14:textId="77777777" w:rsidR="00C96727" w:rsidRDefault="0024313E">
            <w:pPr>
              <w:pStyle w:val="BodyText"/>
              <w:spacing w:line="260" w:lineRule="exact"/>
              <w:ind w:left="45"/>
              <w:rPr>
                <w:b/>
                <w:iCs/>
                <w:szCs w:val="20"/>
              </w:rPr>
            </w:pPr>
            <w:r>
              <w:rPr>
                <w:b/>
                <w:iCs/>
                <w:szCs w:val="20"/>
              </w:rPr>
              <w:t>Proposal 10</w:t>
            </w:r>
          </w:p>
          <w:p w14:paraId="4E71C83A" w14:textId="77777777" w:rsidR="00C96727" w:rsidRDefault="0024313E">
            <w:pPr>
              <w:pStyle w:val="BodyText"/>
              <w:numPr>
                <w:ilvl w:val="0"/>
                <w:numId w:val="23"/>
              </w:numPr>
              <w:spacing w:line="260" w:lineRule="exact"/>
              <w:rPr>
                <w:b/>
                <w:i/>
                <w:sz w:val="20"/>
                <w:szCs w:val="20"/>
              </w:rPr>
            </w:pPr>
            <w:r>
              <w:rPr>
                <w:b/>
                <w:i/>
                <w:sz w:val="20"/>
                <w:szCs w:val="20"/>
                <w:lang w:val="en-US"/>
              </w:rPr>
              <w:t>O</w:t>
            </w:r>
            <w:r>
              <w:rPr>
                <w:rFonts w:hint="eastAsia"/>
                <w:b/>
                <w:i/>
                <w:sz w:val="20"/>
                <w:szCs w:val="20"/>
                <w:lang w:val="en-US"/>
              </w:rPr>
              <w:t>ption</w:t>
            </w:r>
            <w:r>
              <w:rPr>
                <w:b/>
                <w:i/>
                <w:sz w:val="20"/>
                <w:szCs w:val="20"/>
                <w:lang w:val="en-US"/>
              </w:rPr>
              <w:t xml:space="preserve"> 3 should be discussed after option 1 is being agreed upon.</w:t>
            </w:r>
          </w:p>
          <w:p w14:paraId="7E1B2C2A" w14:textId="77777777" w:rsidR="00C96727" w:rsidRDefault="0024313E">
            <w:pPr>
              <w:numPr>
                <w:ilvl w:val="1"/>
                <w:numId w:val="24"/>
              </w:numPr>
              <w:rPr>
                <w:b/>
                <w:bCs/>
                <w:i/>
                <w:iCs/>
                <w:sz w:val="20"/>
                <w:szCs w:val="20"/>
              </w:rPr>
            </w:pPr>
            <w:r>
              <w:rPr>
                <w:b/>
                <w:bCs/>
                <w:i/>
                <w:iCs/>
                <w:sz w:val="20"/>
                <w:szCs w:val="20"/>
                <w:lang w:val="en-US"/>
              </w:rPr>
              <w:t>Option 1: Information corresponds to PRS-RSRP of the first arriving path</w:t>
            </w:r>
          </w:p>
          <w:p w14:paraId="737A31F4" w14:textId="77777777" w:rsidR="00C96727" w:rsidRDefault="0024313E">
            <w:pPr>
              <w:numPr>
                <w:ilvl w:val="1"/>
                <w:numId w:val="24"/>
              </w:numPr>
              <w:rPr>
                <w:b/>
                <w:i/>
                <w:sz w:val="20"/>
                <w:szCs w:val="20"/>
              </w:rPr>
            </w:pPr>
            <w:r>
              <w:rPr>
                <w:b/>
                <w:bCs/>
                <w:i/>
                <w:iCs/>
                <w:sz w:val="20"/>
                <w:szCs w:val="20"/>
                <w:lang w:val="en-US"/>
              </w:rPr>
              <w:t>Option 3: Information corresponds to the arrival time of the first path</w:t>
            </w:r>
          </w:p>
          <w:p w14:paraId="31DB50A8" w14:textId="77777777" w:rsidR="00C96727" w:rsidRDefault="0024313E">
            <w:pPr>
              <w:pStyle w:val="BodyText"/>
              <w:numPr>
                <w:ilvl w:val="0"/>
                <w:numId w:val="23"/>
              </w:numPr>
              <w:spacing w:line="260" w:lineRule="exact"/>
              <w:rPr>
                <w:b/>
                <w:i/>
                <w:sz w:val="20"/>
                <w:szCs w:val="20"/>
              </w:rPr>
            </w:pPr>
            <w:r>
              <w:rPr>
                <w:b/>
                <w:i/>
                <w:sz w:val="20"/>
                <w:szCs w:val="20"/>
                <w:lang w:val="en-US"/>
              </w:rPr>
              <w:t xml:space="preserve">The benefit of reporting timing information </w:t>
            </w:r>
            <w:r>
              <w:rPr>
                <w:rFonts w:hint="eastAsia"/>
                <w:b/>
                <w:i/>
                <w:sz w:val="20"/>
                <w:szCs w:val="20"/>
                <w:lang w:val="en-US"/>
              </w:rPr>
              <w:t>need</w:t>
            </w:r>
            <w:r>
              <w:rPr>
                <w:b/>
                <w:i/>
                <w:sz w:val="20"/>
                <w:szCs w:val="20"/>
                <w:lang w:val="en-US"/>
              </w:rPr>
              <w:t xml:space="preserve">s </w:t>
            </w:r>
            <w:r>
              <w:rPr>
                <w:rFonts w:hint="eastAsia"/>
                <w:b/>
                <w:i/>
                <w:sz w:val="20"/>
                <w:szCs w:val="20"/>
                <w:lang w:val="en-US"/>
              </w:rPr>
              <w:t>to</w:t>
            </w:r>
            <w:r>
              <w:rPr>
                <w:b/>
                <w:i/>
                <w:sz w:val="20"/>
                <w:szCs w:val="20"/>
                <w:lang w:val="en-US"/>
              </w:rPr>
              <w:t xml:space="preserve"> </w:t>
            </w:r>
            <w:r>
              <w:rPr>
                <w:rFonts w:hint="eastAsia"/>
                <w:b/>
                <w:i/>
                <w:sz w:val="20"/>
                <w:szCs w:val="20"/>
                <w:lang w:val="en-US"/>
              </w:rPr>
              <w:t>be</w:t>
            </w:r>
            <w:r>
              <w:rPr>
                <w:b/>
                <w:i/>
                <w:sz w:val="20"/>
                <w:szCs w:val="20"/>
                <w:lang w:val="en-US"/>
              </w:rPr>
              <w:t xml:space="preserve"> further clarified.</w:t>
            </w:r>
          </w:p>
          <w:p w14:paraId="45B20FFA" w14:textId="77777777" w:rsidR="00C96727" w:rsidRDefault="00C96727">
            <w:pPr>
              <w:rPr>
                <w:b/>
                <w:iCs/>
              </w:rPr>
            </w:pPr>
          </w:p>
          <w:p w14:paraId="5B1BC695" w14:textId="77777777" w:rsidR="00C96727" w:rsidRDefault="0024313E">
            <w:pPr>
              <w:rPr>
                <w:b/>
                <w:iCs/>
              </w:rPr>
            </w:pPr>
            <w:r>
              <w:rPr>
                <w:b/>
                <w:iCs/>
                <w:lang w:val="en-US"/>
              </w:rPr>
              <w:t>Proposal 11</w:t>
            </w:r>
          </w:p>
          <w:p w14:paraId="539E1706" w14:textId="77777777" w:rsidR="00C96727" w:rsidRDefault="0024313E">
            <w:pPr>
              <w:pStyle w:val="BodyText"/>
              <w:numPr>
                <w:ilvl w:val="0"/>
                <w:numId w:val="25"/>
              </w:numPr>
              <w:spacing w:line="260" w:lineRule="exact"/>
              <w:rPr>
                <w:b/>
                <w:i/>
                <w:sz w:val="20"/>
                <w:szCs w:val="20"/>
              </w:rPr>
            </w:pPr>
            <w:r>
              <w:rPr>
                <w:b/>
                <w:i/>
                <w:sz w:val="20"/>
                <w:szCs w:val="20"/>
                <w:lang w:val="en-US"/>
              </w:rPr>
              <w:t xml:space="preserve">The </w:t>
            </w:r>
            <w:r>
              <w:rPr>
                <w:rFonts w:hint="eastAsia"/>
                <w:b/>
                <w:i/>
                <w:sz w:val="20"/>
                <w:szCs w:val="20"/>
                <w:lang w:val="en-US"/>
              </w:rPr>
              <w:t xml:space="preserve">performance benefits of </w:t>
            </w:r>
            <w:r>
              <w:rPr>
                <w:b/>
                <w:i/>
                <w:sz w:val="20"/>
                <w:szCs w:val="20"/>
                <w:lang w:val="en-US"/>
              </w:rPr>
              <w:t>O</w:t>
            </w:r>
            <w:r>
              <w:rPr>
                <w:rFonts w:hint="eastAsia"/>
                <w:b/>
                <w:i/>
                <w:sz w:val="20"/>
                <w:szCs w:val="20"/>
                <w:lang w:val="en-US"/>
              </w:rPr>
              <w:t>ption</w:t>
            </w:r>
            <w:r>
              <w:rPr>
                <w:b/>
                <w:i/>
                <w:sz w:val="20"/>
                <w:szCs w:val="20"/>
                <w:lang w:val="en-US"/>
              </w:rPr>
              <w:t xml:space="preserve"> 2, option 4, and option 5 should </w:t>
            </w:r>
            <w:r>
              <w:rPr>
                <w:rFonts w:hint="eastAsia"/>
                <w:b/>
                <w:i/>
                <w:sz w:val="20"/>
                <w:szCs w:val="20"/>
                <w:lang w:val="en-US"/>
              </w:rPr>
              <w:t>be</w:t>
            </w:r>
            <w:r>
              <w:rPr>
                <w:b/>
                <w:i/>
                <w:sz w:val="20"/>
                <w:szCs w:val="20"/>
                <w:lang w:val="en-US"/>
              </w:rPr>
              <w:t xml:space="preserve"> evaluated first especially in phase in</w:t>
            </w:r>
            <w:r>
              <w:rPr>
                <w:rFonts w:hint="eastAsia"/>
                <w:b/>
                <w:i/>
                <w:sz w:val="20"/>
                <w:szCs w:val="20"/>
                <w:lang w:val="en-US"/>
              </w:rPr>
              <w:t>consistency</w:t>
            </w:r>
            <w:r>
              <w:rPr>
                <w:b/>
                <w:i/>
                <w:sz w:val="20"/>
                <w:szCs w:val="20"/>
                <w:lang w:val="en-US"/>
              </w:rPr>
              <w:t xml:space="preserve"> cases.</w:t>
            </w:r>
          </w:p>
          <w:p w14:paraId="72E6134C" w14:textId="77777777" w:rsidR="00C96727" w:rsidRDefault="0024313E">
            <w:pPr>
              <w:numPr>
                <w:ilvl w:val="1"/>
                <w:numId w:val="24"/>
              </w:numPr>
              <w:rPr>
                <w:b/>
                <w:bCs/>
                <w:i/>
                <w:iCs/>
                <w:sz w:val="20"/>
                <w:szCs w:val="20"/>
              </w:rPr>
            </w:pPr>
            <w:r>
              <w:rPr>
                <w:b/>
                <w:bCs/>
                <w:i/>
                <w:iCs/>
                <w:sz w:val="20"/>
                <w:szCs w:val="20"/>
                <w:lang w:val="en-US"/>
              </w:rPr>
              <w:t>Option 2: Information corresponds to the angle of departure of the first arriving path</w:t>
            </w:r>
          </w:p>
          <w:p w14:paraId="7F7F4DCE" w14:textId="77777777" w:rsidR="00C96727" w:rsidRDefault="0024313E">
            <w:pPr>
              <w:numPr>
                <w:ilvl w:val="1"/>
                <w:numId w:val="24"/>
              </w:numPr>
              <w:rPr>
                <w:b/>
                <w:bCs/>
                <w:i/>
                <w:iCs/>
                <w:sz w:val="20"/>
                <w:szCs w:val="20"/>
              </w:rPr>
            </w:pPr>
            <w:r>
              <w:rPr>
                <w:b/>
                <w:bCs/>
                <w:i/>
                <w:iCs/>
                <w:sz w:val="20"/>
                <w:szCs w:val="20"/>
                <w:lang w:val="en-US"/>
              </w:rPr>
              <w:t>Option 4: Information corresponds to phase of the CIR corresponding to the first arriving path</w:t>
            </w:r>
          </w:p>
          <w:p w14:paraId="51D8DA23" w14:textId="77777777" w:rsidR="00C96727" w:rsidRDefault="0024313E">
            <w:pPr>
              <w:numPr>
                <w:ilvl w:val="1"/>
                <w:numId w:val="24"/>
              </w:numPr>
              <w:rPr>
                <w:b/>
                <w:bCs/>
                <w:i/>
                <w:iCs/>
                <w:sz w:val="20"/>
                <w:szCs w:val="20"/>
              </w:rPr>
            </w:pPr>
            <w:r>
              <w:rPr>
                <w:b/>
                <w:bCs/>
                <w:i/>
                <w:iCs/>
                <w:sz w:val="20"/>
                <w:szCs w:val="20"/>
                <w:lang w:val="en-US"/>
              </w:rPr>
              <w:t>Option 5: Information corresponds to received signal value (amplitude and phase of the channel estimated from the first path which can be achieved as a combination of option 1 and option 4) of the first arriving path</w:t>
            </w:r>
          </w:p>
          <w:p w14:paraId="073545C3" w14:textId="77777777" w:rsidR="00C96727" w:rsidRDefault="00C96727">
            <w:pPr>
              <w:rPr>
                <w:b/>
                <w:iCs/>
              </w:rPr>
            </w:pPr>
          </w:p>
          <w:p w14:paraId="21C20389" w14:textId="77777777" w:rsidR="00C96727" w:rsidRDefault="0024313E">
            <w:pPr>
              <w:rPr>
                <w:b/>
                <w:iCs/>
              </w:rPr>
            </w:pPr>
            <w:r>
              <w:rPr>
                <w:b/>
                <w:iCs/>
                <w:lang w:val="en-US"/>
              </w:rPr>
              <w:t>Proposal 12</w:t>
            </w:r>
          </w:p>
          <w:p w14:paraId="2B0E735D" w14:textId="77777777" w:rsidR="00C96727" w:rsidRDefault="0024313E">
            <w:pPr>
              <w:pStyle w:val="BodyText"/>
              <w:numPr>
                <w:ilvl w:val="0"/>
                <w:numId w:val="23"/>
              </w:numPr>
              <w:spacing w:line="260" w:lineRule="exact"/>
              <w:rPr>
                <w:b/>
                <w:i/>
                <w:sz w:val="20"/>
                <w:szCs w:val="20"/>
              </w:rPr>
            </w:pPr>
            <w:r>
              <w:rPr>
                <w:b/>
                <w:i/>
                <w:sz w:val="20"/>
                <w:szCs w:val="20"/>
                <w:lang w:val="en-US"/>
              </w:rPr>
              <w:t>The angle-based AoD positioning or phase-based AoD positioning are postponed to the future release</w:t>
            </w:r>
            <w:r>
              <w:rPr>
                <w:rFonts w:hint="eastAsia"/>
                <w:b/>
                <w:i/>
                <w:sz w:val="20"/>
                <w:szCs w:val="20"/>
                <w:lang w:val="en-US"/>
              </w:rPr>
              <w:t>.</w:t>
            </w:r>
          </w:p>
          <w:p w14:paraId="646C9365" w14:textId="77777777" w:rsidR="00C96727" w:rsidRDefault="00C96727">
            <w:pPr>
              <w:rPr>
                <w:b/>
                <w:iCs/>
              </w:rPr>
            </w:pPr>
          </w:p>
          <w:p w14:paraId="345F7703" w14:textId="77777777" w:rsidR="00C96727" w:rsidRDefault="00C96727">
            <w:pPr>
              <w:rPr>
                <w:b/>
                <w:i/>
              </w:rPr>
            </w:pPr>
          </w:p>
          <w:p w14:paraId="4D658874" w14:textId="77777777" w:rsidR="00C96727" w:rsidRDefault="00C96727"/>
        </w:tc>
      </w:tr>
      <w:tr w:rsidR="00C96727" w14:paraId="60BD68D5" w14:textId="77777777">
        <w:tc>
          <w:tcPr>
            <w:tcW w:w="988" w:type="dxa"/>
            <w:shd w:val="clear" w:color="auto" w:fill="auto"/>
          </w:tcPr>
          <w:p w14:paraId="2465E1FA" w14:textId="77777777" w:rsidR="00C96727" w:rsidRDefault="00CF70CC">
            <w:r>
              <w:fldChar w:fldCharType="begin"/>
            </w:r>
            <w:r>
              <w:instrText xml:space="preserve"> REF _Ref68781317 \r \h  \* MERGEFORMAT </w:instrText>
            </w:r>
            <w:r>
              <w:fldChar w:fldCharType="separate"/>
            </w:r>
            <w:r w:rsidR="0024313E">
              <w:rPr>
                <w:lang w:val="en-US"/>
              </w:rPr>
              <w:t>[4]</w:t>
            </w:r>
            <w:r>
              <w:fldChar w:fldCharType="end"/>
            </w:r>
          </w:p>
        </w:tc>
        <w:tc>
          <w:tcPr>
            <w:tcW w:w="8641" w:type="dxa"/>
            <w:shd w:val="clear" w:color="auto" w:fill="auto"/>
          </w:tcPr>
          <w:p w14:paraId="739B04AA" w14:textId="77777777" w:rsidR="00C96727" w:rsidRDefault="0024313E">
            <w:pPr>
              <w:rPr>
                <w:b/>
                <w:i/>
              </w:rPr>
            </w:pPr>
            <w:r>
              <w:rPr>
                <w:b/>
                <w:i/>
                <w:lang w:val="en-US"/>
              </w:rPr>
              <w:t>Proposal 2: UE could be configured to report the PRS-RSRP of the first arriving path in addition to the PRS RSRP already supported in Rel-16</w:t>
            </w:r>
            <w:r>
              <w:rPr>
                <w:rFonts w:hint="eastAsia"/>
                <w:b/>
                <w:i/>
                <w:lang w:val="en-US"/>
              </w:rPr>
              <w:t>,</w:t>
            </w:r>
            <w:r>
              <w:rPr>
                <w:b/>
                <w:i/>
                <w:lang w:val="en-US"/>
              </w:rPr>
              <w:t xml:space="preserve"> if the definition of per-path RSRP is introduced. </w:t>
            </w:r>
          </w:p>
          <w:p w14:paraId="1D0EED97" w14:textId="77777777" w:rsidR="00C96727" w:rsidRDefault="00C96727">
            <w:pPr>
              <w:rPr>
                <w:b/>
                <w:i/>
              </w:rPr>
            </w:pPr>
          </w:p>
        </w:tc>
      </w:tr>
      <w:tr w:rsidR="00C96727" w14:paraId="6E0AD911" w14:textId="77777777">
        <w:tc>
          <w:tcPr>
            <w:tcW w:w="988" w:type="dxa"/>
            <w:shd w:val="clear" w:color="auto" w:fill="auto"/>
          </w:tcPr>
          <w:p w14:paraId="5D6BAF4F" w14:textId="77777777" w:rsidR="00C96727" w:rsidRDefault="00CF70CC">
            <w:r>
              <w:fldChar w:fldCharType="begin"/>
            </w:r>
            <w:r>
              <w:instrText xml:space="preserve"> REF _Ref68782617 \r \h  \* MERGEFORMAT </w:instrText>
            </w:r>
            <w:r>
              <w:fldChar w:fldCharType="separate"/>
            </w:r>
            <w:r w:rsidR="0024313E">
              <w:rPr>
                <w:lang w:val="en-US"/>
              </w:rPr>
              <w:t>[5]</w:t>
            </w:r>
            <w:r>
              <w:fldChar w:fldCharType="end"/>
            </w:r>
          </w:p>
        </w:tc>
        <w:tc>
          <w:tcPr>
            <w:tcW w:w="8641" w:type="dxa"/>
            <w:shd w:val="clear" w:color="auto" w:fill="auto"/>
          </w:tcPr>
          <w:p w14:paraId="0731542D" w14:textId="77777777" w:rsidR="00C96727" w:rsidRDefault="0024313E" w:rsidP="00B03C9A">
            <w:pPr>
              <w:snapToGrid w:val="0"/>
              <w:spacing w:beforeLines="50" w:before="120" w:afterLines="50" w:after="120"/>
              <w:rPr>
                <w:rFonts w:ascii="Times New Roman" w:hAnsi="Times New Roman"/>
                <w:i/>
                <w:iCs/>
                <w:sz w:val="20"/>
                <w:szCs w:val="20"/>
              </w:rPr>
            </w:pPr>
            <w:r>
              <w:rPr>
                <w:rFonts w:ascii="Times New Roman" w:hAnsi="Times New Roman"/>
                <w:b/>
                <w:bCs/>
                <w:i/>
                <w:iCs/>
                <w:sz w:val="20"/>
                <w:szCs w:val="20"/>
                <w:lang w:val="en-US"/>
              </w:rPr>
              <w:t>Proposal 1:</w:t>
            </w:r>
            <w:r>
              <w:rPr>
                <w:rFonts w:ascii="Times New Roman" w:hAnsi="Times New Roman"/>
                <w:i/>
                <w:iCs/>
                <w:sz w:val="20"/>
                <w:szCs w:val="20"/>
                <w:lang w:val="en-US"/>
              </w:rPr>
              <w:t xml:space="preserve"> In addition to RSRP measurement for UE-assisted DL-AOD, Rel-17 UE should be able to report information corresponds to the arrival time of the first path, which includes,</w:t>
            </w:r>
          </w:p>
          <w:p w14:paraId="0A76FA19" w14:textId="77777777" w:rsidR="00C96727" w:rsidRDefault="0024313E" w:rsidP="00B03C9A">
            <w:pPr>
              <w:numPr>
                <w:ilvl w:val="0"/>
                <w:numId w:val="26"/>
              </w:numPr>
              <w:snapToGrid w:val="0"/>
              <w:spacing w:beforeLines="50" w:before="120" w:afterLines="50" w:after="120"/>
              <w:rPr>
                <w:rFonts w:ascii="Times New Roman" w:hAnsi="Times New Roman"/>
                <w:i/>
                <w:iCs/>
                <w:sz w:val="20"/>
                <w:szCs w:val="20"/>
              </w:rPr>
            </w:pPr>
            <w:r>
              <w:rPr>
                <w:rFonts w:ascii="Times New Roman" w:hAnsi="Times New Roman" w:hint="eastAsia"/>
                <w:i/>
                <w:iCs/>
                <w:sz w:val="20"/>
                <w:szCs w:val="20"/>
                <w:lang w:val="en-US"/>
              </w:rPr>
              <w:t>Time</w:t>
            </w:r>
            <w:r>
              <w:rPr>
                <w:rFonts w:ascii="Times New Roman" w:hAnsi="Times New Roman"/>
                <w:i/>
                <w:iCs/>
                <w:sz w:val="20"/>
                <w:szCs w:val="20"/>
                <w:lang w:val="en-US"/>
              </w:rPr>
              <w:t xml:space="preserve"> </w:t>
            </w:r>
            <w:r>
              <w:rPr>
                <w:rFonts w:ascii="Times New Roman" w:hAnsi="Times New Roman" w:hint="eastAsia"/>
                <w:i/>
                <w:iCs/>
                <w:sz w:val="20"/>
                <w:szCs w:val="20"/>
                <w:lang w:val="en-US"/>
              </w:rPr>
              <w:t xml:space="preserve">of arrival( i.e. TOA) for </w:t>
            </w:r>
            <w:r>
              <w:rPr>
                <w:rFonts w:ascii="Times New Roman" w:hAnsi="Times New Roman"/>
                <w:i/>
                <w:iCs/>
                <w:sz w:val="20"/>
                <w:szCs w:val="20"/>
                <w:lang w:val="en-US"/>
              </w:rPr>
              <w:t>at least one reference signal</w:t>
            </w:r>
            <w:r>
              <w:rPr>
                <w:rFonts w:ascii="Times New Roman" w:hAnsi="Times New Roman" w:hint="eastAsia"/>
                <w:i/>
                <w:iCs/>
                <w:sz w:val="20"/>
                <w:szCs w:val="20"/>
                <w:lang w:val="en-US"/>
              </w:rPr>
              <w:t xml:space="preserve"> per TRP</w:t>
            </w:r>
          </w:p>
          <w:p w14:paraId="116549F5" w14:textId="77777777" w:rsidR="00C96727" w:rsidRDefault="0024313E" w:rsidP="00B03C9A">
            <w:pPr>
              <w:numPr>
                <w:ilvl w:val="0"/>
                <w:numId w:val="26"/>
              </w:numPr>
              <w:snapToGrid w:val="0"/>
              <w:spacing w:beforeLines="50" w:before="120" w:afterLines="50" w:after="120"/>
              <w:rPr>
                <w:rFonts w:ascii="Times New Roman" w:hAnsi="Times New Roman"/>
                <w:sz w:val="20"/>
                <w:szCs w:val="20"/>
              </w:rPr>
            </w:pPr>
            <w:r>
              <w:rPr>
                <w:rFonts w:ascii="Times New Roman" w:hAnsi="Times New Roman" w:hint="eastAsia"/>
                <w:i/>
                <w:iCs/>
                <w:sz w:val="20"/>
                <w:szCs w:val="20"/>
                <w:lang w:val="en-US"/>
              </w:rPr>
              <w:lastRenderedPageBreak/>
              <w:t xml:space="preserve">Arrival </w:t>
            </w:r>
            <w:r>
              <w:rPr>
                <w:rFonts w:ascii="Times New Roman" w:hAnsi="Times New Roman"/>
                <w:i/>
                <w:iCs/>
                <w:sz w:val="20"/>
                <w:szCs w:val="20"/>
                <w:lang w:val="en-US"/>
              </w:rPr>
              <w:t>time differences among reference signals from the same TRP</w:t>
            </w:r>
            <w:r>
              <w:rPr>
                <w:rFonts w:ascii="Times New Roman" w:hAnsi="Times New Roman" w:hint="eastAsia"/>
                <w:i/>
                <w:iCs/>
                <w:sz w:val="20"/>
                <w:szCs w:val="20"/>
                <w:lang w:val="en-US"/>
              </w:rPr>
              <w:t xml:space="preserve"> (i.e. Intra-TRP TDOA)</w:t>
            </w:r>
          </w:p>
          <w:p w14:paraId="75D2EA4E" w14:textId="77777777" w:rsidR="00C96727" w:rsidRDefault="0024313E" w:rsidP="00B03C9A">
            <w:pPr>
              <w:snapToGrid w:val="0"/>
              <w:spacing w:beforeLines="50" w:before="120" w:afterLines="50" w:after="120"/>
              <w:rPr>
                <w:rFonts w:ascii="Times New Roman" w:hAnsi="Times New Roman"/>
                <w:i/>
                <w:iCs/>
                <w:sz w:val="20"/>
                <w:szCs w:val="20"/>
              </w:rPr>
            </w:pPr>
            <w:r>
              <w:rPr>
                <w:rFonts w:ascii="Times New Roman" w:hAnsi="Times New Roman" w:hint="eastAsia"/>
                <w:b/>
                <w:bCs/>
                <w:i/>
                <w:iCs/>
                <w:sz w:val="20"/>
                <w:szCs w:val="20"/>
                <w:lang w:val="en-US"/>
              </w:rPr>
              <w:t>Proposal 2:</w:t>
            </w:r>
            <w:r>
              <w:rPr>
                <w:rFonts w:ascii="Times New Roman" w:hAnsi="Times New Roman" w:hint="eastAsia"/>
                <w:i/>
                <w:iCs/>
                <w:sz w:val="20"/>
                <w:szCs w:val="20"/>
                <w:lang w:val="en-US"/>
              </w:rPr>
              <w:t xml:space="preserve"> UE can report an indicator for each reported reference signal (or each DL PRS-RSRP value) to indicate that the sequence of a</w:t>
            </w:r>
            <w:r>
              <w:rPr>
                <w:rFonts w:ascii="Times New Roman" w:hAnsi="Times New Roman"/>
                <w:i/>
                <w:iCs/>
                <w:sz w:val="20"/>
                <w:szCs w:val="20"/>
                <w:lang w:val="en-US"/>
              </w:rPr>
              <w:t>rrival time of the first path</w:t>
            </w:r>
            <w:r>
              <w:rPr>
                <w:rFonts w:ascii="Times New Roman" w:hAnsi="Times New Roman" w:hint="eastAsia"/>
                <w:i/>
                <w:iCs/>
                <w:sz w:val="20"/>
                <w:szCs w:val="20"/>
                <w:lang w:val="en-US"/>
              </w:rPr>
              <w:t xml:space="preserve"> for difference reference signals. </w:t>
            </w:r>
          </w:p>
          <w:p w14:paraId="3773BC48" w14:textId="77777777" w:rsidR="00C96727" w:rsidRDefault="00C96727">
            <w:pPr>
              <w:rPr>
                <w:b/>
                <w:i/>
              </w:rPr>
            </w:pPr>
          </w:p>
        </w:tc>
      </w:tr>
      <w:tr w:rsidR="00C96727" w14:paraId="19D16EB6" w14:textId="77777777">
        <w:tc>
          <w:tcPr>
            <w:tcW w:w="988" w:type="dxa"/>
            <w:shd w:val="clear" w:color="auto" w:fill="auto"/>
          </w:tcPr>
          <w:p w14:paraId="313642E2" w14:textId="77777777" w:rsidR="00C96727" w:rsidRDefault="00CF70CC">
            <w:r>
              <w:lastRenderedPageBreak/>
              <w:fldChar w:fldCharType="begin"/>
            </w:r>
            <w:r>
              <w:instrText xml:space="preserve"> REF _Ref68785546 \r \h  \* MERGEFORMAT </w:instrText>
            </w:r>
            <w:r>
              <w:fldChar w:fldCharType="separate"/>
            </w:r>
            <w:r w:rsidR="0024313E">
              <w:rPr>
                <w:lang w:val="en-US"/>
              </w:rPr>
              <w:t>[6]</w:t>
            </w:r>
            <w:r>
              <w:fldChar w:fldCharType="end"/>
            </w:r>
          </w:p>
        </w:tc>
        <w:tc>
          <w:tcPr>
            <w:tcW w:w="8641" w:type="dxa"/>
            <w:shd w:val="clear" w:color="auto" w:fill="auto"/>
          </w:tcPr>
          <w:p w14:paraId="09B0AC8D" w14:textId="77777777" w:rsidR="00C96727" w:rsidRDefault="0024313E">
            <w:pPr>
              <w:pStyle w:val="Proposal"/>
              <w:rPr>
                <w:sz w:val="20"/>
                <w:szCs w:val="20"/>
              </w:rPr>
            </w:pPr>
            <w:r>
              <w:rPr>
                <w:rFonts w:cs="Arial"/>
                <w:sz w:val="20"/>
                <w:szCs w:val="20"/>
                <w:lang w:val="en-US"/>
              </w:rPr>
              <w:t xml:space="preserve">Proposal 1: </w:t>
            </w:r>
            <w:r>
              <w:rPr>
                <w:sz w:val="20"/>
                <w:szCs w:val="20"/>
                <w:lang w:val="en-US"/>
              </w:rPr>
              <w:t>For both UE-based and UE-assisted DL-AOD, the UE can be requested to measure and report (for UE-assisted) the PRS RSRP of the first path.</w:t>
            </w:r>
          </w:p>
          <w:p w14:paraId="59D84588" w14:textId="77777777" w:rsidR="00C96727" w:rsidRDefault="0024313E">
            <w:pPr>
              <w:pStyle w:val="Proposal"/>
              <w:numPr>
                <w:ilvl w:val="1"/>
                <w:numId w:val="27"/>
              </w:numPr>
              <w:tabs>
                <w:tab w:val="left" w:pos="720"/>
              </w:tabs>
              <w:ind w:left="709"/>
              <w:rPr>
                <w:sz w:val="20"/>
                <w:szCs w:val="20"/>
              </w:rPr>
            </w:pPr>
            <w:r>
              <w:rPr>
                <w:sz w:val="20"/>
                <w:szCs w:val="20"/>
                <w:lang w:val="en-US"/>
              </w:rPr>
              <w:t>FFS: how the “first path” is selected or indicated among PRS resources in a PRS resource set </w:t>
            </w:r>
          </w:p>
          <w:p w14:paraId="58F067F8" w14:textId="77777777" w:rsidR="00C96727" w:rsidRDefault="00C96727">
            <w:pPr>
              <w:pStyle w:val="3GPPText"/>
              <w:rPr>
                <w:rFonts w:ascii="Times New Roman" w:hAnsi="Times New Roman"/>
                <w:b/>
                <w:bCs/>
                <w:i/>
                <w:iCs/>
                <w:sz w:val="20"/>
                <w:szCs w:val="20"/>
              </w:rPr>
            </w:pPr>
          </w:p>
        </w:tc>
      </w:tr>
      <w:tr w:rsidR="00C96727" w14:paraId="195B7F58" w14:textId="77777777">
        <w:tc>
          <w:tcPr>
            <w:tcW w:w="988" w:type="dxa"/>
            <w:shd w:val="clear" w:color="auto" w:fill="auto"/>
          </w:tcPr>
          <w:p w14:paraId="1290F8E3" w14:textId="77777777" w:rsidR="00C96727" w:rsidRDefault="00CF70CC">
            <w:r>
              <w:fldChar w:fldCharType="begin"/>
            </w:r>
            <w:r>
              <w:instrText xml:space="preserve"> REF _Ref68785750 \r \h  \* MERGEFORMAT </w:instrText>
            </w:r>
            <w:r>
              <w:fldChar w:fldCharType="separate"/>
            </w:r>
            <w:r w:rsidR="0024313E">
              <w:rPr>
                <w:lang w:val="en-US"/>
              </w:rPr>
              <w:t>[7]</w:t>
            </w:r>
            <w:r>
              <w:fldChar w:fldCharType="end"/>
            </w:r>
          </w:p>
        </w:tc>
        <w:tc>
          <w:tcPr>
            <w:tcW w:w="8641" w:type="dxa"/>
            <w:shd w:val="clear" w:color="auto" w:fill="auto"/>
          </w:tcPr>
          <w:p w14:paraId="5EA8DBDA" w14:textId="77777777" w:rsidR="00C96727" w:rsidRDefault="0024313E">
            <w:pPr>
              <w:rPr>
                <w:b/>
                <w:bCs/>
                <w:i/>
                <w:iCs/>
              </w:rPr>
            </w:pPr>
            <w:r>
              <w:rPr>
                <w:b/>
                <w:bCs/>
                <w:i/>
                <w:iCs/>
                <w:lang w:val="en-US"/>
              </w:rPr>
              <w:t xml:space="preserve">Proposal 4: Support enhancing the UE-A/UE-B DL-AoD method with UE measurements that provide phase-difference and Angle of Departure information related to the first arrival path (Option 2 &amp; 4):  </w:t>
            </w:r>
          </w:p>
          <w:p w14:paraId="0F072DAA" w14:textId="77777777" w:rsidR="00C96727" w:rsidRDefault="0024313E">
            <w:pPr>
              <w:pStyle w:val="ListParagraph"/>
              <w:numPr>
                <w:ilvl w:val="0"/>
                <w:numId w:val="28"/>
              </w:numPr>
              <w:contextualSpacing/>
              <w:rPr>
                <w:b/>
                <w:bCs/>
                <w:i/>
                <w:iCs/>
              </w:rPr>
            </w:pPr>
            <w:r>
              <w:rPr>
                <w:b/>
                <w:bCs/>
                <w:i/>
                <w:iCs/>
                <w:lang w:val="en-US"/>
              </w:rPr>
              <w:t xml:space="preserve">Assistance Data Enhancement: </w:t>
            </w:r>
          </w:p>
          <w:p w14:paraId="216F82B7" w14:textId="77777777" w:rsidR="00C96727" w:rsidRDefault="0024313E">
            <w:pPr>
              <w:pStyle w:val="ListParagraph"/>
              <w:numPr>
                <w:ilvl w:val="1"/>
                <w:numId w:val="28"/>
              </w:numPr>
              <w:contextualSpacing/>
              <w:rPr>
                <w:b/>
                <w:bCs/>
                <w:i/>
                <w:iCs/>
              </w:rPr>
            </w:pPr>
            <w:r>
              <w:rPr>
                <w:b/>
                <w:bCs/>
                <w:i/>
                <w:iCs/>
                <w:lang w:val="en-US"/>
              </w:rPr>
              <w:t xml:space="preserve">gNBs’ antenna Configuration, PMI Codebook configuration &amp; their association to the transmitted PRS resources, PMI to DL-AoD Mapping Table (for UE-B). </w:t>
            </w:r>
          </w:p>
          <w:p w14:paraId="4DF6638C" w14:textId="77777777" w:rsidR="00C96727" w:rsidRDefault="0024313E">
            <w:pPr>
              <w:pStyle w:val="ListParagraph"/>
              <w:numPr>
                <w:ilvl w:val="0"/>
                <w:numId w:val="28"/>
              </w:numPr>
              <w:contextualSpacing/>
              <w:rPr>
                <w:b/>
                <w:bCs/>
                <w:i/>
                <w:iCs/>
              </w:rPr>
            </w:pPr>
            <w:r>
              <w:rPr>
                <w:b/>
                <w:bCs/>
                <w:i/>
                <w:iCs/>
                <w:lang w:val="en-US"/>
              </w:rPr>
              <w:t>UE Measurement Enhancement:</w:t>
            </w:r>
          </w:p>
          <w:p w14:paraId="0055CD20" w14:textId="77777777" w:rsidR="00C96727" w:rsidRDefault="0024313E">
            <w:pPr>
              <w:pStyle w:val="ListParagraph"/>
              <w:numPr>
                <w:ilvl w:val="1"/>
                <w:numId w:val="28"/>
              </w:numPr>
              <w:contextualSpacing/>
              <w:rPr>
                <w:b/>
                <w:bCs/>
                <w:i/>
                <w:iCs/>
              </w:rPr>
            </w:pPr>
            <w:r>
              <w:rPr>
                <w:b/>
                <w:bCs/>
                <w:i/>
                <w:iCs/>
                <w:lang w:val="en-US"/>
              </w:rPr>
              <w:t>Support a UE measuring multiple single-port PRS resources, sweeping a PMI codebook across the measured ports and determining the PMI index that maximizes the power associated with the earliest arriving path.</w:t>
            </w:r>
          </w:p>
          <w:p w14:paraId="76AB013D" w14:textId="77777777" w:rsidR="00C96727" w:rsidRDefault="00C96727">
            <w:pPr>
              <w:pStyle w:val="3GPPText"/>
              <w:rPr>
                <w:b/>
                <w:bCs/>
                <w:i/>
                <w:iCs/>
              </w:rPr>
            </w:pPr>
          </w:p>
        </w:tc>
      </w:tr>
      <w:tr w:rsidR="00C96727" w14:paraId="25239CA5" w14:textId="77777777">
        <w:tc>
          <w:tcPr>
            <w:tcW w:w="988" w:type="dxa"/>
            <w:shd w:val="clear" w:color="auto" w:fill="auto"/>
          </w:tcPr>
          <w:p w14:paraId="66311055" w14:textId="77777777" w:rsidR="00C96727" w:rsidRDefault="00CF70CC">
            <w:r>
              <w:fldChar w:fldCharType="begin"/>
            </w:r>
            <w:r>
              <w:instrText xml:space="preserve"> REF _Ref68785989 \r \h  \* MERGEFORMAT </w:instrText>
            </w:r>
            <w:r>
              <w:fldChar w:fldCharType="separate"/>
            </w:r>
            <w:r w:rsidR="0024313E">
              <w:rPr>
                <w:lang w:val="en-US"/>
              </w:rPr>
              <w:t>[8]</w:t>
            </w:r>
            <w:r>
              <w:fldChar w:fldCharType="end"/>
            </w:r>
          </w:p>
        </w:tc>
        <w:tc>
          <w:tcPr>
            <w:tcW w:w="8641" w:type="dxa"/>
            <w:shd w:val="clear" w:color="auto" w:fill="auto"/>
          </w:tcPr>
          <w:p w14:paraId="034C8405" w14:textId="77777777" w:rsidR="00C96727" w:rsidRDefault="0024313E">
            <w:pPr>
              <w:pStyle w:val="000proposal"/>
            </w:pPr>
            <w:bookmarkStart w:id="4" w:name="_Hlk71485767"/>
            <w:r>
              <w:rPr>
                <w:lang w:val="en-US"/>
              </w:rPr>
              <w:t>Proposal 5: In DL-AoD measurement report, support the UE to report:</w:t>
            </w:r>
          </w:p>
          <w:p w14:paraId="29715FF3" w14:textId="77777777" w:rsidR="00C96727" w:rsidRDefault="0024313E">
            <w:pPr>
              <w:pStyle w:val="000proposal"/>
              <w:numPr>
                <w:ilvl w:val="0"/>
                <w:numId w:val="29"/>
              </w:numPr>
            </w:pPr>
            <w:r>
              <w:rPr>
                <w:lang w:val="en-US"/>
              </w:rPr>
              <w:t>the RSRP measurement of first arrival path of each PRS resource (i.e, Option 1)</w:t>
            </w:r>
          </w:p>
          <w:p w14:paraId="7D7AC697" w14:textId="77777777" w:rsidR="00C96727" w:rsidRDefault="0024313E">
            <w:pPr>
              <w:pStyle w:val="000proposal"/>
              <w:numPr>
                <w:ilvl w:val="0"/>
                <w:numId w:val="29"/>
              </w:numPr>
            </w:pPr>
            <w:r>
              <w:rPr>
                <w:lang w:val="en-US"/>
              </w:rPr>
              <w:t xml:space="preserve">the relative time-of-arrival of those reported PRS resources of each TRP. </w:t>
            </w:r>
            <w:r>
              <w:t>(i.e., Option 3).</w:t>
            </w:r>
          </w:p>
          <w:bookmarkEnd w:id="4"/>
          <w:p w14:paraId="6A21937A" w14:textId="77777777" w:rsidR="00C96727" w:rsidRDefault="00C96727">
            <w:pPr>
              <w:rPr>
                <w:b/>
                <w:i/>
                <w:szCs w:val="21"/>
                <w:u w:val="single"/>
              </w:rPr>
            </w:pPr>
          </w:p>
        </w:tc>
      </w:tr>
      <w:tr w:rsidR="00C96727" w14:paraId="0B81841D" w14:textId="77777777">
        <w:tc>
          <w:tcPr>
            <w:tcW w:w="988" w:type="dxa"/>
            <w:shd w:val="clear" w:color="auto" w:fill="auto"/>
          </w:tcPr>
          <w:p w14:paraId="623D19F1" w14:textId="77777777" w:rsidR="00C96727" w:rsidRDefault="00CF70CC">
            <w:r>
              <w:fldChar w:fldCharType="begin"/>
            </w:r>
            <w:r>
              <w:instrText xml:space="preserve"> REF _Ref68786209 \r \h  \* MERGEFORMAT </w:instrText>
            </w:r>
            <w:r>
              <w:fldChar w:fldCharType="separate"/>
            </w:r>
            <w:r w:rsidR="0024313E">
              <w:rPr>
                <w:lang w:val="en-US"/>
              </w:rPr>
              <w:t>[9]</w:t>
            </w:r>
            <w:r>
              <w:fldChar w:fldCharType="end"/>
            </w:r>
          </w:p>
        </w:tc>
        <w:tc>
          <w:tcPr>
            <w:tcW w:w="8641" w:type="dxa"/>
            <w:shd w:val="clear" w:color="auto" w:fill="auto"/>
          </w:tcPr>
          <w:p w14:paraId="5D190EA3" w14:textId="77777777" w:rsidR="00C96727" w:rsidRDefault="0024313E">
            <w:pPr>
              <w:rPr>
                <w:b/>
                <w:i/>
              </w:rPr>
            </w:pPr>
            <w:r>
              <w:rPr>
                <w:rFonts w:hint="eastAsia"/>
                <w:b/>
                <w:i/>
                <w:lang w:val="en-US"/>
              </w:rPr>
              <w:t>Proposal 1: E</w:t>
            </w:r>
            <w:r>
              <w:rPr>
                <w:b/>
                <w:i/>
                <w:lang w:val="en-US"/>
              </w:rPr>
              <w:t xml:space="preserve">nable the UE to measure and report </w:t>
            </w:r>
            <w:r>
              <w:rPr>
                <w:rFonts w:hint="eastAsia"/>
                <w:b/>
                <w:i/>
                <w:lang w:val="en-US"/>
              </w:rPr>
              <w:t>PRS-RSRP of the first arriving path to avoid the problem of angle estimation may be biased.</w:t>
            </w:r>
          </w:p>
          <w:p w14:paraId="2553661F" w14:textId="77777777" w:rsidR="00C96727" w:rsidRDefault="00C96727" w:rsidP="00B03C9A">
            <w:pPr>
              <w:tabs>
                <w:tab w:val="left" w:pos="1529"/>
              </w:tabs>
              <w:spacing w:beforeLines="50" w:before="120" w:after="60" w:line="288" w:lineRule="auto"/>
              <w:rPr>
                <w:rFonts w:ascii="Arial" w:hAnsi="Arial" w:cs="Arial"/>
                <w:b/>
                <w:bCs/>
              </w:rPr>
            </w:pPr>
          </w:p>
        </w:tc>
      </w:tr>
      <w:tr w:rsidR="00C96727" w14:paraId="7884568F" w14:textId="77777777">
        <w:tc>
          <w:tcPr>
            <w:tcW w:w="988" w:type="dxa"/>
            <w:shd w:val="clear" w:color="auto" w:fill="auto"/>
          </w:tcPr>
          <w:p w14:paraId="02B5FFA4" w14:textId="77777777" w:rsidR="00C96727" w:rsidRDefault="00CF70CC">
            <w:r>
              <w:fldChar w:fldCharType="begin"/>
            </w:r>
            <w:r>
              <w:instrText xml:space="preserve"> REF _Ref72155137 \r \h  \* MERGEFORMAT </w:instrText>
            </w:r>
            <w:r>
              <w:fldChar w:fldCharType="separate"/>
            </w:r>
            <w:r w:rsidR="0024313E">
              <w:rPr>
                <w:lang w:val="en-US"/>
              </w:rPr>
              <w:t>[12]</w:t>
            </w:r>
            <w:r>
              <w:fldChar w:fldCharType="end"/>
            </w:r>
          </w:p>
        </w:tc>
        <w:tc>
          <w:tcPr>
            <w:tcW w:w="8641" w:type="dxa"/>
            <w:shd w:val="clear" w:color="auto" w:fill="auto"/>
          </w:tcPr>
          <w:p w14:paraId="1B1CE569" w14:textId="77777777" w:rsidR="00C96727" w:rsidRDefault="0024313E">
            <w:pPr>
              <w:pStyle w:val="3GPPText"/>
              <w:overflowPunct w:val="0"/>
              <w:adjustRightInd w:val="0"/>
              <w:spacing w:after="120" w:line="240" w:lineRule="auto"/>
              <w:textAlignment w:val="baseline"/>
              <w:rPr>
                <w:b/>
                <w:bCs/>
              </w:rPr>
            </w:pPr>
            <w:r>
              <w:rPr>
                <w:b/>
                <w:bCs/>
              </w:rPr>
              <w:t>Proposal 2</w:t>
            </w:r>
          </w:p>
          <w:p w14:paraId="3E99B4C7" w14:textId="77777777" w:rsidR="00C96727" w:rsidRDefault="0024313E">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LMF, including the following steps, measurements, and reporting (option #1 in Table 1):</w:t>
            </w:r>
          </w:p>
          <w:p w14:paraId="29B919A6" w14:textId="77777777" w:rsidR="00C96727" w:rsidRDefault="0024313E">
            <w:pPr>
              <w:pStyle w:val="3GPPText"/>
              <w:numPr>
                <w:ilvl w:val="1"/>
                <w:numId w:val="30"/>
              </w:numPr>
              <w:overflowPunct w:val="0"/>
              <w:adjustRightInd w:val="0"/>
              <w:spacing w:after="120" w:line="240" w:lineRule="auto"/>
              <w:textAlignment w:val="baseline"/>
              <w:rPr>
                <w:b/>
                <w:bCs/>
              </w:rPr>
            </w:pPr>
            <w:r>
              <w:rPr>
                <w:b/>
                <w:bCs/>
                <w:lang w:val="en-US"/>
              </w:rPr>
              <w:t>UE receives DL-PRS resources, performs phase/amplitude measurements for the first arrival path per DL PRS resource</w:t>
            </w:r>
          </w:p>
          <w:p w14:paraId="3D19C999" w14:textId="77777777" w:rsidR="00C96727" w:rsidRDefault="0024313E">
            <w:pPr>
              <w:pStyle w:val="3GPPText"/>
              <w:numPr>
                <w:ilvl w:val="1"/>
                <w:numId w:val="30"/>
              </w:numPr>
              <w:overflowPunct w:val="0"/>
              <w:adjustRightInd w:val="0"/>
              <w:spacing w:after="120" w:line="240" w:lineRule="auto"/>
              <w:textAlignment w:val="baseline"/>
              <w:rPr>
                <w:b/>
                <w:bCs/>
              </w:rPr>
            </w:pPr>
            <w:r>
              <w:rPr>
                <w:b/>
                <w:bCs/>
                <w:lang w:val="en-US"/>
              </w:rPr>
              <w:t>UE reports phase/amplitude measurements to LMF (Proposal 1.2 d/e in the FL’s summary)</w:t>
            </w:r>
          </w:p>
          <w:p w14:paraId="2157D9B0" w14:textId="77777777" w:rsidR="00C96727" w:rsidRDefault="0024313E">
            <w:pPr>
              <w:pStyle w:val="3GPPText"/>
              <w:numPr>
                <w:ilvl w:val="1"/>
                <w:numId w:val="30"/>
              </w:numPr>
              <w:overflowPunct w:val="0"/>
              <w:adjustRightInd w:val="0"/>
              <w:spacing w:after="120" w:line="240" w:lineRule="auto"/>
              <w:textAlignment w:val="baseline"/>
              <w:rPr>
                <w:b/>
                <w:bCs/>
              </w:rPr>
            </w:pPr>
            <w:r>
              <w:rPr>
                <w:b/>
                <w:bCs/>
              </w:rPr>
              <w:t>LMF computes the coordinates</w:t>
            </w:r>
          </w:p>
          <w:p w14:paraId="4246E604" w14:textId="77777777" w:rsidR="00C96727" w:rsidRDefault="00C96727">
            <w:pPr>
              <w:pStyle w:val="3GPPText"/>
            </w:pPr>
          </w:p>
          <w:p w14:paraId="34F30052" w14:textId="77777777" w:rsidR="00C96727" w:rsidRDefault="0024313E">
            <w:pPr>
              <w:pStyle w:val="3GPPText"/>
              <w:overflowPunct w:val="0"/>
              <w:adjustRightInd w:val="0"/>
              <w:spacing w:after="120" w:line="240" w:lineRule="auto"/>
              <w:textAlignment w:val="baseline"/>
              <w:rPr>
                <w:b/>
                <w:bCs/>
              </w:rPr>
            </w:pPr>
            <w:r>
              <w:rPr>
                <w:b/>
                <w:bCs/>
              </w:rPr>
              <w:lastRenderedPageBreak/>
              <w:t>Proposal 3</w:t>
            </w:r>
          </w:p>
          <w:p w14:paraId="69600D99" w14:textId="77777777" w:rsidR="00C96727" w:rsidRDefault="0024313E">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UE, including the following steps, measurements, and reporting (option #2 in Table 1):</w:t>
            </w:r>
          </w:p>
          <w:p w14:paraId="24F68F2F" w14:textId="77777777" w:rsidR="00C96727" w:rsidRDefault="0024313E">
            <w:pPr>
              <w:pStyle w:val="3GPPText"/>
              <w:numPr>
                <w:ilvl w:val="1"/>
                <w:numId w:val="30"/>
              </w:numPr>
              <w:overflowPunct w:val="0"/>
              <w:adjustRightInd w:val="0"/>
              <w:spacing w:after="120" w:line="240" w:lineRule="auto"/>
              <w:textAlignment w:val="baseline"/>
              <w:rPr>
                <w:b/>
                <w:bCs/>
              </w:rPr>
            </w:pPr>
            <w:r>
              <w:rPr>
                <w:b/>
                <w:bCs/>
                <w:lang w:val="en-US"/>
              </w:rPr>
              <w:t>UE receives DL-PRS resources, performs DL-AOD estimation for the first arrival path per DL PRS resource</w:t>
            </w:r>
          </w:p>
          <w:p w14:paraId="21DFC76E" w14:textId="77777777" w:rsidR="00C96727" w:rsidRDefault="0024313E">
            <w:pPr>
              <w:pStyle w:val="3GPPText"/>
              <w:numPr>
                <w:ilvl w:val="1"/>
                <w:numId w:val="30"/>
              </w:numPr>
              <w:overflowPunct w:val="0"/>
              <w:adjustRightInd w:val="0"/>
              <w:spacing w:after="120" w:line="240" w:lineRule="auto"/>
              <w:textAlignment w:val="baseline"/>
              <w:rPr>
                <w:b/>
                <w:bCs/>
              </w:rPr>
            </w:pPr>
            <w:r>
              <w:rPr>
                <w:b/>
                <w:bCs/>
                <w:lang w:val="en-US"/>
              </w:rPr>
              <w:t>UE reports DL-AOD to LMF (Proposal 1.2 b in the FL’s summary)</w:t>
            </w:r>
          </w:p>
          <w:p w14:paraId="20F29A22" w14:textId="77777777" w:rsidR="00C96727" w:rsidRDefault="0024313E">
            <w:pPr>
              <w:pStyle w:val="3GPPText"/>
              <w:numPr>
                <w:ilvl w:val="1"/>
                <w:numId w:val="30"/>
              </w:numPr>
              <w:overflowPunct w:val="0"/>
              <w:adjustRightInd w:val="0"/>
              <w:spacing w:after="120" w:line="240" w:lineRule="auto"/>
              <w:textAlignment w:val="baseline"/>
              <w:rPr>
                <w:b/>
                <w:bCs/>
              </w:rPr>
            </w:pPr>
            <w:r>
              <w:rPr>
                <w:b/>
                <w:bCs/>
              </w:rPr>
              <w:t>LMF computes the coordinates</w:t>
            </w:r>
          </w:p>
          <w:p w14:paraId="160FD5A8" w14:textId="77777777" w:rsidR="00C96727" w:rsidRDefault="00C96727">
            <w:pPr>
              <w:pStyle w:val="Caption"/>
              <w:rPr>
                <w:i/>
              </w:rPr>
            </w:pPr>
          </w:p>
        </w:tc>
      </w:tr>
      <w:tr w:rsidR="00C96727" w14:paraId="13CFD346" w14:textId="77777777">
        <w:tc>
          <w:tcPr>
            <w:tcW w:w="988" w:type="dxa"/>
            <w:shd w:val="clear" w:color="auto" w:fill="auto"/>
          </w:tcPr>
          <w:p w14:paraId="07F9A590" w14:textId="77777777" w:rsidR="00C96727" w:rsidRDefault="00CF70CC">
            <w:r>
              <w:lastRenderedPageBreak/>
              <w:fldChar w:fldCharType="begin"/>
            </w:r>
            <w:r>
              <w:instrText xml:space="preserve"> REF _Ref68789931 \r \h  \* MERGEFORMAT </w:instrText>
            </w:r>
            <w:r>
              <w:fldChar w:fldCharType="separate"/>
            </w:r>
            <w:r w:rsidR="0024313E">
              <w:rPr>
                <w:lang w:val="en-US"/>
              </w:rPr>
              <w:t>[13]</w:t>
            </w:r>
            <w:r>
              <w:fldChar w:fldCharType="end"/>
            </w:r>
          </w:p>
        </w:tc>
        <w:tc>
          <w:tcPr>
            <w:tcW w:w="8641" w:type="dxa"/>
            <w:shd w:val="clear" w:color="auto" w:fill="auto"/>
          </w:tcPr>
          <w:p w14:paraId="0F51314C" w14:textId="77777777" w:rsidR="00C96727" w:rsidRDefault="0024313E">
            <w:pPr>
              <w:rPr>
                <w:sz w:val="20"/>
                <w:szCs w:val="20"/>
              </w:rPr>
            </w:pPr>
            <w:r>
              <w:rPr>
                <w:b/>
                <w:bCs/>
                <w:sz w:val="20"/>
                <w:szCs w:val="20"/>
                <w:lang w:val="en-US"/>
              </w:rPr>
              <w:t>Proposal 2</w:t>
            </w:r>
            <w:r>
              <w:rPr>
                <w:sz w:val="20"/>
                <w:szCs w:val="20"/>
                <w:lang w:val="en-US"/>
              </w:rPr>
              <w:t>: For DL-AoD technique, support PRS-RSRP measurement within a configured time window wherein the power of paths out of the window, if any, does not contribute in PRS-RSRP.</w:t>
            </w:r>
          </w:p>
          <w:p w14:paraId="38DCFBFD" w14:textId="77777777" w:rsidR="00C96727" w:rsidRDefault="0024313E">
            <w:pPr>
              <w:pStyle w:val="ListParagraph"/>
              <w:numPr>
                <w:ilvl w:val="0"/>
                <w:numId w:val="31"/>
              </w:numPr>
              <w:contextualSpacing/>
              <w:rPr>
                <w:sz w:val="20"/>
                <w:szCs w:val="20"/>
              </w:rPr>
            </w:pPr>
            <w:r>
              <w:rPr>
                <w:sz w:val="20"/>
                <w:szCs w:val="20"/>
                <w:lang w:val="en-US"/>
              </w:rPr>
              <w:t>Alternatively, or additionally, for DL-AoD technique, support PRS-RSRP for the first arrival path only that is measured within a configured time window.</w:t>
            </w:r>
          </w:p>
          <w:p w14:paraId="10BBE86A" w14:textId="77777777" w:rsidR="00C96727" w:rsidRDefault="00C96727">
            <w:pPr>
              <w:spacing w:before="240"/>
              <w:rPr>
                <w:b/>
                <w:bCs/>
              </w:rPr>
            </w:pPr>
          </w:p>
        </w:tc>
      </w:tr>
      <w:tr w:rsidR="00C96727" w14:paraId="62D11FC4" w14:textId="77777777">
        <w:tc>
          <w:tcPr>
            <w:tcW w:w="988" w:type="dxa"/>
            <w:shd w:val="clear" w:color="auto" w:fill="auto"/>
          </w:tcPr>
          <w:p w14:paraId="26E8D0B7" w14:textId="77777777" w:rsidR="00C96727" w:rsidRDefault="00CF70CC">
            <w:r>
              <w:fldChar w:fldCharType="begin"/>
            </w:r>
            <w:r>
              <w:instrText xml:space="preserve"> REF _Ref68790524 \r \h  \* MERGEFORMAT </w:instrText>
            </w:r>
            <w:r>
              <w:fldChar w:fldCharType="separate"/>
            </w:r>
            <w:r w:rsidR="0024313E">
              <w:rPr>
                <w:lang w:val="en-US"/>
              </w:rPr>
              <w:t>[14]</w:t>
            </w:r>
            <w:r>
              <w:fldChar w:fldCharType="end"/>
            </w:r>
          </w:p>
        </w:tc>
        <w:tc>
          <w:tcPr>
            <w:tcW w:w="8641" w:type="dxa"/>
            <w:shd w:val="clear" w:color="auto" w:fill="auto"/>
          </w:tcPr>
          <w:p w14:paraId="4C9BBD5E" w14:textId="77777777" w:rsidR="00C96727" w:rsidRDefault="0024313E">
            <w:r>
              <w:rPr>
                <w:b/>
                <w:bCs/>
                <w:lang w:val="en-US"/>
              </w:rPr>
              <w:t>Proposal 1:</w:t>
            </w:r>
            <w:r>
              <w:rPr>
                <w:lang w:val="en-US"/>
              </w:rPr>
              <w:t xml:space="preserve"> </w:t>
            </w:r>
            <w:r>
              <w:rPr>
                <w:b/>
                <w:bCs/>
                <w:lang w:val="en-US"/>
              </w:rPr>
              <w:t>For both UE-based and UE-assisted DL-AOD, support UE to measure and report (for UE-assisted) information corresponds to PRS-RSRP of the first arriving path.</w:t>
            </w:r>
          </w:p>
          <w:p w14:paraId="0DBCA488" w14:textId="77777777" w:rsidR="00C96727" w:rsidRDefault="0024313E">
            <w:pPr>
              <w:rPr>
                <w:b/>
                <w:bCs/>
              </w:rPr>
            </w:pPr>
            <w:r>
              <w:rPr>
                <w:b/>
                <w:bCs/>
                <w:lang w:val="en-US"/>
              </w:rPr>
              <w:t>Proposal 2: Time window for PRS-RSRP and selection of the first path are UE implementation aspect.</w:t>
            </w:r>
          </w:p>
          <w:p w14:paraId="19009FAB" w14:textId="77777777" w:rsidR="00C96727" w:rsidRDefault="0024313E">
            <w:r>
              <w:rPr>
                <w:b/>
                <w:bCs/>
                <w:lang w:val="en-US"/>
              </w:rPr>
              <w:t>Proposal 3: Support assistance information from LMF to UE in order to assist UE in selecting the first path.</w:t>
            </w:r>
            <w:r>
              <w:rPr>
                <w:lang w:val="en-US"/>
              </w:rPr>
              <w:t xml:space="preserve"> </w:t>
            </w:r>
          </w:p>
          <w:p w14:paraId="47FA27AE" w14:textId="77777777" w:rsidR="00C96727" w:rsidRDefault="00C96727">
            <w:pPr>
              <w:rPr>
                <w:b/>
                <w:bCs/>
                <w:sz w:val="20"/>
                <w:szCs w:val="20"/>
              </w:rPr>
            </w:pPr>
          </w:p>
        </w:tc>
      </w:tr>
      <w:tr w:rsidR="00C96727" w14:paraId="4A51BC8D" w14:textId="77777777">
        <w:tc>
          <w:tcPr>
            <w:tcW w:w="988" w:type="dxa"/>
            <w:shd w:val="clear" w:color="auto" w:fill="auto"/>
          </w:tcPr>
          <w:p w14:paraId="0BBC8F14" w14:textId="77777777" w:rsidR="00C96727" w:rsidRDefault="00CF70CC">
            <w:r>
              <w:fldChar w:fldCharType="begin"/>
            </w:r>
            <w:r>
              <w:instrText xml:space="preserve"> REF _Ref68795389 \r \h  \* MERGEFORMAT </w:instrText>
            </w:r>
            <w:r>
              <w:fldChar w:fldCharType="separate"/>
            </w:r>
            <w:r w:rsidR="0024313E">
              <w:rPr>
                <w:lang w:val="en-US"/>
              </w:rPr>
              <w:t>[15]</w:t>
            </w:r>
            <w:r>
              <w:fldChar w:fldCharType="end"/>
            </w:r>
          </w:p>
        </w:tc>
        <w:tc>
          <w:tcPr>
            <w:tcW w:w="8641" w:type="dxa"/>
            <w:shd w:val="clear" w:color="auto" w:fill="auto"/>
          </w:tcPr>
          <w:p w14:paraId="5BC9A2D1" w14:textId="77777777" w:rsidR="00C96727" w:rsidRDefault="0024313E">
            <w:pPr>
              <w:spacing w:after="120" w:line="360" w:lineRule="auto"/>
              <w:rPr>
                <w:rFonts w:eastAsia="DengXian"/>
                <w:b/>
                <w:i/>
              </w:rPr>
            </w:pPr>
            <w:r>
              <w:rPr>
                <w:b/>
                <w:i/>
                <w:lang w:val="en-US"/>
              </w:rPr>
              <w:t>Proposal 1: The DL PLRS-RSRP can be reported for the aggregate of all paths (as defined in Rel-16) or for the first arrival path only.</w:t>
            </w:r>
            <w:r>
              <w:rPr>
                <w:rFonts w:eastAsia="DengXian" w:hint="eastAsia"/>
                <w:b/>
                <w:i/>
                <w:lang w:val="en-US"/>
              </w:rPr>
              <w:t xml:space="preserve"> </w:t>
            </w:r>
            <w:r>
              <w:rPr>
                <w:rFonts w:eastAsia="DengXian"/>
                <w:b/>
                <w:i/>
                <w:lang w:val="en-US"/>
              </w:rPr>
              <w:t>A</w:t>
            </w:r>
            <w:r>
              <w:rPr>
                <w:rFonts w:eastAsia="DengXian" w:hint="eastAsia"/>
                <w:b/>
                <w:i/>
                <w:lang w:val="en-US"/>
              </w:rPr>
              <w:t xml:space="preserve">n indicator of </w:t>
            </w:r>
            <w:r>
              <w:rPr>
                <w:rFonts w:eastAsia="DengXian"/>
                <w:b/>
                <w:i/>
                <w:lang w:val="en-US"/>
              </w:rPr>
              <w:t>whether</w:t>
            </w:r>
            <w:r>
              <w:rPr>
                <w:rFonts w:eastAsia="DengXian" w:hint="eastAsia"/>
                <w:b/>
                <w:i/>
                <w:lang w:val="en-US"/>
              </w:rPr>
              <w:t xml:space="preserve"> </w:t>
            </w:r>
            <w:r>
              <w:rPr>
                <w:rFonts w:eastAsia="DengXian"/>
                <w:b/>
                <w:i/>
                <w:lang w:val="en-US"/>
              </w:rPr>
              <w:t xml:space="preserve">the report includes </w:t>
            </w:r>
            <w:r>
              <w:rPr>
                <w:rFonts w:eastAsia="DengXian" w:hint="eastAsia"/>
                <w:b/>
                <w:i/>
                <w:lang w:val="en-US"/>
              </w:rPr>
              <w:t xml:space="preserve">all paths or first </w:t>
            </w:r>
            <w:r>
              <w:rPr>
                <w:rFonts w:eastAsia="DengXian"/>
                <w:b/>
                <w:i/>
                <w:lang w:val="en-US"/>
              </w:rPr>
              <w:t xml:space="preserve">arrival </w:t>
            </w:r>
            <w:r>
              <w:rPr>
                <w:rFonts w:eastAsia="DengXian" w:hint="eastAsia"/>
                <w:b/>
                <w:i/>
                <w:lang w:val="en-US"/>
              </w:rPr>
              <w:t>path</w:t>
            </w:r>
            <w:r>
              <w:rPr>
                <w:rFonts w:eastAsia="DengXian"/>
                <w:b/>
                <w:i/>
                <w:lang w:val="en-US"/>
              </w:rPr>
              <w:t xml:space="preserve"> only </w:t>
            </w:r>
            <w:r>
              <w:rPr>
                <w:rFonts w:eastAsia="DengXian" w:hint="eastAsia"/>
                <w:b/>
                <w:i/>
                <w:lang w:val="en-US"/>
              </w:rPr>
              <w:t>is supported.</w:t>
            </w:r>
          </w:p>
          <w:p w14:paraId="617820BD" w14:textId="77777777" w:rsidR="00C96727" w:rsidRDefault="00C96727">
            <w:pPr>
              <w:spacing w:after="120" w:line="360" w:lineRule="auto"/>
              <w:rPr>
                <w:rFonts w:eastAsia="DengXian"/>
                <w:b/>
                <w:i/>
              </w:rPr>
            </w:pPr>
          </w:p>
          <w:p w14:paraId="588CD351" w14:textId="77777777" w:rsidR="00C96727" w:rsidRDefault="0024313E">
            <w:pPr>
              <w:spacing w:after="120" w:line="360" w:lineRule="auto"/>
              <w:rPr>
                <w:b/>
                <w:i/>
              </w:rPr>
            </w:pPr>
            <w:r>
              <w:rPr>
                <w:b/>
                <w:i/>
                <w:lang w:val="en-US"/>
              </w:rPr>
              <w:t xml:space="preserve">Proposal </w:t>
            </w:r>
            <w:r>
              <w:rPr>
                <w:rFonts w:eastAsia="DengXian" w:hint="eastAsia"/>
                <w:b/>
                <w:i/>
                <w:lang w:val="en-US"/>
              </w:rPr>
              <w:t>4</w:t>
            </w:r>
            <w:r>
              <w:rPr>
                <w:b/>
                <w:i/>
                <w:lang w:val="en-US"/>
              </w:rPr>
              <w:t xml:space="preserve">: When multiple PRS resources in a PRS resource set are received, the UE can report the measurements associated one single PRS resource ID corresponding to the </w:t>
            </w:r>
            <w:r>
              <w:rPr>
                <w:rFonts w:eastAsia="DengXian" w:hint="eastAsia"/>
                <w:b/>
                <w:i/>
                <w:lang w:val="en-US"/>
              </w:rPr>
              <w:t xml:space="preserve">identified </w:t>
            </w:r>
            <w:r>
              <w:rPr>
                <w:b/>
                <w:i/>
                <w:lang w:val="en-US"/>
              </w:rPr>
              <w:t>first arrival path</w:t>
            </w:r>
          </w:p>
          <w:p w14:paraId="2D93B068" w14:textId="77777777" w:rsidR="00C96727" w:rsidRDefault="00C96727">
            <w:pPr>
              <w:spacing w:after="120" w:line="360" w:lineRule="auto"/>
              <w:rPr>
                <w:rFonts w:eastAsia="DengXian"/>
                <w:b/>
                <w:i/>
              </w:rPr>
            </w:pPr>
          </w:p>
          <w:p w14:paraId="15E3416D" w14:textId="77777777" w:rsidR="00C96727" w:rsidRDefault="00C96727">
            <w:pPr>
              <w:rPr>
                <w:b/>
                <w:bCs/>
                <w:i/>
                <w:iCs/>
              </w:rPr>
            </w:pPr>
          </w:p>
        </w:tc>
      </w:tr>
      <w:tr w:rsidR="00C96727" w14:paraId="6CEBDE96" w14:textId="77777777">
        <w:tc>
          <w:tcPr>
            <w:tcW w:w="988" w:type="dxa"/>
            <w:shd w:val="clear" w:color="auto" w:fill="auto"/>
          </w:tcPr>
          <w:p w14:paraId="3CBB51C7" w14:textId="77777777" w:rsidR="00C96727" w:rsidRDefault="0024313E">
            <w:r>
              <w:rPr>
                <w:lang w:val="en-US"/>
              </w:rPr>
              <w:t>[17]</w:t>
            </w:r>
          </w:p>
        </w:tc>
        <w:tc>
          <w:tcPr>
            <w:tcW w:w="8641" w:type="dxa"/>
            <w:shd w:val="clear" w:color="auto" w:fill="auto"/>
          </w:tcPr>
          <w:p w14:paraId="793D0FFD" w14:textId="77777777" w:rsidR="00C96727" w:rsidRDefault="0024313E">
            <w:r>
              <w:rPr>
                <w:b/>
                <w:bCs/>
                <w:lang w:val="en-US"/>
              </w:rPr>
              <w:t>Proposal 3</w:t>
            </w:r>
            <w:r>
              <w:rPr>
                <w:lang w:val="en-US"/>
              </w:rPr>
              <w:t xml:space="preserve">: Support “Option 3: Information corresponds to the arrival time of the first path” as one candidate enhancement for DL-AoD. </w:t>
            </w:r>
          </w:p>
          <w:p w14:paraId="369B4ECD" w14:textId="77777777" w:rsidR="00C96727" w:rsidRDefault="00C96727">
            <w:pPr>
              <w:spacing w:after="120"/>
              <w:rPr>
                <w:b/>
                <w:i/>
              </w:rPr>
            </w:pPr>
          </w:p>
          <w:p w14:paraId="7F2AEBE8" w14:textId="77777777" w:rsidR="00C96727" w:rsidRDefault="0024313E">
            <w:r>
              <w:rPr>
                <w:b/>
                <w:bCs/>
                <w:lang w:val="en-US"/>
              </w:rPr>
              <w:t>Proposal 4</w:t>
            </w:r>
            <w:r>
              <w:rPr>
                <w:lang w:val="en-US"/>
              </w:rPr>
              <w:t>: For DL-AoD support reporting of multiple PRS resources per PRS resource set, with each resource being associated with time of arrival information.</w:t>
            </w:r>
          </w:p>
          <w:p w14:paraId="2CA91087" w14:textId="77777777" w:rsidR="00C96727" w:rsidRDefault="00C96727">
            <w:pPr>
              <w:spacing w:after="120"/>
              <w:rPr>
                <w:b/>
                <w:i/>
              </w:rPr>
            </w:pPr>
          </w:p>
        </w:tc>
      </w:tr>
      <w:tr w:rsidR="00C96727" w14:paraId="28231C61" w14:textId="77777777">
        <w:tc>
          <w:tcPr>
            <w:tcW w:w="988" w:type="dxa"/>
            <w:shd w:val="clear" w:color="auto" w:fill="auto"/>
          </w:tcPr>
          <w:p w14:paraId="2FC70EA3" w14:textId="77777777" w:rsidR="00C96727" w:rsidRDefault="00CF70CC">
            <w:r>
              <w:lastRenderedPageBreak/>
              <w:fldChar w:fldCharType="begin"/>
            </w:r>
            <w:r>
              <w:instrText xml:space="preserve"> REF _Ref68798262 \r \h  \* MERGEFORMAT </w:instrText>
            </w:r>
            <w:r>
              <w:fldChar w:fldCharType="separate"/>
            </w:r>
            <w:r w:rsidR="0024313E">
              <w:rPr>
                <w:lang w:val="en-US"/>
              </w:rPr>
              <w:t>[18]</w:t>
            </w:r>
            <w:r>
              <w:fldChar w:fldCharType="end"/>
            </w:r>
          </w:p>
        </w:tc>
        <w:tc>
          <w:tcPr>
            <w:tcW w:w="8641" w:type="dxa"/>
            <w:shd w:val="clear" w:color="auto" w:fill="auto"/>
          </w:tcPr>
          <w:p w14:paraId="02895DA8" w14:textId="77777777" w:rsidR="00C96727" w:rsidRDefault="0024313E">
            <w:pPr>
              <w:pStyle w:val="Caption"/>
              <w:rPr>
                <w:i/>
              </w:rPr>
            </w:pPr>
            <w:bookmarkStart w:id="5" w:name="_Ref40027425"/>
            <w:r>
              <w:rPr>
                <w:i/>
                <w:lang w:val="en-US"/>
              </w:rPr>
              <w:t xml:space="preserve">Proposal 1: Report DL TDoA together with DL PRS-RSRP for DL AoD. </w:t>
            </w:r>
          </w:p>
          <w:bookmarkEnd w:id="5"/>
          <w:p w14:paraId="6ADAB2B9" w14:textId="77777777" w:rsidR="00C96727" w:rsidRDefault="0024313E">
            <w:pPr>
              <w:pStyle w:val="Caption"/>
              <w:rPr>
                <w:lang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14:paraId="630741FE" w14:textId="77777777" w:rsidR="00C96727" w:rsidRDefault="0024313E">
            <w:pPr>
              <w:pStyle w:val="Caption"/>
            </w:pPr>
            <w:r>
              <w:rPr>
                <w:i/>
                <w:lang w:val="en-US"/>
              </w:rPr>
              <w:t>Proposal 3: Prefer Option 1 and Option 3 on information related to the first arriving path.</w:t>
            </w:r>
          </w:p>
          <w:p w14:paraId="287B9580" w14:textId="77777777" w:rsidR="00C96727" w:rsidRDefault="00C96727">
            <w:pPr>
              <w:rPr>
                <w:b/>
                <w:bCs/>
                <w:i/>
                <w:iCs/>
              </w:rPr>
            </w:pPr>
          </w:p>
        </w:tc>
      </w:tr>
      <w:tr w:rsidR="00C96727" w14:paraId="62EF0724" w14:textId="77777777">
        <w:tc>
          <w:tcPr>
            <w:tcW w:w="988" w:type="dxa"/>
            <w:shd w:val="clear" w:color="auto" w:fill="auto"/>
          </w:tcPr>
          <w:p w14:paraId="660476A6" w14:textId="77777777" w:rsidR="00C96727" w:rsidRDefault="00CF70CC">
            <w:r>
              <w:fldChar w:fldCharType="begin"/>
            </w:r>
            <w:r>
              <w:instrText xml:space="preserve"> REF _Ref68797312 \r \h  \* MERGEFORMAT </w:instrText>
            </w:r>
            <w:r>
              <w:fldChar w:fldCharType="separate"/>
            </w:r>
            <w:r w:rsidR="0024313E">
              <w:rPr>
                <w:lang w:val="en-US"/>
              </w:rPr>
              <w:t>[20]</w:t>
            </w:r>
            <w:r>
              <w:fldChar w:fldCharType="end"/>
            </w:r>
          </w:p>
        </w:tc>
        <w:tc>
          <w:tcPr>
            <w:tcW w:w="8641" w:type="dxa"/>
            <w:shd w:val="clear" w:color="auto" w:fill="auto"/>
          </w:tcPr>
          <w:p w14:paraId="5448AE19" w14:textId="77777777" w:rsidR="00C96727" w:rsidRDefault="0024313E">
            <w:pPr>
              <w:ind w:left="1418" w:hanging="1417"/>
              <w:rPr>
                <w:b/>
                <w:bCs/>
              </w:rPr>
            </w:pPr>
            <w:r>
              <w:rPr>
                <w:b/>
                <w:bCs/>
                <w:lang w:val="en-US"/>
              </w:rPr>
              <w:t>Proposal 1:</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034BCF3A" w14:textId="77777777" w:rsidR="00C96727" w:rsidRDefault="0024313E">
            <w:pPr>
              <w:pStyle w:val="ListParagraph"/>
              <w:numPr>
                <w:ilvl w:val="0"/>
                <w:numId w:val="32"/>
              </w:numPr>
              <w:adjustRightInd w:val="0"/>
              <w:snapToGrid w:val="0"/>
              <w:spacing w:after="120"/>
              <w:rPr>
                <w:b/>
                <w:bCs/>
              </w:rPr>
            </w:pPr>
            <w:r>
              <w:rPr>
                <w:b/>
                <w:bCs/>
                <w:lang w:val="en-US"/>
              </w:rPr>
              <w:t xml:space="preserve">The UE estimates the delay of the first arriving path of several PRS resources per TRP </w:t>
            </w:r>
          </w:p>
          <w:p w14:paraId="0E5984E4" w14:textId="77777777" w:rsidR="00C96727" w:rsidRDefault="0024313E">
            <w:pPr>
              <w:pStyle w:val="ListParagraph"/>
              <w:numPr>
                <w:ilvl w:val="0"/>
                <w:numId w:val="32"/>
              </w:numPr>
              <w:adjustRightInd w:val="0"/>
              <w:snapToGrid w:val="0"/>
              <w:spacing w:after="120"/>
              <w:rPr>
                <w:b/>
                <w:bCs/>
              </w:rPr>
            </w:pPr>
            <w:r>
              <w:rPr>
                <w:b/>
                <w:bCs/>
                <w:lang w:val="en-US"/>
              </w:rPr>
              <w:t xml:space="preserve">The UE may select a common ToA per TRP for the first arriving path  </w:t>
            </w:r>
          </w:p>
          <w:p w14:paraId="1B4BE7BD" w14:textId="77777777" w:rsidR="00C96727" w:rsidRDefault="0024313E">
            <w:pPr>
              <w:pStyle w:val="ListParagraph"/>
              <w:numPr>
                <w:ilvl w:val="0"/>
                <w:numId w:val="32"/>
              </w:numPr>
              <w:adjustRightInd w:val="0"/>
              <w:snapToGrid w:val="0"/>
              <w:spacing w:after="120"/>
              <w:rPr>
                <w:b/>
                <w:bCs/>
              </w:rPr>
            </w:pPr>
            <w:r>
              <w:rPr>
                <w:b/>
                <w:bCs/>
                <w:lang w:val="en-US"/>
              </w:rPr>
              <w:t xml:space="preserve">For the CIR value related to the common ToA, the UE shall report the relative phase (or the magnitude and phase or the I/Q component of the first arriving path. </w:t>
            </w:r>
            <w:r>
              <w:rPr>
                <w:b/>
                <w:bCs/>
              </w:rPr>
              <w:t>This combines Options 1, 3 and 4 (or Options 3 and 5)</w:t>
            </w:r>
          </w:p>
          <w:p w14:paraId="4A05FE06" w14:textId="77777777" w:rsidR="00C96727" w:rsidRDefault="00C96727">
            <w:pPr>
              <w:rPr>
                <w:b/>
                <w:bCs/>
                <w:i/>
                <w:iCs/>
              </w:rPr>
            </w:pPr>
          </w:p>
        </w:tc>
      </w:tr>
      <w:tr w:rsidR="00C96727" w14:paraId="73A03C89" w14:textId="77777777">
        <w:tc>
          <w:tcPr>
            <w:tcW w:w="988" w:type="dxa"/>
            <w:shd w:val="clear" w:color="auto" w:fill="auto"/>
          </w:tcPr>
          <w:p w14:paraId="06F1DD8D" w14:textId="77777777" w:rsidR="00C96727" w:rsidRDefault="00CF70CC">
            <w:r>
              <w:fldChar w:fldCharType="begin"/>
            </w:r>
            <w:r>
              <w:instrText xml:space="preserve"> REF _Ref68798004 \r \h  \* MERGEFORMAT </w:instrText>
            </w:r>
            <w:r>
              <w:fldChar w:fldCharType="separate"/>
            </w:r>
            <w:r w:rsidR="0024313E">
              <w:rPr>
                <w:lang w:val="en-US"/>
              </w:rPr>
              <w:t>[22]</w:t>
            </w:r>
            <w:r>
              <w:fldChar w:fldCharType="end"/>
            </w:r>
          </w:p>
        </w:tc>
        <w:tc>
          <w:tcPr>
            <w:tcW w:w="8641" w:type="dxa"/>
            <w:shd w:val="clear" w:color="auto" w:fill="auto"/>
          </w:tcPr>
          <w:p w14:paraId="07CD2C2A" w14:textId="77777777" w:rsidR="00C96727" w:rsidRDefault="0024313E">
            <w:pPr>
              <w:pStyle w:val="Proposal"/>
              <w:numPr>
                <w:ilvl w:val="0"/>
                <w:numId w:val="33"/>
              </w:numPr>
              <w:tabs>
                <w:tab w:val="clear" w:pos="1730"/>
              </w:tabs>
            </w:pPr>
            <w:bookmarkStart w:id="6" w:name="_Toc71675968"/>
            <w:r>
              <w:rPr>
                <w:lang w:val="en-US"/>
              </w:rPr>
              <w:t>Define a DL PRS path power ratio (DL PRS-PPR) measurement for the relative power of a specific path in the channel impulse response.</w:t>
            </w:r>
            <w:bookmarkEnd w:id="6"/>
          </w:p>
          <w:p w14:paraId="6523F4BD" w14:textId="77777777" w:rsidR="00C96727" w:rsidRDefault="0024313E">
            <w:pPr>
              <w:pStyle w:val="Proposal"/>
              <w:numPr>
                <w:ilvl w:val="0"/>
                <w:numId w:val="33"/>
              </w:numPr>
              <w:tabs>
                <w:tab w:val="clear" w:pos="1730"/>
              </w:tabs>
            </w:pPr>
            <w:bookmarkStart w:id="7" w:name="_Toc71675969"/>
            <w:r>
              <w:rPr>
                <w:lang w:val="en-US"/>
              </w:rPr>
              <w:t xml:space="preserve">Include DL PRS-PPR of the first path in NR DL-AoD Location Information </w:t>
            </w:r>
            <w:r>
              <w:rPr>
                <w:snapToGrid w:val="0"/>
                <w:lang w:val="en-US"/>
              </w:rPr>
              <w:t>alongside the existing DL PRS RSRP measurement.</w:t>
            </w:r>
            <w:bookmarkEnd w:id="7"/>
          </w:p>
          <w:p w14:paraId="2F70DA51" w14:textId="77777777" w:rsidR="00C96727" w:rsidRDefault="0024313E">
            <w:pPr>
              <w:pStyle w:val="Proposal"/>
              <w:numPr>
                <w:ilvl w:val="0"/>
                <w:numId w:val="33"/>
              </w:numPr>
              <w:tabs>
                <w:tab w:val="clear" w:pos="1730"/>
              </w:tabs>
            </w:pPr>
            <w:bookmarkStart w:id="8" w:name="_Toc71675970"/>
            <w:r>
              <w:rPr>
                <w:lang w:val="en-US"/>
              </w:rPr>
              <w:t xml:space="preserve">Include DL PRS-PPR of the first path in the NR DL-TDOA Location Information and in NR multi-RTT Location Information </w:t>
            </w:r>
            <w:r>
              <w:rPr>
                <w:snapToGrid w:val="0"/>
                <w:lang w:val="en-US"/>
              </w:rPr>
              <w:t>alongside the existing DL PRS RSRP measurement.</w:t>
            </w:r>
            <w:bookmarkEnd w:id="8"/>
          </w:p>
          <w:p w14:paraId="17741F3C" w14:textId="77777777" w:rsidR="00C96727" w:rsidRDefault="0024313E">
            <w:pPr>
              <w:pStyle w:val="Proposal"/>
              <w:numPr>
                <w:ilvl w:val="0"/>
                <w:numId w:val="33"/>
              </w:numPr>
              <w:tabs>
                <w:tab w:val="clear" w:pos="1701"/>
                <w:tab w:val="clear" w:pos="1730"/>
              </w:tabs>
              <w:spacing w:line="252" w:lineRule="auto"/>
            </w:pPr>
            <w:bookmarkStart w:id="9" w:name="_Toc71675971"/>
            <w:r>
              <w:rPr>
                <w:lang w:val="en-US"/>
              </w:rPr>
              <w:t>The UE shall report DL PRS-PPR of additional paths in i) NR DL-AoD Location Information, ii) NR DL-TDOA Location Information and in iii) NR multi-RTT Location Information.</w:t>
            </w:r>
            <w:bookmarkEnd w:id="9"/>
          </w:p>
          <w:p w14:paraId="5CDEF10D" w14:textId="77777777" w:rsidR="00C96727" w:rsidRDefault="0024313E">
            <w:pPr>
              <w:pStyle w:val="Proposal"/>
              <w:numPr>
                <w:ilvl w:val="0"/>
                <w:numId w:val="33"/>
              </w:numPr>
              <w:tabs>
                <w:tab w:val="clear" w:pos="1730"/>
              </w:tabs>
            </w:pPr>
            <w:bookmarkStart w:id="10" w:name="_Toc71675972"/>
            <w:r>
              <w:rPr>
                <w:lang w:val="en-US"/>
              </w:rPr>
              <w:t>The UE shall report the strongest detected paths as additional paths (i.e. in addition to the first path).</w:t>
            </w:r>
            <w:bookmarkEnd w:id="10"/>
          </w:p>
          <w:p w14:paraId="6FD258A9" w14:textId="77777777" w:rsidR="00C96727" w:rsidRDefault="00C96727">
            <w:pPr>
              <w:rPr>
                <w:rFonts w:cstheme="minorHAnsi"/>
                <w:b/>
                <w:sz w:val="18"/>
                <w:szCs w:val="18"/>
              </w:rPr>
            </w:pPr>
          </w:p>
        </w:tc>
      </w:tr>
    </w:tbl>
    <w:p w14:paraId="653F3865" w14:textId="77777777" w:rsidR="00C96727" w:rsidRDefault="00C96727">
      <w:pPr>
        <w:pStyle w:val="Proposal"/>
      </w:pPr>
    </w:p>
    <w:p w14:paraId="456378CC" w14:textId="77777777" w:rsidR="00C96727" w:rsidRDefault="0024313E">
      <w:r>
        <w:t>Support of first-path or per-path RSRP measurement was proposed in [1][2][3][4][6][8][9][13][14][15][17][18][22] In [22] a proposal for a definition of per-path RSRP is introduced. In [15] it is proposed to have an indicator in the report to signal that one or all paths are used to compute the RSRP. In [22] it is proposed to extend the applicability of per-path PRS RSRP to other DL and DL+UL positioning method.</w:t>
      </w:r>
    </w:p>
    <w:p w14:paraId="141DF87D" w14:textId="77777777" w:rsidR="00C96727" w:rsidRDefault="00C96727"/>
    <w:p w14:paraId="5CD286BC" w14:textId="77777777" w:rsidR="00C96727" w:rsidRDefault="0024313E">
      <w:r>
        <w:t>Based on the proposals on per-path RSRP, the following is proposed for discussion:</w:t>
      </w:r>
    </w:p>
    <w:p w14:paraId="1387C466" w14:textId="77777777" w:rsidR="00C96727" w:rsidRDefault="00C96727"/>
    <w:p w14:paraId="5A863852" w14:textId="77777777" w:rsidR="00C96727" w:rsidRDefault="0024313E">
      <w:pPr>
        <w:rPr>
          <w:rFonts w:ascii="Arial" w:hAnsi="Arial"/>
          <w:b/>
          <w:bCs/>
        </w:rPr>
      </w:pPr>
      <w:r>
        <w:rPr>
          <w:rFonts w:ascii="Arial" w:hAnsi="Arial"/>
          <w:b/>
          <w:bCs/>
        </w:rPr>
        <w:t>Proposal 1.1:</w:t>
      </w:r>
    </w:p>
    <w:p w14:paraId="6A2B95A0" w14:textId="77777777" w:rsidR="00C96727" w:rsidRDefault="00C96727"/>
    <w:p w14:paraId="25181449" w14:textId="77777777" w:rsidR="00C96727" w:rsidRDefault="0024313E">
      <w:pPr>
        <w:pStyle w:val="Proposal"/>
        <w:ind w:left="360"/>
      </w:pPr>
      <w:r>
        <w:lastRenderedPageBreak/>
        <w:t>For both UE-based and UE-assisted DL-AOD, the UE can be requested to measure and report (for UE-assisted) the PRS RSRP of the first path</w:t>
      </w:r>
    </w:p>
    <w:p w14:paraId="27CF0359" w14:textId="77777777" w:rsidR="00C96727" w:rsidRDefault="0024313E">
      <w:pPr>
        <w:pStyle w:val="Proposal"/>
        <w:numPr>
          <w:ilvl w:val="1"/>
          <w:numId w:val="27"/>
        </w:numPr>
        <w:tabs>
          <w:tab w:val="left" w:pos="720"/>
          <w:tab w:val="left" w:pos="1440"/>
        </w:tabs>
      </w:pPr>
      <w:r>
        <w:t>FFS: Reporting of additional path to the first arriving path.</w:t>
      </w:r>
    </w:p>
    <w:p w14:paraId="4BC0241B" w14:textId="77777777" w:rsidR="00C96727" w:rsidRDefault="0024313E">
      <w:pPr>
        <w:pStyle w:val="Proposal"/>
        <w:numPr>
          <w:ilvl w:val="1"/>
          <w:numId w:val="27"/>
        </w:numPr>
        <w:tabs>
          <w:tab w:val="left" w:pos="720"/>
          <w:tab w:val="left" w:pos="1440"/>
        </w:tabs>
      </w:pPr>
      <w:r>
        <w:t>FFS: how the “first path” is selected or indicated among PRS resources in a PRS resource set (e.g. use of a time window )</w:t>
      </w:r>
    </w:p>
    <w:p w14:paraId="2535F12F" w14:textId="77777777" w:rsidR="00C96727" w:rsidRDefault="0024313E">
      <w:pPr>
        <w:pStyle w:val="Proposal"/>
        <w:numPr>
          <w:ilvl w:val="1"/>
          <w:numId w:val="27"/>
        </w:numPr>
        <w:tabs>
          <w:tab w:val="left" w:pos="720"/>
          <w:tab w:val="left" w:pos="1440"/>
        </w:tabs>
      </w:pPr>
      <w:r>
        <w:t xml:space="preserve">FFS: additional assistance data </w:t>
      </w:r>
    </w:p>
    <w:p w14:paraId="21725598" w14:textId="77777777" w:rsidR="00C96727" w:rsidRDefault="0024313E">
      <w:pPr>
        <w:pStyle w:val="Proposal"/>
        <w:numPr>
          <w:ilvl w:val="1"/>
          <w:numId w:val="27"/>
        </w:numPr>
        <w:tabs>
          <w:tab w:val="left" w:pos="720"/>
          <w:tab w:val="left" w:pos="1440"/>
        </w:tabs>
      </w:pPr>
      <w:r>
        <w:t>FFS: definition of per-path RSRP</w:t>
      </w:r>
    </w:p>
    <w:p w14:paraId="3A4A6091" w14:textId="77777777" w:rsidR="00C96727" w:rsidRDefault="00C96727">
      <w:pPr>
        <w:rPr>
          <w:rFonts w:ascii="Arial" w:hAnsi="Arial"/>
          <w:b/>
          <w:bCs/>
        </w:rPr>
      </w:pPr>
    </w:p>
    <w:p w14:paraId="526764EE" w14:textId="77777777" w:rsidR="00C96727" w:rsidRDefault="00C96727"/>
    <w:p w14:paraId="6397D886" w14:textId="77777777" w:rsidR="00C96727" w:rsidRDefault="0024313E">
      <w:r>
        <w:t xml:space="preserve">In [2][7][12][20] it is proposed to report the phase of the CIR for the first arriving path and / or additional paths. [2] also discuss the conditions to maintain coherence and propose to have the measurement limited to consecutive symbols within a slot. In [3], the contribution comments that phase-based measurements should be evaluated first against phase inconsistency cases. </w:t>
      </w:r>
    </w:p>
    <w:p w14:paraId="535A7341" w14:textId="77777777" w:rsidR="00C96727" w:rsidRDefault="00C96727"/>
    <w:p w14:paraId="50047801" w14:textId="77777777" w:rsidR="00C96727" w:rsidRDefault="0024313E">
      <w:r>
        <w:t>Based on the proposals on phase reporting, the following is proposed for discussion:</w:t>
      </w:r>
    </w:p>
    <w:p w14:paraId="567C8DB6" w14:textId="77777777" w:rsidR="00C96727" w:rsidRDefault="00C96727"/>
    <w:p w14:paraId="035566AC" w14:textId="77777777" w:rsidR="00C96727" w:rsidRDefault="0024313E">
      <w:pPr>
        <w:pStyle w:val="Proposal"/>
      </w:pPr>
      <w:r>
        <w:t>Proposal 1.2:</w:t>
      </w:r>
    </w:p>
    <w:p w14:paraId="7E508901" w14:textId="77777777" w:rsidR="00C96727" w:rsidRDefault="0024313E">
      <w:pPr>
        <w:pStyle w:val="Proposal"/>
        <w:ind w:left="360"/>
      </w:pPr>
      <w:r>
        <w:t>For both UE-based and UE-assisted DL-AOD, the UE can be requested to measure and report (for UE-assisted) the phase of the CIR corresponding to the first arriving path</w:t>
      </w:r>
    </w:p>
    <w:p w14:paraId="72A4F83A" w14:textId="77777777" w:rsidR="00C96727" w:rsidRDefault="0024313E">
      <w:pPr>
        <w:pStyle w:val="Proposal"/>
        <w:numPr>
          <w:ilvl w:val="1"/>
          <w:numId w:val="27"/>
        </w:numPr>
        <w:tabs>
          <w:tab w:val="left" w:pos="720"/>
          <w:tab w:val="left" w:pos="1440"/>
        </w:tabs>
      </w:pPr>
      <w:r>
        <w:t>FFS: Measurement definition details</w:t>
      </w:r>
    </w:p>
    <w:p w14:paraId="3DD3CC92" w14:textId="77777777" w:rsidR="00C96727" w:rsidRDefault="0024313E">
      <w:pPr>
        <w:pStyle w:val="Proposal"/>
        <w:numPr>
          <w:ilvl w:val="1"/>
          <w:numId w:val="27"/>
        </w:numPr>
        <w:tabs>
          <w:tab w:val="left" w:pos="720"/>
          <w:tab w:val="left" w:pos="1440"/>
        </w:tabs>
      </w:pPr>
      <w:r>
        <w:t>FFS: Reporting of additional path to the first arriving path.</w:t>
      </w:r>
    </w:p>
    <w:p w14:paraId="015BCE7E" w14:textId="77777777" w:rsidR="00C96727" w:rsidRDefault="0024313E">
      <w:pPr>
        <w:pStyle w:val="Proposal"/>
        <w:numPr>
          <w:ilvl w:val="1"/>
          <w:numId w:val="27"/>
        </w:numPr>
        <w:tabs>
          <w:tab w:val="left" w:pos="720"/>
          <w:tab w:val="left" w:pos="1440"/>
        </w:tabs>
      </w:pPr>
      <w:r>
        <w:t>FFS: how the “first path” is selected or indicated among PRS resources in a PRS resource set </w:t>
      </w:r>
    </w:p>
    <w:p w14:paraId="3A0D55E5" w14:textId="77777777" w:rsidR="00C96727" w:rsidRDefault="0024313E">
      <w:pPr>
        <w:pStyle w:val="Proposal"/>
        <w:numPr>
          <w:ilvl w:val="1"/>
          <w:numId w:val="27"/>
        </w:numPr>
        <w:tabs>
          <w:tab w:val="left" w:pos="720"/>
          <w:tab w:val="left" w:pos="1440"/>
        </w:tabs>
      </w:pPr>
      <w:r>
        <w:t xml:space="preserve">FFS: additional assistance data </w:t>
      </w:r>
    </w:p>
    <w:p w14:paraId="2CA50CC8" w14:textId="77777777" w:rsidR="00C96727" w:rsidRDefault="00C96727"/>
    <w:p w14:paraId="52E82ABF" w14:textId="77777777" w:rsidR="00C96727" w:rsidRDefault="0024313E">
      <w:r>
        <w:t xml:space="preserve">Regarding Time of arrival reporting, [5][8][17][18][20] propose to consider TOA or intra TRP TDOA. In [3], it is proposed to discuss the report the arrival time of the first path if path RSRP reporting is agreed. In[2], the option of reporting TOA per path is suggested to be discussed in the NLOS identification agenda. </w:t>
      </w:r>
    </w:p>
    <w:p w14:paraId="2FBCD647" w14:textId="77777777" w:rsidR="00C96727" w:rsidRDefault="00C96727"/>
    <w:p w14:paraId="7A75230D" w14:textId="77777777" w:rsidR="00C96727" w:rsidRDefault="0024313E">
      <w:r>
        <w:t>Based on the proposals on TOA reporting, the following is proposed for discussion:</w:t>
      </w:r>
    </w:p>
    <w:p w14:paraId="7ACEB1F0" w14:textId="77777777" w:rsidR="00C96727" w:rsidRDefault="00C96727"/>
    <w:p w14:paraId="668D4D14" w14:textId="77777777" w:rsidR="00C96727" w:rsidRDefault="00C96727"/>
    <w:p w14:paraId="55D2F312" w14:textId="77777777" w:rsidR="00C96727" w:rsidRDefault="0024313E">
      <w:pPr>
        <w:pStyle w:val="Proposal"/>
      </w:pPr>
      <w:r>
        <w:t>Proposal 1.3</w:t>
      </w:r>
    </w:p>
    <w:p w14:paraId="18C3EE94" w14:textId="77777777" w:rsidR="00C96727" w:rsidRDefault="0024313E">
      <w:pPr>
        <w:pStyle w:val="Proposal"/>
        <w:ind w:left="360"/>
      </w:pPr>
      <w:r>
        <w:t>For both UE-based and UE-assisted DL-AOD, the UE can be requested to measure and report (for UE-assisted) the arrival time of the first path</w:t>
      </w:r>
    </w:p>
    <w:p w14:paraId="2FA472F7" w14:textId="77777777" w:rsidR="00C96727" w:rsidRDefault="0024313E">
      <w:pPr>
        <w:pStyle w:val="Proposal"/>
        <w:numPr>
          <w:ilvl w:val="1"/>
          <w:numId w:val="27"/>
        </w:numPr>
        <w:tabs>
          <w:tab w:val="left" w:pos="720"/>
          <w:tab w:val="left" w:pos="1440"/>
        </w:tabs>
      </w:pPr>
      <w:r>
        <w:t>FFS: Measurement definition details</w:t>
      </w:r>
    </w:p>
    <w:p w14:paraId="52DB4758" w14:textId="77777777" w:rsidR="00C96727" w:rsidRDefault="0024313E">
      <w:pPr>
        <w:pStyle w:val="Proposal"/>
        <w:numPr>
          <w:ilvl w:val="1"/>
          <w:numId w:val="27"/>
        </w:numPr>
        <w:tabs>
          <w:tab w:val="left" w:pos="720"/>
          <w:tab w:val="left" w:pos="1440"/>
        </w:tabs>
      </w:pPr>
      <w:r>
        <w:t>FFS: Reporting of additional path to the first arriving path.</w:t>
      </w:r>
    </w:p>
    <w:p w14:paraId="414CDE19" w14:textId="77777777" w:rsidR="00C96727" w:rsidRDefault="0024313E">
      <w:pPr>
        <w:pStyle w:val="Proposal"/>
        <w:numPr>
          <w:ilvl w:val="1"/>
          <w:numId w:val="27"/>
        </w:numPr>
        <w:tabs>
          <w:tab w:val="left" w:pos="720"/>
          <w:tab w:val="left" w:pos="1440"/>
        </w:tabs>
      </w:pPr>
      <w:r>
        <w:lastRenderedPageBreak/>
        <w:t>FFS: how the “first path” is selected or indicated among PRS resources in a PRS resource set </w:t>
      </w:r>
    </w:p>
    <w:p w14:paraId="3CF14AD6" w14:textId="77777777" w:rsidR="00C96727" w:rsidRDefault="0024313E">
      <w:pPr>
        <w:pStyle w:val="Proposal"/>
        <w:numPr>
          <w:ilvl w:val="1"/>
          <w:numId w:val="27"/>
        </w:numPr>
        <w:tabs>
          <w:tab w:val="left" w:pos="720"/>
          <w:tab w:val="left" w:pos="1440"/>
        </w:tabs>
      </w:pPr>
      <w:r>
        <w:t xml:space="preserve">FFS: additional assistance data </w:t>
      </w:r>
    </w:p>
    <w:p w14:paraId="0FD0C0D9" w14:textId="77777777" w:rsidR="00C96727" w:rsidRDefault="00C96727"/>
    <w:p w14:paraId="5682F4C9" w14:textId="77777777" w:rsidR="00C96727" w:rsidRDefault="00C96727"/>
    <w:p w14:paraId="78F5A672" w14:textId="77777777" w:rsidR="00C96727" w:rsidRDefault="0024313E">
      <w:r>
        <w:t xml:space="preserve">In[7] it is propose to support AoD reporting by adding antenna configuration, PMI codebook configuration and their PRS association to the assistance data. [12] also propose to support UE reporting of DL AoD. In[2], the option of reporting AoD is suggested to be discussed as part of aspect #5. </w:t>
      </w:r>
    </w:p>
    <w:p w14:paraId="02FF650B" w14:textId="77777777" w:rsidR="00C96727" w:rsidRDefault="00C96727"/>
    <w:p w14:paraId="1AD413C4" w14:textId="77777777" w:rsidR="00C96727" w:rsidRDefault="0024313E">
      <w:r>
        <w:t>Based on the proposals on AoD reporting, the following is proposed for discussion:</w:t>
      </w:r>
    </w:p>
    <w:p w14:paraId="55070598" w14:textId="77777777" w:rsidR="00C96727" w:rsidRDefault="00C96727"/>
    <w:p w14:paraId="096E7C54" w14:textId="77777777" w:rsidR="00C96727" w:rsidRDefault="0024313E">
      <w:pPr>
        <w:pStyle w:val="Proposal"/>
      </w:pPr>
      <w:r>
        <w:t>Proposal 1.4:</w:t>
      </w:r>
    </w:p>
    <w:p w14:paraId="6EA44967" w14:textId="77777777" w:rsidR="00C96727" w:rsidRDefault="0024313E">
      <w:pPr>
        <w:pStyle w:val="Proposal"/>
        <w:ind w:left="360"/>
      </w:pPr>
      <w:r>
        <w:t xml:space="preserve">For both UE-based and UE-assisted DL-AOD, the UE can be requested to measure and report (for UE-assisted) the angle of departure of the first arriving path </w:t>
      </w:r>
    </w:p>
    <w:p w14:paraId="2FA0D8AC" w14:textId="77777777" w:rsidR="00C96727" w:rsidRDefault="0024313E">
      <w:pPr>
        <w:pStyle w:val="Proposal"/>
        <w:numPr>
          <w:ilvl w:val="1"/>
          <w:numId w:val="27"/>
        </w:numPr>
        <w:tabs>
          <w:tab w:val="left" w:pos="720"/>
          <w:tab w:val="left" w:pos="1440"/>
        </w:tabs>
      </w:pPr>
      <w:r>
        <w:t>FFS: Measurement definition details</w:t>
      </w:r>
    </w:p>
    <w:p w14:paraId="48A519D2" w14:textId="77777777" w:rsidR="00C96727" w:rsidRDefault="0024313E">
      <w:pPr>
        <w:pStyle w:val="Proposal"/>
        <w:numPr>
          <w:ilvl w:val="1"/>
          <w:numId w:val="27"/>
        </w:numPr>
        <w:tabs>
          <w:tab w:val="left" w:pos="720"/>
          <w:tab w:val="left" w:pos="1440"/>
        </w:tabs>
      </w:pPr>
      <w:r>
        <w:t>FFS: Reporting of additional path to the first arriving path.</w:t>
      </w:r>
    </w:p>
    <w:p w14:paraId="00DC773E" w14:textId="77777777" w:rsidR="00C96727" w:rsidRDefault="0024313E">
      <w:pPr>
        <w:pStyle w:val="Proposal"/>
        <w:numPr>
          <w:ilvl w:val="1"/>
          <w:numId w:val="27"/>
        </w:numPr>
        <w:tabs>
          <w:tab w:val="left" w:pos="720"/>
          <w:tab w:val="left" w:pos="1440"/>
        </w:tabs>
      </w:pPr>
      <w:r>
        <w:t>FFS: how the “first path” is selected or indicated among PRS resources in a PRS resource set </w:t>
      </w:r>
    </w:p>
    <w:p w14:paraId="24D732DB" w14:textId="77777777" w:rsidR="00C96727" w:rsidRDefault="0024313E">
      <w:pPr>
        <w:pStyle w:val="Proposal"/>
        <w:numPr>
          <w:ilvl w:val="1"/>
          <w:numId w:val="27"/>
        </w:numPr>
        <w:tabs>
          <w:tab w:val="left" w:pos="720"/>
          <w:tab w:val="left" w:pos="1440"/>
        </w:tabs>
      </w:pPr>
      <w:r>
        <w:t xml:space="preserve">FFS: additional assistance data </w:t>
      </w:r>
    </w:p>
    <w:p w14:paraId="6EC6D146" w14:textId="77777777" w:rsidR="00C96727" w:rsidRDefault="00C96727"/>
    <w:p w14:paraId="5C576E57" w14:textId="77777777" w:rsidR="00C96727" w:rsidRDefault="0024313E">
      <w:pPr>
        <w:pStyle w:val="Heading4"/>
      </w:pPr>
      <w:r>
        <w:t>First round of comments</w:t>
      </w:r>
    </w:p>
    <w:p w14:paraId="2130E43D" w14:textId="77777777" w:rsidR="00C96727" w:rsidRDefault="0024313E">
      <w:r>
        <w:t>Companies are encouraged to provide comments in the tables below.</w:t>
      </w:r>
    </w:p>
    <w:p w14:paraId="6BB0A976" w14:textId="77777777" w:rsidR="00C96727" w:rsidRDefault="00C96727"/>
    <w:p w14:paraId="736201A2" w14:textId="77777777" w:rsidR="00C96727" w:rsidRDefault="0024313E">
      <w:pPr>
        <w:rPr>
          <w:b/>
          <w:bCs/>
        </w:rPr>
      </w:pPr>
      <w:r>
        <w:rPr>
          <w:b/>
          <w:bCs/>
        </w:rPr>
        <w:t>Proposal 1.1</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5C8FE7D5" w14:textId="77777777">
        <w:tc>
          <w:tcPr>
            <w:tcW w:w="2075" w:type="dxa"/>
            <w:tcBorders>
              <w:top w:val="single" w:sz="4" w:space="0" w:color="auto"/>
              <w:left w:val="single" w:sz="4" w:space="0" w:color="auto"/>
              <w:bottom w:val="single" w:sz="4" w:space="0" w:color="auto"/>
              <w:right w:val="single" w:sz="4" w:space="0" w:color="auto"/>
            </w:tcBorders>
          </w:tcPr>
          <w:p w14:paraId="11E5A81A"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26EB7DA" w14:textId="77777777" w:rsidR="00C96727" w:rsidRDefault="0024313E">
            <w:pPr>
              <w:jc w:val="center"/>
              <w:rPr>
                <w:b/>
              </w:rPr>
            </w:pPr>
            <w:r>
              <w:rPr>
                <w:b/>
                <w:lang w:val="en-US"/>
              </w:rPr>
              <w:t>Comment</w:t>
            </w:r>
          </w:p>
        </w:tc>
      </w:tr>
      <w:tr w:rsidR="00C96727" w14:paraId="6F261248" w14:textId="77777777">
        <w:tc>
          <w:tcPr>
            <w:tcW w:w="2075" w:type="dxa"/>
          </w:tcPr>
          <w:p w14:paraId="17BDB4B7" w14:textId="77777777" w:rsidR="00C96727" w:rsidRDefault="0024313E">
            <w:pPr>
              <w:rPr>
                <w:rFonts w:eastAsia="DengXian"/>
              </w:rPr>
            </w:pPr>
            <w:r>
              <w:rPr>
                <w:rFonts w:eastAsia="DengXian" w:hint="eastAsia"/>
                <w:lang w:val="en-US"/>
              </w:rPr>
              <w:t>ZTE</w:t>
            </w:r>
          </w:p>
        </w:tc>
        <w:tc>
          <w:tcPr>
            <w:tcW w:w="7554" w:type="dxa"/>
          </w:tcPr>
          <w:p w14:paraId="63CA9E41" w14:textId="77777777" w:rsidR="00C96727" w:rsidRDefault="0024313E">
            <w:pPr>
              <w:rPr>
                <w:rFonts w:eastAsia="DengXian"/>
              </w:rPr>
            </w:pPr>
            <w:r>
              <w:rPr>
                <w:rFonts w:eastAsia="DengXian" w:hint="eastAsia"/>
                <w:lang w:val="en-US"/>
              </w:rPr>
              <w:t>What</w:t>
            </w:r>
            <w:r>
              <w:rPr>
                <w:rFonts w:eastAsia="DengXian"/>
                <w:lang w:val="en-US"/>
              </w:rPr>
              <w:t>’</w:t>
            </w:r>
            <w:r>
              <w:rPr>
                <w:rFonts w:eastAsia="DengXian" w:hint="eastAsia"/>
                <w:lang w:val="en-US"/>
              </w:rPr>
              <w:t>s the definition of RSRP of first arriving path needs to be clarified first. We may need to consult RAN4 whether UE can be sensitive enough to measure path-RSRP.</w:t>
            </w:r>
          </w:p>
        </w:tc>
      </w:tr>
      <w:tr w:rsidR="00C96727" w14:paraId="227BC6FC" w14:textId="77777777">
        <w:tc>
          <w:tcPr>
            <w:tcW w:w="2075" w:type="dxa"/>
          </w:tcPr>
          <w:p w14:paraId="229838DD" w14:textId="77777777" w:rsidR="00C96727" w:rsidRDefault="0024313E">
            <w:pPr>
              <w:rPr>
                <w:rFonts w:eastAsia="DengXian"/>
              </w:rPr>
            </w:pPr>
            <w:r>
              <w:rPr>
                <w:rFonts w:eastAsia="DengXian" w:hint="eastAsia"/>
              </w:rPr>
              <w:t>CATT</w:t>
            </w:r>
          </w:p>
        </w:tc>
        <w:tc>
          <w:tcPr>
            <w:tcW w:w="7554" w:type="dxa"/>
          </w:tcPr>
          <w:p w14:paraId="44CA2E8E" w14:textId="77777777" w:rsidR="00C96727" w:rsidRDefault="0024313E">
            <w:r>
              <w:rPr>
                <w:rFonts w:hint="eastAsia"/>
                <w:lang w:val="en-US"/>
              </w:rPr>
              <w:t>Support.</w:t>
            </w:r>
          </w:p>
          <w:p w14:paraId="1B68E73D" w14:textId="77777777" w:rsidR="00C96727" w:rsidRDefault="0024313E">
            <w:pPr>
              <w:rPr>
                <w:rFonts w:eastAsia="DengXian"/>
              </w:rPr>
            </w:pPr>
            <w:r>
              <w:rPr>
                <w:rFonts w:hint="eastAsia"/>
                <w:lang w:val="en-US"/>
              </w:rPr>
              <w:t xml:space="preserve">In our opinion, </w:t>
            </w:r>
            <w:r>
              <w:rPr>
                <w:lang w:val="en-US"/>
              </w:rPr>
              <w:t xml:space="preserve">the measurement of the </w:t>
            </w:r>
            <w:r>
              <w:rPr>
                <w:rFonts w:hint="eastAsia"/>
                <w:lang w:val="en-US"/>
              </w:rPr>
              <w:t>receiv</w:t>
            </w:r>
            <w:r>
              <w:rPr>
                <w:lang w:val="en-US"/>
              </w:rPr>
              <w:t>ed</w:t>
            </w:r>
            <w:r>
              <w:rPr>
                <w:rFonts w:hint="eastAsia"/>
                <w:lang w:val="en-US"/>
              </w:rPr>
              <w:t xml:space="preserve"> power (PRS-RSRP) of the first </w:t>
            </w:r>
            <w:r>
              <w:rPr>
                <w:lang w:val="en-US"/>
              </w:rPr>
              <w:t>arriving</w:t>
            </w:r>
            <w:r>
              <w:rPr>
                <w:rFonts w:hint="eastAsia"/>
                <w:lang w:val="en-US"/>
              </w:rPr>
              <w:t xml:space="preserve"> path is </w:t>
            </w:r>
            <w:r>
              <w:rPr>
                <w:lang w:val="en-US"/>
              </w:rPr>
              <w:t xml:space="preserve">in general </w:t>
            </w:r>
            <w:r>
              <w:rPr>
                <w:rFonts w:hint="eastAsia"/>
                <w:lang w:val="en-US"/>
              </w:rPr>
              <w:t>more stable</w:t>
            </w:r>
            <w:r>
              <w:rPr>
                <w:lang w:val="en-US"/>
              </w:rPr>
              <w:t xml:space="preserve"> than other measurements </w:t>
            </w:r>
            <w:r>
              <w:rPr>
                <w:rFonts w:hint="eastAsia"/>
                <w:lang w:val="en-US"/>
              </w:rPr>
              <w:t xml:space="preserve">of the first </w:t>
            </w:r>
            <w:r>
              <w:rPr>
                <w:lang w:val="en-US"/>
              </w:rPr>
              <w:t>arriving</w:t>
            </w:r>
            <w:r>
              <w:rPr>
                <w:rFonts w:hint="eastAsia"/>
                <w:lang w:val="en-US"/>
              </w:rPr>
              <w:t xml:space="preserve"> path</w:t>
            </w:r>
            <w:r>
              <w:rPr>
                <w:lang w:val="en-US"/>
              </w:rPr>
              <w:t>, such as signal amplitude and phase</w:t>
            </w:r>
            <w:r>
              <w:rPr>
                <w:rFonts w:hint="eastAsia"/>
                <w:lang w:val="en-US"/>
              </w:rPr>
              <w:t xml:space="preserve">, since </w:t>
            </w:r>
            <w:r>
              <w:rPr>
                <w:lang w:val="en-US"/>
              </w:rPr>
              <w:t>RSRP</w:t>
            </w:r>
            <w:r>
              <w:rPr>
                <w:rFonts w:hint="eastAsia"/>
                <w:lang w:val="en-US"/>
              </w:rPr>
              <w:t xml:space="preserve"> is a time-accumulation quantity instead of an instantaneous quantity. And we also support to discuss how to define PRS-RSRP.</w:t>
            </w:r>
            <w:r>
              <w:rPr>
                <w:lang w:val="en-US"/>
              </w:rPr>
              <w:t xml:space="preserve"> RAN4 may need to be involved in the per-path RSRP definition.</w:t>
            </w:r>
          </w:p>
        </w:tc>
      </w:tr>
      <w:tr w:rsidR="00C96727" w14:paraId="00FEA1AE" w14:textId="77777777">
        <w:tc>
          <w:tcPr>
            <w:tcW w:w="2075" w:type="dxa"/>
          </w:tcPr>
          <w:p w14:paraId="018D7164" w14:textId="77777777" w:rsidR="00C96727" w:rsidRDefault="0024313E">
            <w:pPr>
              <w:rPr>
                <w:rFonts w:eastAsia="DengXian"/>
              </w:rPr>
            </w:pPr>
            <w:r>
              <w:rPr>
                <w:rFonts w:eastAsia="DengXian"/>
              </w:rPr>
              <w:t>OPPO</w:t>
            </w:r>
          </w:p>
        </w:tc>
        <w:tc>
          <w:tcPr>
            <w:tcW w:w="7554" w:type="dxa"/>
          </w:tcPr>
          <w:p w14:paraId="2A43B384" w14:textId="77777777" w:rsidR="00C96727" w:rsidRDefault="0024313E">
            <w:r>
              <w:rPr>
                <w:lang w:val="en-US"/>
              </w:rPr>
              <w:t>Support in principle</w:t>
            </w:r>
          </w:p>
          <w:p w14:paraId="024A8C8D" w14:textId="77777777" w:rsidR="00C96727" w:rsidRDefault="0024313E">
            <w:r>
              <w:rPr>
                <w:lang w:val="en-US"/>
              </w:rPr>
              <w:lastRenderedPageBreak/>
              <w:t>We also think the definition of RSRP of 1st path shall be dicussed by RAN4</w:t>
            </w:r>
          </w:p>
        </w:tc>
      </w:tr>
      <w:tr w:rsidR="00C96727" w14:paraId="0AE8F53C" w14:textId="77777777">
        <w:tc>
          <w:tcPr>
            <w:tcW w:w="2075" w:type="dxa"/>
          </w:tcPr>
          <w:p w14:paraId="438D3EA2" w14:textId="77777777" w:rsidR="00C96727" w:rsidRDefault="0024313E">
            <w:pPr>
              <w:rPr>
                <w:rFonts w:eastAsia="DengXian"/>
              </w:rPr>
            </w:pPr>
            <w:r>
              <w:rPr>
                <w:rFonts w:eastAsia="DengXian"/>
              </w:rPr>
              <w:lastRenderedPageBreak/>
              <w:t>Fraunhofer</w:t>
            </w:r>
          </w:p>
        </w:tc>
        <w:tc>
          <w:tcPr>
            <w:tcW w:w="7554" w:type="dxa"/>
          </w:tcPr>
          <w:p w14:paraId="1CA89857" w14:textId="77777777" w:rsidR="00C96727" w:rsidRDefault="0024313E">
            <w:r>
              <w:t>Support</w:t>
            </w:r>
          </w:p>
        </w:tc>
      </w:tr>
      <w:tr w:rsidR="00C96727" w14:paraId="0F1A0D6B" w14:textId="77777777">
        <w:tc>
          <w:tcPr>
            <w:tcW w:w="2075" w:type="dxa"/>
          </w:tcPr>
          <w:p w14:paraId="2614B80B" w14:textId="77777777" w:rsidR="00C96727" w:rsidRDefault="0024313E">
            <w:pPr>
              <w:rPr>
                <w:rFonts w:eastAsia="DengXian"/>
              </w:rPr>
            </w:pPr>
            <w:r>
              <w:rPr>
                <w:rFonts w:eastAsia="DengXian"/>
              </w:rPr>
              <w:t>Huawei, HiSilicon</w:t>
            </w:r>
          </w:p>
        </w:tc>
        <w:tc>
          <w:tcPr>
            <w:tcW w:w="7554" w:type="dxa"/>
          </w:tcPr>
          <w:p w14:paraId="03E54F26" w14:textId="77777777" w:rsidR="00C96727" w:rsidRDefault="0024313E">
            <w:r>
              <w:rPr>
                <w:rFonts w:hint="eastAsia"/>
              </w:rPr>
              <w:t>S</w:t>
            </w:r>
            <w:r>
              <w:t>upport.</w:t>
            </w:r>
          </w:p>
        </w:tc>
      </w:tr>
      <w:tr w:rsidR="00C96727" w14:paraId="09C6879C" w14:textId="77777777">
        <w:tc>
          <w:tcPr>
            <w:tcW w:w="2075" w:type="dxa"/>
          </w:tcPr>
          <w:p w14:paraId="75818694" w14:textId="77777777" w:rsidR="00C96727" w:rsidRDefault="0024313E">
            <w:pPr>
              <w:rPr>
                <w:rFonts w:eastAsia="DengXian"/>
              </w:rPr>
            </w:pPr>
            <w:r>
              <w:rPr>
                <w:rFonts w:eastAsia="DengXian"/>
              </w:rPr>
              <w:t>Lenovo, Motorola Mobility</w:t>
            </w:r>
          </w:p>
        </w:tc>
        <w:tc>
          <w:tcPr>
            <w:tcW w:w="7554" w:type="dxa"/>
          </w:tcPr>
          <w:p w14:paraId="0514CB43" w14:textId="77777777" w:rsidR="00C96727" w:rsidRDefault="0024313E">
            <w:r>
              <w:t>Support.</w:t>
            </w:r>
          </w:p>
        </w:tc>
      </w:tr>
      <w:tr w:rsidR="00C96727" w14:paraId="1FC110E2" w14:textId="77777777">
        <w:tc>
          <w:tcPr>
            <w:tcW w:w="2075" w:type="dxa"/>
          </w:tcPr>
          <w:p w14:paraId="204D1CFA" w14:textId="77777777" w:rsidR="00C96727" w:rsidRDefault="0024313E">
            <w:pPr>
              <w:rPr>
                <w:rFonts w:eastAsia="DengXian"/>
              </w:rPr>
            </w:pPr>
            <w:r>
              <w:rPr>
                <w:rFonts w:eastAsia="DengXian"/>
              </w:rPr>
              <w:t>Nokia/NSB</w:t>
            </w:r>
          </w:p>
        </w:tc>
        <w:tc>
          <w:tcPr>
            <w:tcW w:w="7554" w:type="dxa"/>
          </w:tcPr>
          <w:p w14:paraId="495D6A3A" w14:textId="77777777" w:rsidR="00C96727" w:rsidRDefault="0024313E">
            <w:r>
              <w:t xml:space="preserve">Support. </w:t>
            </w:r>
          </w:p>
        </w:tc>
      </w:tr>
      <w:tr w:rsidR="00C96727" w14:paraId="05E01EE7" w14:textId="77777777">
        <w:tc>
          <w:tcPr>
            <w:tcW w:w="2075" w:type="dxa"/>
          </w:tcPr>
          <w:p w14:paraId="4CB17176" w14:textId="77777777" w:rsidR="00C96727" w:rsidRDefault="0024313E">
            <w:pPr>
              <w:rPr>
                <w:rFonts w:eastAsia="DengXian"/>
                <w:lang w:val="sv-SE"/>
              </w:rPr>
            </w:pPr>
            <w:r>
              <w:rPr>
                <w:rFonts w:eastAsia="DengXian"/>
                <w:lang w:val="sv-SE"/>
              </w:rPr>
              <w:t>SONY</w:t>
            </w:r>
          </w:p>
        </w:tc>
        <w:tc>
          <w:tcPr>
            <w:tcW w:w="7554" w:type="dxa"/>
          </w:tcPr>
          <w:p w14:paraId="4E5AA105" w14:textId="77777777" w:rsidR="00C96727" w:rsidRDefault="0024313E">
            <w:pPr>
              <w:rPr>
                <w:lang w:val="sv-SE"/>
              </w:rPr>
            </w:pPr>
            <w:r>
              <w:rPr>
                <w:lang w:val="sv-SE"/>
              </w:rPr>
              <w:t>Support</w:t>
            </w:r>
          </w:p>
        </w:tc>
      </w:tr>
      <w:tr w:rsidR="00C96727" w14:paraId="7C83632F" w14:textId="77777777">
        <w:tc>
          <w:tcPr>
            <w:tcW w:w="2075" w:type="dxa"/>
          </w:tcPr>
          <w:p w14:paraId="020E2E7B" w14:textId="77777777" w:rsidR="00C96727" w:rsidRDefault="0024313E">
            <w:pPr>
              <w:rPr>
                <w:rFonts w:eastAsia="DengXian"/>
                <w:lang w:val="sv-SE"/>
              </w:rPr>
            </w:pPr>
            <w:r>
              <w:rPr>
                <w:rFonts w:eastAsia="DengXian" w:hint="eastAsia"/>
              </w:rPr>
              <w:t>C</w:t>
            </w:r>
            <w:r>
              <w:rPr>
                <w:rFonts w:eastAsia="DengXian"/>
              </w:rPr>
              <w:t>MCC</w:t>
            </w:r>
          </w:p>
        </w:tc>
        <w:tc>
          <w:tcPr>
            <w:tcW w:w="7554" w:type="dxa"/>
          </w:tcPr>
          <w:p w14:paraId="7519DEC0" w14:textId="77777777" w:rsidR="00C96727" w:rsidRDefault="0024313E">
            <w:pPr>
              <w:rPr>
                <w:lang w:val="sv-SE"/>
              </w:rPr>
            </w:pPr>
            <w:r>
              <w:rPr>
                <w:rFonts w:eastAsia="DengXian" w:hint="eastAsia"/>
              </w:rPr>
              <w:t>S</w:t>
            </w:r>
            <w:r>
              <w:rPr>
                <w:rFonts w:eastAsia="DengXian"/>
              </w:rPr>
              <w:t>upport</w:t>
            </w:r>
          </w:p>
        </w:tc>
      </w:tr>
      <w:tr w:rsidR="00C96727" w14:paraId="060A95D7" w14:textId="77777777">
        <w:tc>
          <w:tcPr>
            <w:tcW w:w="2075" w:type="dxa"/>
          </w:tcPr>
          <w:p w14:paraId="57810785" w14:textId="77777777" w:rsidR="00C96727" w:rsidRDefault="0024313E">
            <w:pPr>
              <w:rPr>
                <w:rFonts w:eastAsia="DengXian"/>
              </w:rPr>
            </w:pPr>
            <w:r>
              <w:rPr>
                <w:rFonts w:eastAsia="DengXian" w:hint="eastAsia"/>
                <w:lang w:val="sv-SE"/>
              </w:rPr>
              <w:t>X</w:t>
            </w:r>
            <w:r>
              <w:rPr>
                <w:rFonts w:eastAsia="DengXian"/>
                <w:lang w:val="sv-SE"/>
              </w:rPr>
              <w:t>iaomi</w:t>
            </w:r>
          </w:p>
        </w:tc>
        <w:tc>
          <w:tcPr>
            <w:tcW w:w="7554" w:type="dxa"/>
          </w:tcPr>
          <w:p w14:paraId="0C0A667E" w14:textId="77777777" w:rsidR="00C96727" w:rsidRDefault="0024313E">
            <w:pPr>
              <w:rPr>
                <w:rFonts w:eastAsia="DengXian"/>
              </w:rPr>
            </w:pPr>
            <w:r>
              <w:rPr>
                <w:lang w:val="en-US"/>
              </w:rPr>
              <w:t xml:space="preserve">Support, it is benifit to report the PRS-RSRP of the first arrival path for improving accuracy.  </w:t>
            </w:r>
          </w:p>
        </w:tc>
      </w:tr>
      <w:tr w:rsidR="00C96727" w14:paraId="0350578F" w14:textId="77777777">
        <w:tc>
          <w:tcPr>
            <w:tcW w:w="2075" w:type="dxa"/>
          </w:tcPr>
          <w:p w14:paraId="5F231712"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6038EFB2" w14:textId="77777777" w:rsidR="00C96727" w:rsidRDefault="0024313E">
            <w:pPr>
              <w:rPr>
                <w:lang w:val="sv-SE"/>
              </w:rPr>
            </w:pPr>
            <w:r>
              <w:rPr>
                <w:rFonts w:hint="eastAsia"/>
                <w:lang w:val="sv-SE"/>
              </w:rPr>
              <w:t>support</w:t>
            </w:r>
          </w:p>
        </w:tc>
      </w:tr>
      <w:tr w:rsidR="00C96727" w14:paraId="283EB4DA" w14:textId="77777777">
        <w:tc>
          <w:tcPr>
            <w:tcW w:w="2075" w:type="dxa"/>
          </w:tcPr>
          <w:p w14:paraId="3C3BBEE6"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5B174F01" w14:textId="77777777" w:rsidR="00C96727" w:rsidRDefault="0024313E">
            <w:r>
              <w:rPr>
                <w:rFonts w:eastAsia="SimSun" w:hint="eastAsia"/>
                <w:lang w:val="en-US"/>
              </w:rPr>
              <w:t xml:space="preserve">Same views with ZTE, the definition for path-RSRP is unclear </w:t>
            </w:r>
            <w:r>
              <w:rPr>
                <w:rFonts w:eastAsia="SimSun"/>
                <w:lang w:val="en-US"/>
              </w:rPr>
              <w:t>to</w:t>
            </w:r>
            <w:r>
              <w:rPr>
                <w:rFonts w:eastAsia="SimSun" w:hint="eastAsia"/>
                <w:lang w:val="en-US"/>
              </w:rPr>
              <w:t xml:space="preserve"> us. Different companies have different views. For example, some companies think it is </w:t>
            </w:r>
            <w:bookmarkStart w:id="11" w:name="OLE_LINK2"/>
            <w:r>
              <w:rPr>
                <w:rFonts w:eastAsia="SimSun" w:hint="eastAsia"/>
                <w:lang w:val="en-US"/>
              </w:rPr>
              <w:t>power of the first path</w:t>
            </w:r>
            <w:bookmarkEnd w:id="11"/>
            <w:r>
              <w:rPr>
                <w:rFonts w:eastAsia="SimSun" w:hint="eastAsia"/>
                <w:lang w:val="en-US"/>
              </w:rPr>
              <w:t>, some companies think it is power in a measurement window. And even though we reach a consensus that is power of the first path,</w:t>
            </w:r>
            <w:r>
              <w:rPr>
                <w:rFonts w:eastAsia="SimSun"/>
                <w:lang w:val="en-US"/>
              </w:rPr>
              <w:t xml:space="preserve"> </w:t>
            </w:r>
            <w:r>
              <w:rPr>
                <w:rFonts w:eastAsia="SimSun" w:hint="eastAsia"/>
                <w:lang w:val="en-US"/>
              </w:rPr>
              <w:t>there are also two option</w:t>
            </w:r>
            <w:r>
              <w:rPr>
                <w:rFonts w:eastAsia="SimSun"/>
                <w:lang w:val="en-US"/>
              </w:rPr>
              <w:t>s</w:t>
            </w:r>
            <w:r>
              <w:rPr>
                <w:rFonts w:eastAsia="SimSun" w:hint="eastAsia"/>
                <w:lang w:val="en-US"/>
              </w:rPr>
              <w:t xml:space="preserve"> that it is defined as the linear average power of RE in first path direction or the power value of CIR at first path timing.</w:t>
            </w:r>
          </w:p>
        </w:tc>
      </w:tr>
      <w:tr w:rsidR="00C96727" w14:paraId="07D24015" w14:textId="77777777">
        <w:tc>
          <w:tcPr>
            <w:tcW w:w="2075" w:type="dxa"/>
          </w:tcPr>
          <w:p w14:paraId="08ACE0B9" w14:textId="77777777" w:rsidR="00C96727" w:rsidRDefault="0024313E">
            <w:pPr>
              <w:rPr>
                <w:rFonts w:eastAsia="Malgun Gothic"/>
              </w:rPr>
            </w:pPr>
            <w:r>
              <w:rPr>
                <w:rFonts w:eastAsia="Malgun Gothic" w:hint="eastAsia"/>
              </w:rPr>
              <w:t>LG</w:t>
            </w:r>
          </w:p>
        </w:tc>
        <w:tc>
          <w:tcPr>
            <w:tcW w:w="7554" w:type="dxa"/>
          </w:tcPr>
          <w:p w14:paraId="6B35BE4B" w14:textId="77777777" w:rsidR="00C96727" w:rsidRDefault="0024313E">
            <w:pPr>
              <w:rPr>
                <w:rFonts w:eastAsia="Malgun Gothic"/>
              </w:rPr>
            </w:pPr>
            <w:r>
              <w:rPr>
                <w:rFonts w:eastAsia="Malgun Gothic" w:hint="eastAsia"/>
              </w:rPr>
              <w:t>Support</w:t>
            </w:r>
          </w:p>
        </w:tc>
      </w:tr>
      <w:tr w:rsidR="00C96727" w14:paraId="05E61F82" w14:textId="77777777">
        <w:tc>
          <w:tcPr>
            <w:tcW w:w="2075" w:type="dxa"/>
          </w:tcPr>
          <w:p w14:paraId="27F10A6C" w14:textId="77777777" w:rsidR="00C96727" w:rsidRDefault="0024313E">
            <w:r>
              <w:rPr>
                <w:rFonts w:hint="eastAsia"/>
              </w:rPr>
              <w:t>C</w:t>
            </w:r>
            <w:r>
              <w:t>hina Telecom</w:t>
            </w:r>
          </w:p>
        </w:tc>
        <w:tc>
          <w:tcPr>
            <w:tcW w:w="7554" w:type="dxa"/>
          </w:tcPr>
          <w:p w14:paraId="65298BD4" w14:textId="77777777" w:rsidR="00C96727" w:rsidRDefault="0024313E">
            <w:r>
              <w:rPr>
                <w:rFonts w:hint="eastAsia"/>
              </w:rPr>
              <w:t>S</w:t>
            </w:r>
            <w:r>
              <w:t>upport</w:t>
            </w:r>
          </w:p>
        </w:tc>
      </w:tr>
    </w:tbl>
    <w:p w14:paraId="68536962" w14:textId="77777777" w:rsidR="00C96727" w:rsidRDefault="00C96727"/>
    <w:p w14:paraId="62FEC66A" w14:textId="77777777" w:rsidR="00C96727" w:rsidRDefault="00C96727"/>
    <w:p w14:paraId="630ECD56" w14:textId="77777777" w:rsidR="00C96727" w:rsidRDefault="0024313E">
      <w:pPr>
        <w:rPr>
          <w:b/>
          <w:bCs/>
        </w:rPr>
      </w:pPr>
      <w:r>
        <w:rPr>
          <w:b/>
          <w:bCs/>
        </w:rPr>
        <w:t>Proposal 1.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521D6608" w14:textId="77777777">
        <w:tc>
          <w:tcPr>
            <w:tcW w:w="2075" w:type="dxa"/>
            <w:tcBorders>
              <w:top w:val="single" w:sz="4" w:space="0" w:color="auto"/>
              <w:left w:val="single" w:sz="4" w:space="0" w:color="auto"/>
              <w:bottom w:val="single" w:sz="4" w:space="0" w:color="auto"/>
              <w:right w:val="single" w:sz="4" w:space="0" w:color="auto"/>
            </w:tcBorders>
          </w:tcPr>
          <w:p w14:paraId="49E84D9C"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6FF62CB1" w14:textId="77777777" w:rsidR="00C96727" w:rsidRDefault="0024313E">
            <w:pPr>
              <w:jc w:val="center"/>
              <w:rPr>
                <w:b/>
              </w:rPr>
            </w:pPr>
            <w:r>
              <w:rPr>
                <w:b/>
                <w:lang w:val="en-US"/>
              </w:rPr>
              <w:t>Comment</w:t>
            </w:r>
          </w:p>
        </w:tc>
      </w:tr>
      <w:tr w:rsidR="00C96727" w14:paraId="2407ECF6" w14:textId="77777777">
        <w:tc>
          <w:tcPr>
            <w:tcW w:w="2075" w:type="dxa"/>
          </w:tcPr>
          <w:p w14:paraId="4CE011C1" w14:textId="77777777" w:rsidR="00C96727" w:rsidRDefault="0024313E">
            <w:pPr>
              <w:rPr>
                <w:rFonts w:eastAsia="DengXian"/>
              </w:rPr>
            </w:pPr>
            <w:r>
              <w:rPr>
                <w:rFonts w:eastAsia="DengXian" w:hint="eastAsia"/>
                <w:lang w:val="en-US"/>
              </w:rPr>
              <w:t>ZTE</w:t>
            </w:r>
          </w:p>
        </w:tc>
        <w:tc>
          <w:tcPr>
            <w:tcW w:w="7554" w:type="dxa"/>
          </w:tcPr>
          <w:p w14:paraId="4B15F294" w14:textId="77777777" w:rsidR="00C96727" w:rsidRDefault="0024313E">
            <w:pPr>
              <w:rPr>
                <w:rFonts w:eastAsia="DengXian"/>
              </w:rPr>
            </w:pPr>
            <w:r>
              <w:rPr>
                <w:rFonts w:eastAsia="DengXian" w:hint="eastAsia"/>
                <w:lang w:val="en-US"/>
              </w:rPr>
              <w:t>Not support. The phase is so easier to be affected by impairments than power and delay.</w:t>
            </w:r>
          </w:p>
        </w:tc>
      </w:tr>
      <w:tr w:rsidR="00C96727" w14:paraId="595B9F0E" w14:textId="77777777">
        <w:tc>
          <w:tcPr>
            <w:tcW w:w="2075" w:type="dxa"/>
          </w:tcPr>
          <w:p w14:paraId="5F1A60FF" w14:textId="77777777" w:rsidR="00C96727" w:rsidRDefault="0024313E">
            <w:pPr>
              <w:rPr>
                <w:rFonts w:eastAsia="DengXian"/>
              </w:rPr>
            </w:pPr>
            <w:r>
              <w:rPr>
                <w:rFonts w:eastAsia="DengXian" w:hint="eastAsia"/>
              </w:rPr>
              <w:t>CATT</w:t>
            </w:r>
          </w:p>
        </w:tc>
        <w:tc>
          <w:tcPr>
            <w:tcW w:w="7554" w:type="dxa"/>
          </w:tcPr>
          <w:p w14:paraId="1208095B" w14:textId="77777777" w:rsidR="00C96727" w:rsidRDefault="0024313E">
            <w:r>
              <w:rPr>
                <w:rFonts w:hint="eastAsia"/>
                <w:lang w:val="en-US"/>
              </w:rPr>
              <w:t xml:space="preserve">Not support, since </w:t>
            </w:r>
            <w:r>
              <w:rPr>
                <w:lang w:val="en-US"/>
              </w:rPr>
              <w:t xml:space="preserve">the signal </w:t>
            </w:r>
            <w:r>
              <w:rPr>
                <w:rFonts w:eastAsia="DengXian" w:hint="eastAsia"/>
                <w:lang w:val="en-US"/>
              </w:rPr>
              <w:t>phase is very sensitive to RF impairments, the benefits are not clear</w:t>
            </w:r>
            <w:r>
              <w:rPr>
                <w:rFonts w:hint="eastAsia"/>
                <w:lang w:val="en-US"/>
              </w:rPr>
              <w:t>.</w:t>
            </w:r>
          </w:p>
        </w:tc>
      </w:tr>
      <w:tr w:rsidR="00C96727" w14:paraId="5F6806CE" w14:textId="77777777">
        <w:tc>
          <w:tcPr>
            <w:tcW w:w="2075" w:type="dxa"/>
          </w:tcPr>
          <w:p w14:paraId="2AF1C25D" w14:textId="77777777" w:rsidR="00C96727" w:rsidRDefault="0024313E">
            <w:pPr>
              <w:rPr>
                <w:rFonts w:eastAsia="DengXian"/>
              </w:rPr>
            </w:pPr>
            <w:r>
              <w:rPr>
                <w:rFonts w:eastAsia="DengXian"/>
              </w:rPr>
              <w:t>OPPO</w:t>
            </w:r>
          </w:p>
        </w:tc>
        <w:tc>
          <w:tcPr>
            <w:tcW w:w="7554" w:type="dxa"/>
          </w:tcPr>
          <w:p w14:paraId="17BA414E" w14:textId="77777777" w:rsidR="00C96727" w:rsidRDefault="0024313E">
            <w:r>
              <w:rPr>
                <w:lang w:val="en-US"/>
              </w:rPr>
              <w:t>Not support. The phase measuremed at the UE side contains many factors inlucluding hardware impairements and it does not give us meaningful information.</w:t>
            </w:r>
          </w:p>
        </w:tc>
      </w:tr>
      <w:tr w:rsidR="00C96727" w14:paraId="6720CFE2" w14:textId="77777777">
        <w:tc>
          <w:tcPr>
            <w:tcW w:w="2075" w:type="dxa"/>
          </w:tcPr>
          <w:p w14:paraId="34D9F2E4" w14:textId="77777777" w:rsidR="00C96727" w:rsidRDefault="0024313E">
            <w:pPr>
              <w:rPr>
                <w:rFonts w:eastAsia="DengXian"/>
              </w:rPr>
            </w:pPr>
            <w:r>
              <w:rPr>
                <w:rFonts w:eastAsia="DengXian"/>
              </w:rPr>
              <w:t>Fraunhofer</w:t>
            </w:r>
          </w:p>
        </w:tc>
        <w:tc>
          <w:tcPr>
            <w:tcW w:w="7554" w:type="dxa"/>
          </w:tcPr>
          <w:p w14:paraId="2847D771" w14:textId="77777777" w:rsidR="00C96727" w:rsidRDefault="0024313E">
            <w:r>
              <w:t>Support</w:t>
            </w:r>
          </w:p>
        </w:tc>
      </w:tr>
      <w:tr w:rsidR="00C96727" w14:paraId="20302911" w14:textId="77777777">
        <w:tc>
          <w:tcPr>
            <w:tcW w:w="2075" w:type="dxa"/>
          </w:tcPr>
          <w:p w14:paraId="70D3F607"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0E925E16" w14:textId="77777777" w:rsidR="00C96727" w:rsidRDefault="0024313E">
            <w:r>
              <w:rPr>
                <w:rFonts w:hint="eastAsia"/>
                <w:lang w:val="en-US"/>
              </w:rPr>
              <w:t>S</w:t>
            </w:r>
            <w:r>
              <w:rPr>
                <w:lang w:val="en-US"/>
              </w:rPr>
              <w:t>upport. We think it is important to restrict those PRS resources transmitted from consecutive symbols within a slot to maintain phase continuity.</w:t>
            </w:r>
          </w:p>
        </w:tc>
      </w:tr>
      <w:tr w:rsidR="00C96727" w14:paraId="349AC0C1" w14:textId="77777777">
        <w:tc>
          <w:tcPr>
            <w:tcW w:w="2075" w:type="dxa"/>
          </w:tcPr>
          <w:p w14:paraId="72A4380E" w14:textId="77777777" w:rsidR="00C96727" w:rsidRDefault="0024313E">
            <w:pPr>
              <w:rPr>
                <w:rFonts w:eastAsia="DengXian"/>
              </w:rPr>
            </w:pPr>
            <w:r>
              <w:rPr>
                <w:rFonts w:eastAsia="DengXian"/>
              </w:rPr>
              <w:t>Nokia/NSB</w:t>
            </w:r>
          </w:p>
        </w:tc>
        <w:tc>
          <w:tcPr>
            <w:tcW w:w="7554" w:type="dxa"/>
          </w:tcPr>
          <w:p w14:paraId="21076AD9" w14:textId="77777777" w:rsidR="00C96727" w:rsidRDefault="0024313E">
            <w:r>
              <w:t xml:space="preserve">Don’t support. </w:t>
            </w:r>
          </w:p>
        </w:tc>
      </w:tr>
      <w:tr w:rsidR="00C96727" w14:paraId="7ADFCB06" w14:textId="77777777">
        <w:tc>
          <w:tcPr>
            <w:tcW w:w="2075" w:type="dxa"/>
          </w:tcPr>
          <w:p w14:paraId="2FE16F40" w14:textId="77777777" w:rsidR="00C96727" w:rsidRDefault="0024313E">
            <w:pPr>
              <w:rPr>
                <w:rFonts w:eastAsia="DengXian"/>
              </w:rPr>
            </w:pPr>
            <w:r>
              <w:rPr>
                <w:rFonts w:eastAsia="DengXian"/>
              </w:rPr>
              <w:t>Qualcomm</w:t>
            </w:r>
          </w:p>
        </w:tc>
        <w:tc>
          <w:tcPr>
            <w:tcW w:w="7554" w:type="dxa"/>
          </w:tcPr>
          <w:p w14:paraId="7675BA7F" w14:textId="77777777" w:rsidR="00C96727" w:rsidRDefault="0024313E">
            <w:r>
              <w:rPr>
                <w:lang w:val="en-US"/>
              </w:rPr>
              <w:t xml:space="preserve">Support. We are OK with the restriction that Huawei is referring to. This is for us </w:t>
            </w:r>
            <w:r>
              <w:rPr>
                <w:lang w:val="en-US"/>
              </w:rPr>
              <w:lastRenderedPageBreak/>
              <w:t xml:space="preserve">common understanding, but its OK to clarify. </w:t>
            </w:r>
          </w:p>
          <w:p w14:paraId="1D808895" w14:textId="77777777" w:rsidR="00C96727" w:rsidRDefault="0024313E">
            <w:r>
              <w:t xml:space="preserve">To ZTE/CATT/OPPO: </w:t>
            </w:r>
          </w:p>
          <w:p w14:paraId="67048C13" w14:textId="77777777" w:rsidR="00C96727" w:rsidRDefault="0024313E">
            <w:pPr>
              <w:pStyle w:val="ListParagraph"/>
              <w:numPr>
                <w:ilvl w:val="0"/>
                <w:numId w:val="34"/>
              </w:numPr>
            </w:pPr>
            <w:r>
              <w:rPr>
                <w:lang w:val="en-US"/>
              </w:rPr>
              <w:t xml:space="preserve">Earliest RSRP also is affected by impairments, whether something is „easier“ or not, depends on deployments and gNB implementations. </w:t>
            </w:r>
          </w:p>
          <w:p w14:paraId="347EADD6" w14:textId="77777777" w:rsidR="00C96727" w:rsidRDefault="0024313E">
            <w:r>
              <w:rPr>
                <w:lang w:val="en-US"/>
              </w:rPr>
              <w:t xml:space="preserve">Bluetooth transmitters and receives have very sucessfuly implemented this method. Why would NR-based receivers find this so difficult that „no meaningful information“ will be provided? </w:t>
            </w:r>
          </w:p>
        </w:tc>
      </w:tr>
      <w:tr w:rsidR="00C96727" w14:paraId="2C926C06" w14:textId="77777777">
        <w:tc>
          <w:tcPr>
            <w:tcW w:w="2075" w:type="dxa"/>
          </w:tcPr>
          <w:p w14:paraId="767C8EAD" w14:textId="77777777" w:rsidR="00C96727" w:rsidRDefault="0024313E">
            <w:pPr>
              <w:rPr>
                <w:rFonts w:eastAsia="DengXian"/>
                <w:lang w:val="sv-SE"/>
              </w:rPr>
            </w:pPr>
            <w:r>
              <w:rPr>
                <w:rFonts w:eastAsia="DengXian"/>
                <w:lang w:val="sv-SE"/>
              </w:rPr>
              <w:lastRenderedPageBreak/>
              <w:t>SONY</w:t>
            </w:r>
          </w:p>
        </w:tc>
        <w:tc>
          <w:tcPr>
            <w:tcW w:w="7554" w:type="dxa"/>
          </w:tcPr>
          <w:p w14:paraId="237A7976" w14:textId="77777777" w:rsidR="00C96727" w:rsidRDefault="0024313E">
            <w:pPr>
              <w:rPr>
                <w:lang w:val="sv-SE"/>
              </w:rPr>
            </w:pPr>
            <w:r>
              <w:rPr>
                <w:lang w:val="sv-SE"/>
              </w:rPr>
              <w:t>Support</w:t>
            </w:r>
          </w:p>
        </w:tc>
      </w:tr>
      <w:tr w:rsidR="00C96727" w14:paraId="35142849" w14:textId="77777777">
        <w:tc>
          <w:tcPr>
            <w:tcW w:w="2075" w:type="dxa"/>
          </w:tcPr>
          <w:p w14:paraId="0846F8F3" w14:textId="77777777" w:rsidR="00C96727" w:rsidRDefault="0024313E">
            <w:pPr>
              <w:rPr>
                <w:rFonts w:eastAsia="DengXian"/>
                <w:lang w:val="sv-SE"/>
              </w:rPr>
            </w:pPr>
            <w:r>
              <w:rPr>
                <w:rFonts w:eastAsia="DengXian" w:hint="eastAsia"/>
              </w:rPr>
              <w:t>C</w:t>
            </w:r>
            <w:r>
              <w:rPr>
                <w:rFonts w:eastAsia="DengXian"/>
              </w:rPr>
              <w:t>MCC</w:t>
            </w:r>
          </w:p>
        </w:tc>
        <w:tc>
          <w:tcPr>
            <w:tcW w:w="7554" w:type="dxa"/>
          </w:tcPr>
          <w:p w14:paraId="25C942CB" w14:textId="77777777" w:rsidR="00C96727" w:rsidRDefault="0024313E">
            <w:r>
              <w:rPr>
                <w:rFonts w:eastAsia="DengXian"/>
                <w:lang w:val="en-US"/>
              </w:rPr>
              <w:t>It seems that restrictions such as phase inconsistency will deteriorate the performance.</w:t>
            </w:r>
          </w:p>
        </w:tc>
      </w:tr>
      <w:tr w:rsidR="00C96727" w14:paraId="5BCBEE66" w14:textId="77777777">
        <w:tc>
          <w:tcPr>
            <w:tcW w:w="2075" w:type="dxa"/>
          </w:tcPr>
          <w:p w14:paraId="615A3762" w14:textId="77777777" w:rsidR="00C96727" w:rsidRDefault="0024313E">
            <w:pPr>
              <w:rPr>
                <w:rFonts w:eastAsia="DengXian"/>
              </w:rPr>
            </w:pPr>
            <w:r>
              <w:rPr>
                <w:rFonts w:eastAsia="DengXian"/>
              </w:rPr>
              <w:t>S</w:t>
            </w:r>
            <w:r>
              <w:rPr>
                <w:rFonts w:eastAsia="DengXian" w:hint="eastAsia"/>
              </w:rPr>
              <w:t xml:space="preserve">amsung </w:t>
            </w:r>
          </w:p>
        </w:tc>
        <w:tc>
          <w:tcPr>
            <w:tcW w:w="7554" w:type="dxa"/>
          </w:tcPr>
          <w:p w14:paraId="5D0B93A6" w14:textId="77777777" w:rsidR="00C96727" w:rsidRDefault="0024313E">
            <w:pPr>
              <w:rPr>
                <w:rFonts w:eastAsia="DengXian"/>
              </w:rPr>
            </w:pPr>
            <w:r>
              <w:rPr>
                <w:rFonts w:eastAsia="DengXian"/>
                <w:lang w:val="en-US"/>
              </w:rPr>
              <w:t>S</w:t>
            </w:r>
            <w:r>
              <w:rPr>
                <w:rFonts w:eastAsia="DengXian" w:hint="eastAsia"/>
                <w:lang w:val="en-US"/>
              </w:rPr>
              <w:t>upport.</w:t>
            </w:r>
          </w:p>
          <w:p w14:paraId="202C3A79" w14:textId="77777777" w:rsidR="00C96727" w:rsidRDefault="0024313E">
            <w:pPr>
              <w:rPr>
                <w:rFonts w:eastAsia="DengXian"/>
              </w:rPr>
            </w:pPr>
            <w:r>
              <w:rPr>
                <w:rFonts w:eastAsia="DengXian"/>
                <w:lang w:val="en-US"/>
              </w:rPr>
              <w:t>I</w:t>
            </w:r>
            <w:r>
              <w:rPr>
                <w:rFonts w:eastAsia="DengXian" w:hint="eastAsia"/>
                <w:lang w:val="en-US"/>
              </w:rPr>
              <w:t>t seems there is no proposal 1.5 (to support the received value of first arrival path), we could assume RSRP in 1.1 and phase in this 1.2 could be used for that purpose.</w:t>
            </w:r>
          </w:p>
        </w:tc>
      </w:tr>
      <w:tr w:rsidR="00C96727" w14:paraId="11B826A3" w14:textId="77777777">
        <w:tc>
          <w:tcPr>
            <w:tcW w:w="2075" w:type="dxa"/>
          </w:tcPr>
          <w:p w14:paraId="3985B2F8"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592FADDB" w14:textId="77777777" w:rsidR="00C96727" w:rsidRDefault="0024313E">
            <w:r>
              <w:rPr>
                <w:rFonts w:hint="eastAsia"/>
                <w:lang w:val="en-US"/>
              </w:rPr>
              <w:t xml:space="preserve">We </w:t>
            </w:r>
            <w:r>
              <w:rPr>
                <w:lang w:val="en-US"/>
              </w:rPr>
              <w:t xml:space="preserve">acknowledge the point </w:t>
            </w:r>
            <w:r>
              <w:rPr>
                <w:rFonts w:hint="eastAsia"/>
                <w:lang w:val="en-US"/>
              </w:rPr>
              <w:t>that RSRP and phase are easily affected by environment or RF, this is why we are hesitant about proposal 1.1 and 1.2.</w:t>
            </w:r>
          </w:p>
          <w:p w14:paraId="152D9BA1" w14:textId="77777777" w:rsidR="00C96727" w:rsidRDefault="0024313E">
            <w:pPr>
              <w:rPr>
                <w:rFonts w:eastAsia="DengXian"/>
              </w:rPr>
            </w:pPr>
            <w:r>
              <w:rPr>
                <w:rFonts w:hint="eastAsia"/>
                <w:lang w:val="en-US"/>
              </w:rPr>
              <w:t xml:space="preserve">In addition, we would like to understand whether the </w:t>
            </w:r>
            <w:r>
              <w:rPr>
                <w:lang w:val="en-US"/>
              </w:rPr>
              <w:t>restrict</w:t>
            </w:r>
            <w:r>
              <w:rPr>
                <w:rFonts w:hint="eastAsia"/>
                <w:lang w:val="en-US"/>
              </w:rPr>
              <w:t>ion proposed by Huawei mean</w:t>
            </w:r>
            <w:r>
              <w:rPr>
                <w:lang w:val="en-US"/>
              </w:rPr>
              <w:t>s</w:t>
            </w:r>
            <w:r>
              <w:rPr>
                <w:rFonts w:hint="eastAsia"/>
                <w:lang w:val="en-US"/>
              </w:rPr>
              <w:t xml:space="preserve"> that only R17 PRS or on-demand PRS support the feature ?</w:t>
            </w:r>
          </w:p>
        </w:tc>
      </w:tr>
      <w:tr w:rsidR="00C96727" w14:paraId="11473C5D" w14:textId="77777777">
        <w:tc>
          <w:tcPr>
            <w:tcW w:w="2075" w:type="dxa"/>
          </w:tcPr>
          <w:p w14:paraId="60AF0910"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35FBA073" w14:textId="77777777" w:rsidR="00C96727" w:rsidRDefault="0024313E">
            <w:r>
              <w:rPr>
                <w:lang w:val="en-US"/>
              </w:rPr>
              <w:t>To vivo, if Rel-16 PRS can also be fit in such condition, it is still OK. It means that the same Rel-16 PRS pattern, when combined with Rel-17 enhancement on coherent DL-AoD, requires gNB to ensure the phase continuity. It is not necessarily tied with „Rel-17 PRS“ or „on-demand PRS“.</w:t>
            </w:r>
          </w:p>
        </w:tc>
      </w:tr>
      <w:tr w:rsidR="00C96727" w14:paraId="1082EA03" w14:textId="77777777">
        <w:tc>
          <w:tcPr>
            <w:tcW w:w="2075" w:type="dxa"/>
          </w:tcPr>
          <w:p w14:paraId="74E3746E" w14:textId="77777777" w:rsidR="00C96727" w:rsidRDefault="0024313E">
            <w:pPr>
              <w:rPr>
                <w:rFonts w:eastAsia="Malgun Gothic"/>
              </w:rPr>
            </w:pPr>
            <w:r>
              <w:rPr>
                <w:rFonts w:eastAsia="Malgun Gothic" w:hint="eastAsia"/>
              </w:rPr>
              <w:t>LG</w:t>
            </w:r>
          </w:p>
        </w:tc>
        <w:tc>
          <w:tcPr>
            <w:tcW w:w="7554" w:type="dxa"/>
          </w:tcPr>
          <w:p w14:paraId="54F68616" w14:textId="77777777" w:rsidR="00C96727" w:rsidRDefault="0024313E">
            <w:pPr>
              <w:rPr>
                <w:rFonts w:eastAsia="Malgun Gothic"/>
              </w:rPr>
            </w:pPr>
            <w:r>
              <w:rPr>
                <w:rFonts w:eastAsia="Malgun Gothic" w:hint="eastAsia"/>
              </w:rPr>
              <w:t>Not support.</w:t>
            </w:r>
          </w:p>
        </w:tc>
      </w:tr>
      <w:tr w:rsidR="00C96727" w14:paraId="000DD982" w14:textId="77777777">
        <w:tc>
          <w:tcPr>
            <w:tcW w:w="2075" w:type="dxa"/>
          </w:tcPr>
          <w:p w14:paraId="09583DC6" w14:textId="77777777" w:rsidR="00C96727" w:rsidRDefault="0024313E">
            <w:pPr>
              <w:rPr>
                <w:rFonts w:eastAsia="DengXian"/>
              </w:rPr>
            </w:pPr>
            <w:r>
              <w:rPr>
                <w:rFonts w:eastAsia="DengXian"/>
                <w:lang w:val="en-US"/>
              </w:rPr>
              <w:t xml:space="preserve">Intel </w:t>
            </w:r>
          </w:p>
        </w:tc>
        <w:tc>
          <w:tcPr>
            <w:tcW w:w="7554" w:type="dxa"/>
          </w:tcPr>
          <w:p w14:paraId="19468FC0" w14:textId="77777777" w:rsidR="00C96727" w:rsidRDefault="0024313E">
            <w:r>
              <w:rPr>
                <w:lang w:val="en-US"/>
              </w:rPr>
              <w:t xml:space="preserve">Support. We think that this technology is feasible, especially as QC mentioned other implementations available in the market, specifically Bluetooth devices. </w:t>
            </w:r>
          </w:p>
          <w:p w14:paraId="430582C7" w14:textId="77777777" w:rsidR="00C96727" w:rsidRDefault="0024313E">
            <w:r>
              <w:rPr>
                <w:lang w:val="en-US"/>
              </w:rPr>
              <w:t xml:space="preserve">This method exhibits much better accuracy than the RSRP-based methods. </w:t>
            </w:r>
          </w:p>
          <w:p w14:paraId="4576F7D1" w14:textId="77777777" w:rsidR="00C96727" w:rsidRDefault="0024313E">
            <w:r>
              <w:rPr>
                <w:lang w:val="en-US"/>
              </w:rPr>
              <w:t xml:space="preserve">We are OK to discuss potential restriction to the same time slot as mentioned by HW. </w:t>
            </w:r>
          </w:p>
        </w:tc>
      </w:tr>
      <w:tr w:rsidR="00C96727" w14:paraId="4E84772D" w14:textId="77777777">
        <w:tc>
          <w:tcPr>
            <w:tcW w:w="2075" w:type="dxa"/>
          </w:tcPr>
          <w:p w14:paraId="2E5DF5C4" w14:textId="77777777" w:rsidR="00C96727" w:rsidRDefault="0024313E">
            <w:pPr>
              <w:rPr>
                <w:rFonts w:eastAsia="DengXian"/>
              </w:rPr>
            </w:pPr>
            <w:r>
              <w:rPr>
                <w:rFonts w:eastAsia="DengXian" w:hint="eastAsia"/>
              </w:rPr>
              <w:t>C</w:t>
            </w:r>
            <w:r>
              <w:rPr>
                <w:rFonts w:eastAsia="DengXian"/>
              </w:rPr>
              <w:t>hina Telecom</w:t>
            </w:r>
          </w:p>
        </w:tc>
        <w:tc>
          <w:tcPr>
            <w:tcW w:w="7554" w:type="dxa"/>
          </w:tcPr>
          <w:p w14:paraId="65AA3A1E" w14:textId="77777777" w:rsidR="00C96727" w:rsidRDefault="0024313E">
            <w:r>
              <w:t>Support</w:t>
            </w:r>
            <w:r>
              <w:rPr>
                <w:rFonts w:hint="eastAsia"/>
              </w:rPr>
              <w:t>.</w:t>
            </w:r>
          </w:p>
        </w:tc>
      </w:tr>
    </w:tbl>
    <w:p w14:paraId="4ADCD0DD" w14:textId="77777777" w:rsidR="00C96727" w:rsidRDefault="00C96727"/>
    <w:p w14:paraId="14458E1F" w14:textId="77777777" w:rsidR="00C96727" w:rsidRDefault="0024313E">
      <w:pPr>
        <w:rPr>
          <w:b/>
          <w:bCs/>
        </w:rPr>
      </w:pPr>
      <w:r>
        <w:rPr>
          <w:b/>
          <w:bCs/>
        </w:rPr>
        <w:t>Proposal 1.3</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481AF472" w14:textId="77777777">
        <w:tc>
          <w:tcPr>
            <w:tcW w:w="2075" w:type="dxa"/>
            <w:tcBorders>
              <w:top w:val="single" w:sz="4" w:space="0" w:color="auto"/>
              <w:left w:val="single" w:sz="4" w:space="0" w:color="auto"/>
              <w:bottom w:val="single" w:sz="4" w:space="0" w:color="auto"/>
              <w:right w:val="single" w:sz="4" w:space="0" w:color="auto"/>
            </w:tcBorders>
          </w:tcPr>
          <w:p w14:paraId="4B69FAF3"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BCD2541" w14:textId="77777777" w:rsidR="00C96727" w:rsidRDefault="0024313E">
            <w:pPr>
              <w:jc w:val="center"/>
              <w:rPr>
                <w:b/>
              </w:rPr>
            </w:pPr>
            <w:r>
              <w:rPr>
                <w:b/>
                <w:lang w:val="en-US"/>
              </w:rPr>
              <w:t>Comment</w:t>
            </w:r>
          </w:p>
        </w:tc>
      </w:tr>
      <w:tr w:rsidR="00C96727" w14:paraId="54535FBA" w14:textId="77777777">
        <w:tc>
          <w:tcPr>
            <w:tcW w:w="2075" w:type="dxa"/>
          </w:tcPr>
          <w:p w14:paraId="4D209E58" w14:textId="77777777" w:rsidR="00C96727" w:rsidRDefault="0024313E">
            <w:pPr>
              <w:rPr>
                <w:rFonts w:eastAsia="DengXian"/>
              </w:rPr>
            </w:pPr>
            <w:r>
              <w:rPr>
                <w:rFonts w:eastAsia="DengXian" w:hint="eastAsia"/>
                <w:lang w:val="en-US"/>
              </w:rPr>
              <w:t>ZTE</w:t>
            </w:r>
          </w:p>
        </w:tc>
        <w:tc>
          <w:tcPr>
            <w:tcW w:w="7554" w:type="dxa"/>
          </w:tcPr>
          <w:p w14:paraId="77676324" w14:textId="77777777" w:rsidR="00C96727" w:rsidRDefault="0024313E">
            <w:pPr>
              <w:rPr>
                <w:rFonts w:eastAsia="DengXian"/>
              </w:rPr>
            </w:pPr>
            <w:r>
              <w:rPr>
                <w:rFonts w:eastAsia="DengXian" w:hint="eastAsia"/>
                <w:lang w:val="en-US"/>
              </w:rPr>
              <w:t>Support. It</w:t>
            </w:r>
            <w:r>
              <w:rPr>
                <w:rFonts w:eastAsia="DengXian"/>
                <w:lang w:val="en-US"/>
              </w:rPr>
              <w:t>’</w:t>
            </w:r>
            <w:r>
              <w:rPr>
                <w:rFonts w:eastAsia="DengXian" w:hint="eastAsia"/>
                <w:lang w:val="en-US"/>
              </w:rPr>
              <w:t>s a important feature to identify which DL PRS-RSRP is based on a LOS link. We propose to support TOA and intra-TDOA within a TRP.</w:t>
            </w:r>
          </w:p>
        </w:tc>
      </w:tr>
      <w:tr w:rsidR="00C96727" w14:paraId="113B1C3A" w14:textId="77777777">
        <w:tc>
          <w:tcPr>
            <w:tcW w:w="2075" w:type="dxa"/>
          </w:tcPr>
          <w:p w14:paraId="1D8C41F5" w14:textId="77777777" w:rsidR="00C96727" w:rsidRDefault="0024313E">
            <w:pPr>
              <w:rPr>
                <w:rFonts w:eastAsia="DengXian"/>
              </w:rPr>
            </w:pPr>
            <w:r>
              <w:rPr>
                <w:rFonts w:eastAsia="DengXian" w:hint="eastAsia"/>
              </w:rPr>
              <w:t>CATT</w:t>
            </w:r>
          </w:p>
        </w:tc>
        <w:tc>
          <w:tcPr>
            <w:tcW w:w="7554" w:type="dxa"/>
          </w:tcPr>
          <w:p w14:paraId="28CB103F" w14:textId="77777777" w:rsidR="00C96727" w:rsidRDefault="0024313E">
            <w:pPr>
              <w:rPr>
                <w:rFonts w:eastAsia="DengXian"/>
              </w:rPr>
            </w:pPr>
            <w:r>
              <w:rPr>
                <w:rFonts w:eastAsia="DengXian" w:hint="eastAsia"/>
                <w:lang w:val="en-US"/>
              </w:rPr>
              <w:t xml:space="preserve">Not support. It is not clear on the motivation of </w:t>
            </w:r>
            <w:r>
              <w:rPr>
                <w:lang w:val="en-US"/>
              </w:rPr>
              <w:t>measure</w:t>
            </w:r>
            <w:r>
              <w:rPr>
                <w:rFonts w:hint="eastAsia"/>
                <w:lang w:val="en-US"/>
              </w:rPr>
              <w:t>ment</w:t>
            </w:r>
            <w:r>
              <w:rPr>
                <w:lang w:val="en-US"/>
              </w:rPr>
              <w:t xml:space="preserve"> and report</w:t>
            </w:r>
            <w:r>
              <w:rPr>
                <w:rFonts w:hint="eastAsia"/>
                <w:lang w:val="en-US"/>
              </w:rPr>
              <w:t>ing</w:t>
            </w:r>
            <w:r>
              <w:rPr>
                <w:lang w:val="en-US"/>
              </w:rPr>
              <w:t xml:space="preserve"> (for UE-assisted) </w:t>
            </w:r>
            <w:r>
              <w:rPr>
                <w:rFonts w:hint="eastAsia"/>
                <w:lang w:val="en-US"/>
              </w:rPr>
              <w:t xml:space="preserve">for </w:t>
            </w:r>
            <w:r>
              <w:rPr>
                <w:lang w:val="en-US"/>
              </w:rPr>
              <w:t>the arrival time of the first path</w:t>
            </w:r>
            <w:r>
              <w:rPr>
                <w:rFonts w:hint="eastAsia"/>
                <w:lang w:val="en-US"/>
              </w:rPr>
              <w:t xml:space="preserve"> for the angle-based DL-AoD </w:t>
            </w:r>
            <w:r>
              <w:rPr>
                <w:rFonts w:hint="eastAsia"/>
                <w:lang w:val="en-US"/>
              </w:rPr>
              <w:lastRenderedPageBreak/>
              <w:t>method.</w:t>
            </w:r>
          </w:p>
        </w:tc>
      </w:tr>
      <w:tr w:rsidR="00C96727" w14:paraId="2226C9EE" w14:textId="77777777">
        <w:tc>
          <w:tcPr>
            <w:tcW w:w="2075" w:type="dxa"/>
          </w:tcPr>
          <w:p w14:paraId="23B6A0A8" w14:textId="77777777" w:rsidR="00C96727" w:rsidRDefault="0024313E">
            <w:pPr>
              <w:rPr>
                <w:rFonts w:eastAsia="DengXian"/>
              </w:rPr>
            </w:pPr>
            <w:r>
              <w:rPr>
                <w:rFonts w:eastAsia="DengXian"/>
              </w:rPr>
              <w:lastRenderedPageBreak/>
              <w:t>OPPO</w:t>
            </w:r>
          </w:p>
        </w:tc>
        <w:tc>
          <w:tcPr>
            <w:tcW w:w="7554" w:type="dxa"/>
          </w:tcPr>
          <w:p w14:paraId="303E20BA" w14:textId="77777777" w:rsidR="00C96727" w:rsidRDefault="0024313E">
            <w:pPr>
              <w:rPr>
                <w:rFonts w:eastAsia="DengXian"/>
              </w:rPr>
            </w:pPr>
            <w:r>
              <w:rPr>
                <w:rFonts w:eastAsia="DengXian"/>
                <w:lang w:val="en-US"/>
              </w:rPr>
              <w:t>Support</w:t>
            </w:r>
          </w:p>
          <w:p w14:paraId="5A7A5549" w14:textId="77777777" w:rsidR="00C96727" w:rsidRDefault="0024313E">
            <w:pPr>
              <w:rPr>
                <w:rFonts w:eastAsia="DengXian"/>
              </w:rPr>
            </w:pPr>
            <w:r>
              <w:rPr>
                <w:rFonts w:eastAsia="DengXian"/>
                <w:lang w:val="en-US"/>
              </w:rPr>
              <w:t>The combination of RSRP and time-of-arrviabla of one PRS shall be considered.</w:t>
            </w:r>
          </w:p>
        </w:tc>
      </w:tr>
      <w:tr w:rsidR="00C96727" w14:paraId="05424721" w14:textId="77777777">
        <w:tc>
          <w:tcPr>
            <w:tcW w:w="2075" w:type="dxa"/>
          </w:tcPr>
          <w:p w14:paraId="451D8554" w14:textId="77777777" w:rsidR="00C96727" w:rsidRDefault="0024313E">
            <w:pPr>
              <w:rPr>
                <w:rFonts w:eastAsia="DengXian"/>
              </w:rPr>
            </w:pPr>
            <w:r>
              <w:rPr>
                <w:rFonts w:eastAsia="DengXian"/>
              </w:rPr>
              <w:t>Fraunhofer</w:t>
            </w:r>
          </w:p>
        </w:tc>
        <w:tc>
          <w:tcPr>
            <w:tcW w:w="7554" w:type="dxa"/>
          </w:tcPr>
          <w:p w14:paraId="1890C780" w14:textId="77777777" w:rsidR="00C96727" w:rsidRDefault="0024313E">
            <w:pPr>
              <w:rPr>
                <w:rFonts w:eastAsia="DengXian"/>
              </w:rPr>
            </w:pPr>
            <w:r>
              <w:t>Support</w:t>
            </w:r>
          </w:p>
        </w:tc>
      </w:tr>
      <w:tr w:rsidR="00C96727" w14:paraId="6CB2C33F" w14:textId="77777777">
        <w:tc>
          <w:tcPr>
            <w:tcW w:w="2075" w:type="dxa"/>
          </w:tcPr>
          <w:p w14:paraId="5AAF775B"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1882CB02" w14:textId="77777777" w:rsidR="00C96727" w:rsidRDefault="0024313E">
            <w:r>
              <w:rPr>
                <w:rFonts w:hint="eastAsia"/>
                <w:lang w:val="en-US"/>
              </w:rPr>
              <w:t>W</w:t>
            </w:r>
            <w:r>
              <w:rPr>
                <w:lang w:val="en-US"/>
              </w:rPr>
              <w:t>e still think that it should be discussed in multi-path enhancements for DL-AOD.</w:t>
            </w:r>
          </w:p>
        </w:tc>
      </w:tr>
      <w:tr w:rsidR="00C96727" w14:paraId="55008290" w14:textId="77777777">
        <w:tc>
          <w:tcPr>
            <w:tcW w:w="2075" w:type="dxa"/>
          </w:tcPr>
          <w:p w14:paraId="20F93895" w14:textId="77777777" w:rsidR="00C96727" w:rsidRDefault="0024313E">
            <w:pPr>
              <w:rPr>
                <w:rFonts w:eastAsia="DengXian"/>
              </w:rPr>
            </w:pPr>
            <w:r>
              <w:rPr>
                <w:rFonts w:eastAsia="DengXian"/>
              </w:rPr>
              <w:t>Nokia/NSB</w:t>
            </w:r>
          </w:p>
        </w:tc>
        <w:tc>
          <w:tcPr>
            <w:tcW w:w="7554" w:type="dxa"/>
          </w:tcPr>
          <w:p w14:paraId="13FC66CD" w14:textId="77777777" w:rsidR="00C96727" w:rsidRDefault="0024313E">
            <w:r>
              <w:rPr>
                <w:lang w:val="en-US"/>
              </w:rPr>
              <w:t>Support, okay with Huawei’s suggestion to discussing in 8.5.5.</w:t>
            </w:r>
          </w:p>
        </w:tc>
      </w:tr>
      <w:tr w:rsidR="00C96727" w14:paraId="04755D37" w14:textId="77777777">
        <w:tc>
          <w:tcPr>
            <w:tcW w:w="2075" w:type="dxa"/>
          </w:tcPr>
          <w:p w14:paraId="0F9DC214" w14:textId="77777777" w:rsidR="00C96727" w:rsidRDefault="0024313E">
            <w:pPr>
              <w:rPr>
                <w:rFonts w:eastAsia="DengXian"/>
              </w:rPr>
            </w:pPr>
            <w:r>
              <w:rPr>
                <w:rFonts w:eastAsia="DengXian"/>
              </w:rPr>
              <w:t>Qualcomm</w:t>
            </w:r>
          </w:p>
        </w:tc>
        <w:tc>
          <w:tcPr>
            <w:tcW w:w="7554" w:type="dxa"/>
          </w:tcPr>
          <w:p w14:paraId="322B4518" w14:textId="77777777" w:rsidR="00C96727" w:rsidRDefault="0024313E">
            <w:r>
              <w:rPr>
                <w:lang w:val="en-US"/>
              </w:rPr>
              <w:t xml:space="preserve">Do not support. </w:t>
            </w:r>
          </w:p>
          <w:p w14:paraId="41067CAA" w14:textId="77777777" w:rsidR="00C96727" w:rsidRDefault="0024313E">
            <w:r>
              <w:rPr>
                <w:lang w:val="en-US"/>
              </w:rPr>
              <w:t xml:space="preserve">Already intra-TRP RSTD is supported in DL-TDOA: UE reports 2 RSTDs: T2-T1 and T3-T1, where T2,T3 are from the same TRP. The LMF can subtract the 2 RSTDs and get T2-T3; in other words, the intra-TRP RSTD). </w:t>
            </w:r>
          </w:p>
          <w:p w14:paraId="30E96285" w14:textId="77777777" w:rsidR="00C96727" w:rsidRDefault="0024313E">
            <w:r>
              <w:rPr>
                <w:lang w:val="en-US"/>
              </w:rPr>
              <w:t xml:space="preserve">If we are talking about Time of arrival of multipath components (that is for a SINGLE PRS resource), then this is part of the other subagenda. We are supportive of multipath reporting (which is a per-PRS-resource reporting). </w:t>
            </w:r>
          </w:p>
        </w:tc>
      </w:tr>
      <w:tr w:rsidR="00C96727" w14:paraId="0E72B901" w14:textId="77777777">
        <w:tc>
          <w:tcPr>
            <w:tcW w:w="2075" w:type="dxa"/>
          </w:tcPr>
          <w:p w14:paraId="2585B2BE" w14:textId="77777777" w:rsidR="00C96727" w:rsidRDefault="0024313E">
            <w:pPr>
              <w:rPr>
                <w:rFonts w:eastAsia="DengXian"/>
                <w:lang w:val="sv-SE"/>
              </w:rPr>
            </w:pPr>
            <w:r>
              <w:rPr>
                <w:rFonts w:eastAsia="DengXian"/>
                <w:lang w:val="sv-SE"/>
              </w:rPr>
              <w:t>SONY</w:t>
            </w:r>
          </w:p>
        </w:tc>
        <w:tc>
          <w:tcPr>
            <w:tcW w:w="7554" w:type="dxa"/>
          </w:tcPr>
          <w:p w14:paraId="1526D980" w14:textId="77777777" w:rsidR="00C96727" w:rsidRDefault="0024313E">
            <w:r>
              <w:rPr>
                <w:lang w:val="en-US"/>
              </w:rPr>
              <w:t>Do not support. We have similar view as CATT.</w:t>
            </w:r>
          </w:p>
        </w:tc>
      </w:tr>
      <w:tr w:rsidR="00C96727" w14:paraId="1E7893F6" w14:textId="77777777">
        <w:tc>
          <w:tcPr>
            <w:tcW w:w="2075" w:type="dxa"/>
          </w:tcPr>
          <w:p w14:paraId="62300300" w14:textId="77777777" w:rsidR="00C96727" w:rsidRDefault="0024313E">
            <w:pPr>
              <w:rPr>
                <w:rFonts w:eastAsia="DengXian"/>
                <w:lang w:val="sv-SE"/>
              </w:rPr>
            </w:pPr>
            <w:r>
              <w:rPr>
                <w:rFonts w:eastAsia="DengXian"/>
                <w:lang w:val="sv-SE"/>
              </w:rPr>
              <w:t>Xiaomi</w:t>
            </w:r>
          </w:p>
        </w:tc>
        <w:tc>
          <w:tcPr>
            <w:tcW w:w="7554" w:type="dxa"/>
          </w:tcPr>
          <w:p w14:paraId="66EFF435" w14:textId="77777777" w:rsidR="00C96727" w:rsidRDefault="0024313E">
            <w:r>
              <w:rPr>
                <w:lang w:val="en-US"/>
              </w:rPr>
              <w:t>S</w:t>
            </w:r>
            <w:r>
              <w:rPr>
                <w:rFonts w:hint="eastAsia"/>
                <w:lang w:val="en-US"/>
              </w:rPr>
              <w:t>upport,</w:t>
            </w:r>
            <w:r>
              <w:rPr>
                <w:lang w:val="en-US"/>
              </w:rPr>
              <w:t xml:space="preserve"> it is benifit to indicate the first arrival path for improving accuracy.</w:t>
            </w:r>
          </w:p>
        </w:tc>
      </w:tr>
      <w:tr w:rsidR="00C96727" w14:paraId="0CC44AD5" w14:textId="77777777">
        <w:tc>
          <w:tcPr>
            <w:tcW w:w="2075" w:type="dxa"/>
          </w:tcPr>
          <w:p w14:paraId="12D0FDC4"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76A400EC" w14:textId="77777777" w:rsidR="00C96727" w:rsidRDefault="0024313E">
            <w:r>
              <w:rPr>
                <w:lang w:val="en-US"/>
              </w:rPr>
              <w:t>T</w:t>
            </w:r>
            <w:r>
              <w:rPr>
                <w:rFonts w:hint="eastAsia"/>
                <w:lang w:val="en-US"/>
              </w:rPr>
              <w:t xml:space="preserve">he arrival time seems not enough to determine whether the measurement is LOS or not. </w:t>
            </w:r>
            <w:r>
              <w:rPr>
                <w:rFonts w:hint="eastAsia"/>
              </w:rPr>
              <w:t>FFS for now.</w:t>
            </w:r>
          </w:p>
        </w:tc>
      </w:tr>
      <w:tr w:rsidR="00C96727" w14:paraId="6332AD95" w14:textId="77777777">
        <w:tc>
          <w:tcPr>
            <w:tcW w:w="2075" w:type="dxa"/>
          </w:tcPr>
          <w:p w14:paraId="617792D6"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43490431" w14:textId="77777777" w:rsidR="00C96727" w:rsidRDefault="0024313E">
            <w:r>
              <w:rPr>
                <w:lang w:val="en-US"/>
              </w:rPr>
              <w:t>Do not support</w:t>
            </w:r>
          </w:p>
        </w:tc>
      </w:tr>
      <w:tr w:rsidR="00C96727" w14:paraId="6B57CD4B" w14:textId="77777777">
        <w:tc>
          <w:tcPr>
            <w:tcW w:w="2075" w:type="dxa"/>
          </w:tcPr>
          <w:p w14:paraId="2A3A088B" w14:textId="77777777" w:rsidR="00C96727" w:rsidRDefault="0024313E">
            <w:pPr>
              <w:rPr>
                <w:rFonts w:eastAsia="Malgun Gothic"/>
              </w:rPr>
            </w:pPr>
            <w:r>
              <w:rPr>
                <w:rFonts w:eastAsia="Malgun Gothic" w:hint="eastAsia"/>
              </w:rPr>
              <w:t>LG</w:t>
            </w:r>
          </w:p>
        </w:tc>
        <w:tc>
          <w:tcPr>
            <w:tcW w:w="7554" w:type="dxa"/>
          </w:tcPr>
          <w:p w14:paraId="0F66870E" w14:textId="77777777" w:rsidR="00C96727" w:rsidRDefault="0024313E">
            <w:pPr>
              <w:rPr>
                <w:rFonts w:eastAsia="Malgun Gothic"/>
              </w:rPr>
            </w:pPr>
            <w:r>
              <w:rPr>
                <w:rFonts w:eastAsia="Malgun Gothic" w:hint="eastAsia"/>
              </w:rPr>
              <w:t>Support.</w:t>
            </w:r>
          </w:p>
        </w:tc>
      </w:tr>
      <w:tr w:rsidR="00C96727" w14:paraId="3728E581" w14:textId="77777777">
        <w:tc>
          <w:tcPr>
            <w:tcW w:w="2075" w:type="dxa"/>
          </w:tcPr>
          <w:p w14:paraId="226BB2B4" w14:textId="77777777" w:rsidR="00C96727" w:rsidRDefault="0024313E">
            <w:pPr>
              <w:rPr>
                <w:rFonts w:eastAsia="DengXian"/>
              </w:rPr>
            </w:pPr>
            <w:r>
              <w:rPr>
                <w:rFonts w:eastAsia="DengXian"/>
                <w:lang w:val="en-US"/>
              </w:rPr>
              <w:t xml:space="preserve">Intel </w:t>
            </w:r>
          </w:p>
        </w:tc>
        <w:tc>
          <w:tcPr>
            <w:tcW w:w="7554" w:type="dxa"/>
          </w:tcPr>
          <w:p w14:paraId="18B371FE" w14:textId="77777777" w:rsidR="00C96727" w:rsidRDefault="0024313E">
            <w:r>
              <w:rPr>
                <w:lang w:val="en-US"/>
              </w:rPr>
              <w:t xml:space="preserve">Do not support. The motivation of this report is not clear in application to the DL-AOD positioning method. </w:t>
            </w:r>
          </w:p>
        </w:tc>
      </w:tr>
      <w:tr w:rsidR="00C96727" w14:paraId="6CE21784" w14:textId="77777777">
        <w:tc>
          <w:tcPr>
            <w:tcW w:w="2075" w:type="dxa"/>
          </w:tcPr>
          <w:p w14:paraId="36F96399" w14:textId="77777777" w:rsidR="00C96727" w:rsidRDefault="0024313E">
            <w:pPr>
              <w:rPr>
                <w:rFonts w:eastAsia="DengXian"/>
              </w:rPr>
            </w:pPr>
            <w:r>
              <w:rPr>
                <w:rFonts w:eastAsia="DengXian" w:hint="eastAsia"/>
              </w:rPr>
              <w:t>C</w:t>
            </w:r>
            <w:r>
              <w:rPr>
                <w:rFonts w:eastAsia="DengXian"/>
              </w:rPr>
              <w:t>hina Telecom</w:t>
            </w:r>
          </w:p>
        </w:tc>
        <w:tc>
          <w:tcPr>
            <w:tcW w:w="7554" w:type="dxa"/>
          </w:tcPr>
          <w:p w14:paraId="186EC757" w14:textId="77777777" w:rsidR="00C96727" w:rsidRDefault="0024313E">
            <w:r>
              <w:rPr>
                <w:lang w:val="en-US"/>
              </w:rPr>
              <w:t>If the motivation of this porposal is for NLOS/multipath detection, we support this proposal, then we share the similar as HW that this may be better discussed in 8.5.5.</w:t>
            </w:r>
          </w:p>
        </w:tc>
      </w:tr>
      <w:tr w:rsidR="00C96727" w14:paraId="599F55C7" w14:textId="77777777">
        <w:tc>
          <w:tcPr>
            <w:tcW w:w="2075" w:type="dxa"/>
          </w:tcPr>
          <w:p w14:paraId="38AD04A9" w14:textId="77777777" w:rsidR="00C96727" w:rsidRDefault="0024313E">
            <w:pPr>
              <w:rPr>
                <w:rFonts w:eastAsia="DengXian"/>
              </w:rPr>
            </w:pPr>
            <w:r>
              <w:rPr>
                <w:rFonts w:eastAsia="DengXian"/>
              </w:rPr>
              <w:t>Apple</w:t>
            </w:r>
          </w:p>
        </w:tc>
        <w:tc>
          <w:tcPr>
            <w:tcW w:w="7554" w:type="dxa"/>
          </w:tcPr>
          <w:p w14:paraId="60989BD6" w14:textId="77777777" w:rsidR="00C96727" w:rsidRDefault="0024313E">
            <w:r>
              <w:rPr>
                <w:lang w:val="en-US"/>
              </w:rPr>
              <w:t>Do not support (we share similar view as QC)</w:t>
            </w:r>
          </w:p>
        </w:tc>
      </w:tr>
    </w:tbl>
    <w:p w14:paraId="50AAA8DB" w14:textId="77777777" w:rsidR="00C96727" w:rsidRDefault="00C96727"/>
    <w:p w14:paraId="3E1CB32C" w14:textId="77777777" w:rsidR="00C96727" w:rsidRDefault="0024313E">
      <w:pPr>
        <w:rPr>
          <w:b/>
          <w:bCs/>
        </w:rPr>
      </w:pPr>
      <w:r>
        <w:rPr>
          <w:b/>
          <w:bCs/>
        </w:rPr>
        <w:t>Proposal 1.4</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14117C23" w14:textId="77777777">
        <w:tc>
          <w:tcPr>
            <w:tcW w:w="2075" w:type="dxa"/>
            <w:tcBorders>
              <w:top w:val="single" w:sz="4" w:space="0" w:color="auto"/>
              <w:left w:val="single" w:sz="4" w:space="0" w:color="auto"/>
              <w:bottom w:val="single" w:sz="4" w:space="0" w:color="auto"/>
              <w:right w:val="single" w:sz="4" w:space="0" w:color="auto"/>
            </w:tcBorders>
          </w:tcPr>
          <w:p w14:paraId="6E12821D"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57167849" w14:textId="77777777" w:rsidR="00C96727" w:rsidRDefault="0024313E">
            <w:pPr>
              <w:jc w:val="center"/>
              <w:rPr>
                <w:b/>
              </w:rPr>
            </w:pPr>
            <w:r>
              <w:rPr>
                <w:b/>
                <w:lang w:val="en-US"/>
              </w:rPr>
              <w:t>Comment</w:t>
            </w:r>
          </w:p>
        </w:tc>
      </w:tr>
      <w:tr w:rsidR="00C96727" w14:paraId="126AE892" w14:textId="77777777">
        <w:tc>
          <w:tcPr>
            <w:tcW w:w="2075" w:type="dxa"/>
          </w:tcPr>
          <w:p w14:paraId="7DD4089A" w14:textId="77777777" w:rsidR="00C96727" w:rsidRDefault="0024313E">
            <w:pPr>
              <w:rPr>
                <w:rFonts w:eastAsia="DengXian"/>
              </w:rPr>
            </w:pPr>
            <w:r>
              <w:rPr>
                <w:rFonts w:eastAsia="DengXian" w:hint="eastAsia"/>
                <w:lang w:val="en-US"/>
              </w:rPr>
              <w:t>ZTE</w:t>
            </w:r>
          </w:p>
        </w:tc>
        <w:tc>
          <w:tcPr>
            <w:tcW w:w="7554" w:type="dxa"/>
          </w:tcPr>
          <w:p w14:paraId="4A5AFD7F" w14:textId="77777777" w:rsidR="00C96727" w:rsidRDefault="0024313E">
            <w:pPr>
              <w:rPr>
                <w:rFonts w:eastAsia="DengXian"/>
              </w:rPr>
            </w:pPr>
            <w:r>
              <w:rPr>
                <w:rFonts w:eastAsia="DengXian" w:hint="eastAsia"/>
                <w:lang w:val="en-US"/>
              </w:rPr>
              <w:t>Not support.</w:t>
            </w:r>
          </w:p>
          <w:p w14:paraId="1FBBCD3A" w14:textId="77777777" w:rsidR="00C96727" w:rsidRDefault="0024313E">
            <w:pPr>
              <w:numPr>
                <w:ilvl w:val="0"/>
                <w:numId w:val="35"/>
              </w:numPr>
              <w:rPr>
                <w:rFonts w:eastAsia="DengXian"/>
              </w:rPr>
            </w:pPr>
            <w:r>
              <w:rPr>
                <w:rFonts w:eastAsia="DengXian" w:hint="eastAsia"/>
                <w:lang w:val="en-US"/>
              </w:rPr>
              <w:t>Current DL PRS only support one port, it</w:t>
            </w:r>
            <w:r>
              <w:rPr>
                <w:rFonts w:eastAsia="DengXian"/>
                <w:lang w:val="en-US"/>
              </w:rPr>
              <w:t>’</w:t>
            </w:r>
            <w:r>
              <w:rPr>
                <w:rFonts w:eastAsia="DengXian" w:hint="eastAsia"/>
                <w:lang w:val="en-US"/>
              </w:rPr>
              <w:t>s impossible for UE to find a PMI matrix based on a resource.</w:t>
            </w:r>
          </w:p>
          <w:p w14:paraId="02BCE69E" w14:textId="77777777" w:rsidR="00C96727" w:rsidRDefault="0024313E">
            <w:pPr>
              <w:numPr>
                <w:ilvl w:val="0"/>
                <w:numId w:val="35"/>
              </w:numPr>
              <w:rPr>
                <w:rFonts w:eastAsia="DengXian"/>
              </w:rPr>
            </w:pPr>
            <w:r>
              <w:rPr>
                <w:rFonts w:eastAsia="DengXian" w:hint="eastAsia"/>
                <w:lang w:val="en-US"/>
              </w:rPr>
              <w:t>As mentioned by other companies, if the search of PMI matrix is based on multiple resources, in which the phase consistency should be kept among different resources.In addition, this changes the current design since different resources in a DL PRS resource set are normally transmitted with different beams.</w:t>
            </w:r>
          </w:p>
          <w:p w14:paraId="23E7E5E3" w14:textId="77777777" w:rsidR="00C96727" w:rsidRDefault="0024313E">
            <w:pPr>
              <w:rPr>
                <w:rFonts w:eastAsia="DengXian"/>
              </w:rPr>
            </w:pPr>
            <w:r>
              <w:rPr>
                <w:rFonts w:eastAsia="DengXian" w:hint="eastAsia"/>
                <w:lang w:val="en-US"/>
              </w:rPr>
              <w:lastRenderedPageBreak/>
              <w:t>We propose to postpone this discussion in future release.</w:t>
            </w:r>
          </w:p>
        </w:tc>
      </w:tr>
      <w:tr w:rsidR="00C96727" w14:paraId="30D67BBA" w14:textId="77777777">
        <w:tc>
          <w:tcPr>
            <w:tcW w:w="2075" w:type="dxa"/>
          </w:tcPr>
          <w:p w14:paraId="2A68EEE0" w14:textId="77777777" w:rsidR="00C96727" w:rsidRDefault="0024313E">
            <w:pPr>
              <w:rPr>
                <w:rFonts w:eastAsia="DengXian"/>
              </w:rPr>
            </w:pPr>
            <w:r>
              <w:rPr>
                <w:rFonts w:eastAsia="DengXian" w:hint="eastAsia"/>
              </w:rPr>
              <w:lastRenderedPageBreak/>
              <w:t>CATT</w:t>
            </w:r>
          </w:p>
        </w:tc>
        <w:tc>
          <w:tcPr>
            <w:tcW w:w="7554" w:type="dxa"/>
          </w:tcPr>
          <w:p w14:paraId="16A0C5F1" w14:textId="77777777" w:rsidR="00C96727" w:rsidRDefault="0024313E">
            <w:pPr>
              <w:rPr>
                <w:rFonts w:eastAsia="DengXian"/>
              </w:rPr>
            </w:pPr>
            <w:r>
              <w:rPr>
                <w:rFonts w:eastAsia="DengXian" w:hint="eastAsia"/>
                <w:lang w:val="en-US"/>
              </w:rPr>
              <w:t>Support to FFS this issue.</w:t>
            </w:r>
          </w:p>
        </w:tc>
      </w:tr>
      <w:tr w:rsidR="00C96727" w14:paraId="0EABB70E" w14:textId="77777777">
        <w:tc>
          <w:tcPr>
            <w:tcW w:w="2075" w:type="dxa"/>
          </w:tcPr>
          <w:p w14:paraId="2F556BDB" w14:textId="77777777" w:rsidR="00C96727" w:rsidRDefault="0024313E">
            <w:pPr>
              <w:rPr>
                <w:rFonts w:eastAsia="DengXian"/>
              </w:rPr>
            </w:pPr>
            <w:r>
              <w:rPr>
                <w:rFonts w:eastAsia="DengXian"/>
              </w:rPr>
              <w:t>OPPO</w:t>
            </w:r>
          </w:p>
        </w:tc>
        <w:tc>
          <w:tcPr>
            <w:tcW w:w="7554" w:type="dxa"/>
          </w:tcPr>
          <w:p w14:paraId="7B178FDD" w14:textId="77777777" w:rsidR="00C96727" w:rsidRDefault="0024313E">
            <w:pPr>
              <w:rPr>
                <w:rFonts w:eastAsia="DengXian"/>
              </w:rPr>
            </w:pPr>
            <w:r>
              <w:rPr>
                <w:rFonts w:eastAsia="DengXian"/>
                <w:lang w:val="en-US"/>
              </w:rPr>
              <w:t>Not support</w:t>
            </w:r>
          </w:p>
          <w:p w14:paraId="51F71349" w14:textId="77777777" w:rsidR="00C96727" w:rsidRDefault="0024313E">
            <w:pPr>
              <w:rPr>
                <w:rFonts w:eastAsia="DengXian"/>
              </w:rPr>
            </w:pPr>
            <w:r>
              <w:rPr>
                <w:rFonts w:eastAsia="DengXian"/>
                <w:lang w:val="en-US"/>
              </w:rPr>
              <w:t>The UE is not able to measure the angle of departure.</w:t>
            </w:r>
          </w:p>
        </w:tc>
      </w:tr>
      <w:tr w:rsidR="00C96727" w14:paraId="3B9361E2" w14:textId="77777777">
        <w:tc>
          <w:tcPr>
            <w:tcW w:w="2075" w:type="dxa"/>
          </w:tcPr>
          <w:p w14:paraId="6C9A5E43"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791F29CC" w14:textId="77777777" w:rsidR="00C96727" w:rsidRDefault="0024313E">
            <w:pPr>
              <w:rPr>
                <w:rFonts w:eastAsia="DengXian"/>
              </w:rPr>
            </w:pPr>
            <w:r>
              <w:rPr>
                <w:rFonts w:eastAsia="DengXian" w:hint="eastAsia"/>
                <w:lang w:val="en-US"/>
              </w:rPr>
              <w:t>T</w:t>
            </w:r>
            <w:r>
              <w:rPr>
                <w:rFonts w:eastAsia="DengXian"/>
                <w:lang w:val="en-US"/>
              </w:rPr>
              <w:t>his can be discussed with angle calculation enhancement, if we agree port-selection codebook based PRS transmission there. And the PRS resource should be transmitted on consecutive symbols in a slot.</w:t>
            </w:r>
          </w:p>
        </w:tc>
      </w:tr>
      <w:tr w:rsidR="00C96727" w14:paraId="0B39E011" w14:textId="77777777">
        <w:tc>
          <w:tcPr>
            <w:tcW w:w="2075" w:type="dxa"/>
          </w:tcPr>
          <w:p w14:paraId="201EEECC" w14:textId="77777777" w:rsidR="00C96727" w:rsidRDefault="0024313E">
            <w:pPr>
              <w:rPr>
                <w:rFonts w:eastAsia="DengXian"/>
              </w:rPr>
            </w:pPr>
            <w:r>
              <w:rPr>
                <w:rFonts w:eastAsia="DengXian"/>
              </w:rPr>
              <w:t>Nokia/NSB</w:t>
            </w:r>
          </w:p>
        </w:tc>
        <w:tc>
          <w:tcPr>
            <w:tcW w:w="7554" w:type="dxa"/>
          </w:tcPr>
          <w:p w14:paraId="5DBBDDD3" w14:textId="77777777" w:rsidR="00C96727" w:rsidRDefault="0024313E">
            <w:pPr>
              <w:rPr>
                <w:rFonts w:eastAsia="DengXian"/>
              </w:rPr>
            </w:pPr>
            <w:r>
              <w:rPr>
                <w:rFonts w:eastAsia="DengXian"/>
              </w:rPr>
              <w:t xml:space="preserve">Don’t support. </w:t>
            </w:r>
          </w:p>
        </w:tc>
      </w:tr>
      <w:tr w:rsidR="00C96727" w14:paraId="51F245CA" w14:textId="77777777">
        <w:tc>
          <w:tcPr>
            <w:tcW w:w="2075" w:type="dxa"/>
          </w:tcPr>
          <w:p w14:paraId="46559BAE" w14:textId="77777777" w:rsidR="00C96727" w:rsidRDefault="0024313E">
            <w:pPr>
              <w:rPr>
                <w:rFonts w:eastAsia="DengXian"/>
              </w:rPr>
            </w:pPr>
            <w:r>
              <w:rPr>
                <w:rFonts w:eastAsia="DengXian"/>
              </w:rPr>
              <w:t>Qualcomm</w:t>
            </w:r>
          </w:p>
        </w:tc>
        <w:tc>
          <w:tcPr>
            <w:tcW w:w="7554" w:type="dxa"/>
          </w:tcPr>
          <w:p w14:paraId="5D424231" w14:textId="77777777" w:rsidR="00C96727" w:rsidRDefault="0024313E">
            <w:pPr>
              <w:rPr>
                <w:rFonts w:eastAsia="DengXian"/>
              </w:rPr>
            </w:pPr>
            <w:r>
              <w:rPr>
                <w:rFonts w:eastAsia="DengXian"/>
                <w:lang w:val="en-US"/>
              </w:rPr>
              <w:t xml:space="preserve">The UE CAN map the Phase-Differnce to a DL-AoD, depending on what we are going to agree as beam information, as HW is also pointing out. </w:t>
            </w:r>
          </w:p>
        </w:tc>
      </w:tr>
      <w:tr w:rsidR="00C96727" w14:paraId="49358C92" w14:textId="77777777">
        <w:tc>
          <w:tcPr>
            <w:tcW w:w="2075" w:type="dxa"/>
          </w:tcPr>
          <w:p w14:paraId="566C371D" w14:textId="77777777" w:rsidR="00C96727" w:rsidRDefault="0024313E">
            <w:pPr>
              <w:rPr>
                <w:rFonts w:eastAsia="DengXian"/>
                <w:lang w:val="sv-SE"/>
              </w:rPr>
            </w:pPr>
            <w:r>
              <w:rPr>
                <w:rFonts w:eastAsia="DengXian"/>
                <w:lang w:val="sv-SE"/>
              </w:rPr>
              <w:t>SONY</w:t>
            </w:r>
          </w:p>
        </w:tc>
        <w:tc>
          <w:tcPr>
            <w:tcW w:w="7554" w:type="dxa"/>
          </w:tcPr>
          <w:p w14:paraId="108B407C" w14:textId="77777777" w:rsidR="00C96727" w:rsidRDefault="0024313E">
            <w:pPr>
              <w:rPr>
                <w:rFonts w:eastAsia="DengXian"/>
                <w:lang w:val="sv-SE"/>
              </w:rPr>
            </w:pPr>
            <w:r>
              <w:rPr>
                <w:rFonts w:eastAsia="DengXian"/>
                <w:lang w:val="sv-SE"/>
              </w:rPr>
              <w:t>Do not support.</w:t>
            </w:r>
          </w:p>
        </w:tc>
      </w:tr>
      <w:tr w:rsidR="00C96727" w14:paraId="176C812B" w14:textId="77777777">
        <w:tc>
          <w:tcPr>
            <w:tcW w:w="2075" w:type="dxa"/>
          </w:tcPr>
          <w:p w14:paraId="265E875F" w14:textId="77777777" w:rsidR="00C96727" w:rsidRDefault="0024313E">
            <w:pPr>
              <w:rPr>
                <w:rFonts w:eastAsia="DengXian"/>
                <w:lang w:val="sv-SE"/>
              </w:rPr>
            </w:pPr>
            <w:r>
              <w:rPr>
                <w:rFonts w:eastAsia="DengXian" w:hint="eastAsia"/>
              </w:rPr>
              <w:t>C</w:t>
            </w:r>
            <w:r>
              <w:rPr>
                <w:rFonts w:eastAsia="DengXian"/>
              </w:rPr>
              <w:t>MCC</w:t>
            </w:r>
          </w:p>
        </w:tc>
        <w:tc>
          <w:tcPr>
            <w:tcW w:w="7554" w:type="dxa"/>
          </w:tcPr>
          <w:p w14:paraId="137C022F" w14:textId="77777777" w:rsidR="00C96727" w:rsidRDefault="0024313E">
            <w:pPr>
              <w:rPr>
                <w:rFonts w:eastAsia="DengXian"/>
              </w:rPr>
            </w:pPr>
            <w:r>
              <w:rPr>
                <w:rFonts w:eastAsia="DengXian"/>
                <w:lang w:val="en-US"/>
              </w:rPr>
              <w:t>It seems that restrictions such as phase inconsistency will deteriorate the performance.</w:t>
            </w:r>
          </w:p>
        </w:tc>
      </w:tr>
      <w:tr w:rsidR="00C96727" w14:paraId="7CF8C5AB" w14:textId="77777777">
        <w:tc>
          <w:tcPr>
            <w:tcW w:w="2075" w:type="dxa"/>
          </w:tcPr>
          <w:p w14:paraId="38A41C06" w14:textId="77777777" w:rsidR="00C96727" w:rsidRDefault="0024313E">
            <w:pPr>
              <w:rPr>
                <w:rFonts w:eastAsia="DengXian"/>
              </w:rPr>
            </w:pPr>
            <w:r>
              <w:rPr>
                <w:rFonts w:eastAsia="DengXian" w:hint="eastAsia"/>
                <w:lang w:val="sv-SE"/>
              </w:rPr>
              <w:t>Xiaomi</w:t>
            </w:r>
          </w:p>
        </w:tc>
        <w:tc>
          <w:tcPr>
            <w:tcW w:w="7554" w:type="dxa"/>
          </w:tcPr>
          <w:p w14:paraId="0AD3DE03" w14:textId="77777777" w:rsidR="00C96727" w:rsidRDefault="0024313E">
            <w:pPr>
              <w:rPr>
                <w:rFonts w:eastAsia="DengXian"/>
              </w:rPr>
            </w:pPr>
            <w:r>
              <w:rPr>
                <w:rFonts w:eastAsia="DengXian"/>
                <w:lang w:val="en-US"/>
              </w:rPr>
              <w:t xml:space="preserve">We are wondering how can UE measure the angle of departure of the first arriving path? </w:t>
            </w:r>
          </w:p>
        </w:tc>
      </w:tr>
      <w:tr w:rsidR="00C96727" w14:paraId="5EF66F98" w14:textId="77777777">
        <w:tc>
          <w:tcPr>
            <w:tcW w:w="2075" w:type="dxa"/>
          </w:tcPr>
          <w:p w14:paraId="6EC4343E"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781529ED" w14:textId="77777777" w:rsidR="00C96727" w:rsidRDefault="0024313E">
            <w:pPr>
              <w:rPr>
                <w:rFonts w:eastAsia="DengXian"/>
                <w:lang w:val="sv-SE"/>
              </w:rPr>
            </w:pPr>
            <w:r>
              <w:rPr>
                <w:rFonts w:eastAsia="DengXian" w:hint="eastAsia"/>
                <w:lang w:val="sv-SE"/>
              </w:rPr>
              <w:t>FFS.</w:t>
            </w:r>
          </w:p>
        </w:tc>
      </w:tr>
      <w:tr w:rsidR="00C96727" w14:paraId="1D092D08" w14:textId="77777777">
        <w:tc>
          <w:tcPr>
            <w:tcW w:w="2075" w:type="dxa"/>
          </w:tcPr>
          <w:p w14:paraId="2F23F5DB"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119BB205" w14:textId="77777777" w:rsidR="00C96727" w:rsidRDefault="0024313E">
            <w:pPr>
              <w:rPr>
                <w:rFonts w:eastAsia="DengXian"/>
                <w:lang w:val="sv-SE"/>
              </w:rPr>
            </w:pPr>
            <w:r>
              <w:rPr>
                <w:lang w:val="en-US"/>
              </w:rPr>
              <w:t>Do not support</w:t>
            </w:r>
          </w:p>
        </w:tc>
      </w:tr>
      <w:tr w:rsidR="00C96727" w14:paraId="63A830A5" w14:textId="77777777">
        <w:tc>
          <w:tcPr>
            <w:tcW w:w="2075" w:type="dxa"/>
          </w:tcPr>
          <w:p w14:paraId="04113CC3" w14:textId="77777777" w:rsidR="00C96727" w:rsidRDefault="0024313E">
            <w:pPr>
              <w:rPr>
                <w:rFonts w:eastAsia="Malgun Gothic"/>
              </w:rPr>
            </w:pPr>
            <w:r>
              <w:rPr>
                <w:rFonts w:eastAsia="Malgun Gothic" w:hint="eastAsia"/>
              </w:rPr>
              <w:t>LG</w:t>
            </w:r>
          </w:p>
        </w:tc>
        <w:tc>
          <w:tcPr>
            <w:tcW w:w="7554" w:type="dxa"/>
          </w:tcPr>
          <w:p w14:paraId="2454C8CD" w14:textId="77777777" w:rsidR="00C96727" w:rsidRDefault="0024313E">
            <w:pPr>
              <w:rPr>
                <w:rFonts w:eastAsia="Malgun Gothic"/>
              </w:rPr>
            </w:pPr>
            <w:r>
              <w:rPr>
                <w:rFonts w:eastAsia="Malgun Gothic"/>
              </w:rPr>
              <w:t>Not support.</w:t>
            </w:r>
          </w:p>
        </w:tc>
      </w:tr>
      <w:tr w:rsidR="00C96727" w14:paraId="5C807501" w14:textId="77777777">
        <w:tc>
          <w:tcPr>
            <w:tcW w:w="2075" w:type="dxa"/>
          </w:tcPr>
          <w:p w14:paraId="465F116B" w14:textId="77777777" w:rsidR="00C96727" w:rsidRDefault="0024313E">
            <w:pPr>
              <w:rPr>
                <w:rFonts w:eastAsia="DengXian"/>
              </w:rPr>
            </w:pPr>
            <w:r>
              <w:rPr>
                <w:rFonts w:eastAsia="DengXian"/>
                <w:lang w:val="en-US"/>
              </w:rPr>
              <w:t xml:space="preserve">Intel </w:t>
            </w:r>
          </w:p>
        </w:tc>
        <w:tc>
          <w:tcPr>
            <w:tcW w:w="7554" w:type="dxa"/>
          </w:tcPr>
          <w:p w14:paraId="482C09CA" w14:textId="77777777" w:rsidR="00C96727" w:rsidRDefault="0024313E">
            <w:r>
              <w:rPr>
                <w:lang w:val="en-US"/>
              </w:rPr>
              <w:t>Support. The DL-AOD can be computed using the antenna information shared by gNB/LMF with the UE. The antenna information may include the number of elements and the distance spacings over orthogonal dimensions in case of the planar rectangular antenna array (as it is discussed in Option 1 in other AI).</w:t>
            </w:r>
          </w:p>
        </w:tc>
      </w:tr>
      <w:tr w:rsidR="00C96727" w14:paraId="1CBCE623" w14:textId="77777777">
        <w:tc>
          <w:tcPr>
            <w:tcW w:w="2075" w:type="dxa"/>
          </w:tcPr>
          <w:p w14:paraId="47159369" w14:textId="77777777" w:rsidR="00C96727" w:rsidRDefault="0024313E">
            <w:pPr>
              <w:rPr>
                <w:rFonts w:eastAsia="DengXian"/>
              </w:rPr>
            </w:pPr>
            <w:r>
              <w:rPr>
                <w:rFonts w:eastAsia="DengXian" w:hint="eastAsia"/>
              </w:rPr>
              <w:t>C</w:t>
            </w:r>
            <w:r>
              <w:rPr>
                <w:rFonts w:eastAsia="DengXian"/>
              </w:rPr>
              <w:t xml:space="preserve">hina Telecom </w:t>
            </w:r>
          </w:p>
        </w:tc>
        <w:tc>
          <w:tcPr>
            <w:tcW w:w="7554" w:type="dxa"/>
          </w:tcPr>
          <w:p w14:paraId="21C4FA23" w14:textId="77777777" w:rsidR="00C96727" w:rsidRDefault="0024313E">
            <w:r>
              <w:t>Not support</w:t>
            </w:r>
          </w:p>
        </w:tc>
      </w:tr>
      <w:tr w:rsidR="00C96727" w14:paraId="35904469" w14:textId="77777777">
        <w:tc>
          <w:tcPr>
            <w:tcW w:w="2075" w:type="dxa"/>
          </w:tcPr>
          <w:p w14:paraId="15D582E4" w14:textId="77777777" w:rsidR="00C96727" w:rsidRDefault="0024313E">
            <w:pPr>
              <w:rPr>
                <w:rFonts w:eastAsia="DengXian"/>
              </w:rPr>
            </w:pPr>
            <w:r>
              <w:rPr>
                <w:rFonts w:eastAsia="DengXian"/>
              </w:rPr>
              <w:t>Apple</w:t>
            </w:r>
          </w:p>
        </w:tc>
        <w:tc>
          <w:tcPr>
            <w:tcW w:w="7554" w:type="dxa"/>
          </w:tcPr>
          <w:p w14:paraId="3B0B24D1" w14:textId="77777777" w:rsidR="00C96727" w:rsidRDefault="0024313E">
            <w:r>
              <w:rPr>
                <w:lang w:val="en-US"/>
              </w:rPr>
              <w:t>Do not support, requirements is not well justified.</w:t>
            </w:r>
          </w:p>
        </w:tc>
      </w:tr>
    </w:tbl>
    <w:p w14:paraId="7A9D4BDA" w14:textId="77777777" w:rsidR="00C96727" w:rsidRDefault="00C96727"/>
    <w:p w14:paraId="7F73F6FB" w14:textId="77777777" w:rsidR="00C96727" w:rsidRDefault="0024313E">
      <w:pPr>
        <w:rPr>
          <w:b/>
          <w:bCs/>
        </w:rPr>
      </w:pPr>
      <w:r>
        <w:rPr>
          <w:b/>
          <w:bCs/>
        </w:rPr>
        <w:t>Proposal 1.5</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75006B6A" w14:textId="77777777">
        <w:tc>
          <w:tcPr>
            <w:tcW w:w="2075" w:type="dxa"/>
            <w:tcBorders>
              <w:top w:val="single" w:sz="4" w:space="0" w:color="auto"/>
              <w:left w:val="single" w:sz="4" w:space="0" w:color="auto"/>
              <w:bottom w:val="single" w:sz="4" w:space="0" w:color="auto"/>
              <w:right w:val="single" w:sz="4" w:space="0" w:color="auto"/>
            </w:tcBorders>
          </w:tcPr>
          <w:p w14:paraId="1ED70714"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A37428A" w14:textId="77777777" w:rsidR="00C96727" w:rsidRDefault="0024313E">
            <w:pPr>
              <w:jc w:val="center"/>
              <w:rPr>
                <w:b/>
              </w:rPr>
            </w:pPr>
            <w:r>
              <w:rPr>
                <w:b/>
                <w:lang w:val="en-US"/>
              </w:rPr>
              <w:t>Comment</w:t>
            </w:r>
          </w:p>
        </w:tc>
      </w:tr>
      <w:tr w:rsidR="00C96727" w14:paraId="703DE04C" w14:textId="77777777">
        <w:tc>
          <w:tcPr>
            <w:tcW w:w="2075" w:type="dxa"/>
          </w:tcPr>
          <w:p w14:paraId="2C25C60F" w14:textId="77777777" w:rsidR="00C96727" w:rsidRDefault="0024313E">
            <w:pPr>
              <w:rPr>
                <w:rFonts w:eastAsia="DengXian"/>
              </w:rPr>
            </w:pPr>
            <w:r>
              <w:rPr>
                <w:rFonts w:eastAsia="DengXian" w:hint="eastAsia"/>
                <w:lang w:val="en-US"/>
              </w:rPr>
              <w:t>CATT</w:t>
            </w:r>
          </w:p>
        </w:tc>
        <w:tc>
          <w:tcPr>
            <w:tcW w:w="7554" w:type="dxa"/>
          </w:tcPr>
          <w:p w14:paraId="402BED5D" w14:textId="77777777" w:rsidR="00C96727" w:rsidRDefault="0024313E">
            <w:pPr>
              <w:rPr>
                <w:rFonts w:eastAsia="DengXian"/>
              </w:rPr>
            </w:pPr>
            <w:r>
              <w:rPr>
                <w:rFonts w:eastAsia="DengXian" w:hint="eastAsia"/>
                <w:lang w:val="en-US"/>
              </w:rPr>
              <w:t>It looks like there is no Proposal 1.5.</w:t>
            </w:r>
          </w:p>
        </w:tc>
      </w:tr>
      <w:tr w:rsidR="00C96727" w14:paraId="4414D24F" w14:textId="77777777">
        <w:tc>
          <w:tcPr>
            <w:tcW w:w="2075" w:type="dxa"/>
          </w:tcPr>
          <w:p w14:paraId="10D2C9CF" w14:textId="77777777" w:rsidR="00C96727" w:rsidRDefault="0024313E">
            <w:pPr>
              <w:rPr>
                <w:rFonts w:eastAsia="DengXian"/>
              </w:rPr>
            </w:pPr>
            <w:r>
              <w:rPr>
                <w:rFonts w:eastAsia="DengXian"/>
              </w:rPr>
              <w:t>S</w:t>
            </w:r>
            <w:r>
              <w:rPr>
                <w:rFonts w:eastAsia="DengXian" w:hint="eastAsia"/>
              </w:rPr>
              <w:t xml:space="preserve">amsung </w:t>
            </w:r>
          </w:p>
        </w:tc>
        <w:tc>
          <w:tcPr>
            <w:tcW w:w="7554" w:type="dxa"/>
          </w:tcPr>
          <w:p w14:paraId="0194C9F8" w14:textId="77777777" w:rsidR="00C96727" w:rsidRDefault="0024313E">
            <w:pPr>
              <w:rPr>
                <w:rFonts w:eastAsia="DengXian"/>
              </w:rPr>
            </w:pPr>
            <w:r>
              <w:rPr>
                <w:rFonts w:eastAsia="DengXian"/>
                <w:lang w:val="en-US"/>
              </w:rPr>
              <w:t>W</w:t>
            </w:r>
            <w:r>
              <w:rPr>
                <w:rFonts w:eastAsia="DengXian" w:hint="eastAsia"/>
                <w:lang w:val="en-US"/>
              </w:rPr>
              <w:t xml:space="preserve">e assume the 1.5 is to support to report the received value, thus we support this. </w:t>
            </w:r>
            <w:r>
              <w:rPr>
                <w:rFonts w:eastAsia="DengXian"/>
              </w:rPr>
              <w:t>O</w:t>
            </w:r>
            <w:r>
              <w:rPr>
                <w:rFonts w:eastAsia="DengXian" w:hint="eastAsia"/>
              </w:rPr>
              <w:t>therwise, wait the further clarify from FL.</w:t>
            </w:r>
          </w:p>
        </w:tc>
      </w:tr>
      <w:tr w:rsidR="00C96727" w14:paraId="47F588BD" w14:textId="77777777">
        <w:tc>
          <w:tcPr>
            <w:tcW w:w="2075" w:type="dxa"/>
          </w:tcPr>
          <w:p w14:paraId="6DD508C6" w14:textId="77777777" w:rsidR="00C96727" w:rsidRDefault="0024313E">
            <w:pPr>
              <w:rPr>
                <w:rFonts w:eastAsia="DengXian"/>
                <w:lang w:val="sv-SE"/>
              </w:rPr>
            </w:pPr>
            <w:r>
              <w:rPr>
                <w:rFonts w:eastAsia="DengXian"/>
                <w:lang w:val="sv-SE"/>
              </w:rPr>
              <w:t>FL</w:t>
            </w:r>
          </w:p>
        </w:tc>
        <w:tc>
          <w:tcPr>
            <w:tcW w:w="7554" w:type="dxa"/>
          </w:tcPr>
          <w:p w14:paraId="20BE84B3" w14:textId="77777777" w:rsidR="00C96727" w:rsidRDefault="0024313E">
            <w:pPr>
              <w:rPr>
                <w:rFonts w:eastAsia="DengXian"/>
              </w:rPr>
            </w:pPr>
            <w:r>
              <w:rPr>
                <w:rFonts w:eastAsia="DengXian"/>
                <w:lang w:val="en-US"/>
              </w:rPr>
              <w:t>There is indeed no proposal 1.5. apologies for the confusion!</w:t>
            </w:r>
          </w:p>
        </w:tc>
      </w:tr>
    </w:tbl>
    <w:p w14:paraId="318B9FF7" w14:textId="77777777" w:rsidR="00C96727" w:rsidRDefault="00C96727"/>
    <w:p w14:paraId="54849062" w14:textId="77777777" w:rsidR="00C96727" w:rsidRDefault="0024313E">
      <w:pPr>
        <w:pStyle w:val="Heading4"/>
        <w:tabs>
          <w:tab w:val="left" w:pos="142"/>
        </w:tabs>
        <w:ind w:left="0" w:firstLine="0"/>
      </w:pPr>
      <w:r>
        <w:t xml:space="preserve">Summary of 1st round of comments and updated proposal   </w:t>
      </w:r>
    </w:p>
    <w:bookmarkEnd w:id="1"/>
    <w:bookmarkEnd w:id="2"/>
    <w:bookmarkEnd w:id="3"/>
    <w:p w14:paraId="7CA3EEA4" w14:textId="77777777" w:rsidR="00C96727" w:rsidRDefault="0024313E">
      <w:r>
        <w:t>The opinions are similar to RAN1#104b:</w:t>
      </w:r>
    </w:p>
    <w:p w14:paraId="38071120" w14:textId="77777777" w:rsidR="00C96727" w:rsidRDefault="0024313E">
      <w:pPr>
        <w:pStyle w:val="ListParagraph"/>
        <w:numPr>
          <w:ilvl w:val="0"/>
          <w:numId w:val="34"/>
        </w:numPr>
      </w:pPr>
      <w:r>
        <w:lastRenderedPageBreak/>
        <w:t>the proposal for per-path RSRP (1.1)  is supported by a majority of companies</w:t>
      </w:r>
    </w:p>
    <w:p w14:paraId="0228C2BC" w14:textId="77777777" w:rsidR="00C96727" w:rsidRDefault="0024313E">
      <w:pPr>
        <w:pStyle w:val="ListParagraph"/>
        <w:numPr>
          <w:ilvl w:val="1"/>
          <w:numId w:val="34"/>
        </w:numPr>
      </w:pPr>
      <w:r>
        <w:t xml:space="preserve">2 companies would like to first define PRS-RSRP per path. </w:t>
      </w:r>
    </w:p>
    <w:p w14:paraId="70C34C0F" w14:textId="77777777" w:rsidR="00C96727" w:rsidRDefault="0024313E">
      <w:r>
        <w:t xml:space="preserve">For the sake of compromise and making progress, it would be good to agree and proceed to clarify the different options to calculate PRS RSRP per path. </w:t>
      </w:r>
    </w:p>
    <w:p w14:paraId="0F49CA46" w14:textId="77777777" w:rsidR="00C96727" w:rsidRDefault="00C96727">
      <w:pPr>
        <w:pStyle w:val="ListParagraph"/>
      </w:pPr>
    </w:p>
    <w:p w14:paraId="1CE19C59" w14:textId="77777777" w:rsidR="00C96727" w:rsidRDefault="0024313E">
      <w:pPr>
        <w:pStyle w:val="ListParagraph"/>
        <w:numPr>
          <w:ilvl w:val="0"/>
          <w:numId w:val="34"/>
        </w:numPr>
      </w:pPr>
      <w:r>
        <w:t xml:space="preserve">The proposal 1.2 for phase reporting is split between companies supporting and opposing. </w:t>
      </w:r>
    </w:p>
    <w:p w14:paraId="1637CFA9" w14:textId="77777777" w:rsidR="00C96727" w:rsidRDefault="00C96727">
      <w:pPr>
        <w:pStyle w:val="ListParagraph"/>
      </w:pPr>
    </w:p>
    <w:p w14:paraId="76264B40" w14:textId="77777777" w:rsidR="00C96727" w:rsidRDefault="0024313E">
      <w:pPr>
        <w:pStyle w:val="ListParagraph"/>
        <w:numPr>
          <w:ilvl w:val="0"/>
          <w:numId w:val="34"/>
        </w:numPr>
      </w:pPr>
      <w:r>
        <w:t>The proposal 1.3 for seem to be difficult to converge. One way forward is to discuss it in the NLOS agenda.</w:t>
      </w:r>
    </w:p>
    <w:p w14:paraId="3621D3AE" w14:textId="77777777" w:rsidR="00C96727" w:rsidRDefault="0024313E">
      <w:r>
        <w:t xml:space="preserve">As a way forward, it is proposed to discuss the enhancement in the NLOS agenda (8.5.5). </w:t>
      </w:r>
    </w:p>
    <w:p w14:paraId="4AC296BF" w14:textId="77777777" w:rsidR="00C96727" w:rsidRDefault="00C96727">
      <w:pPr>
        <w:pStyle w:val="Proposal"/>
      </w:pPr>
    </w:p>
    <w:p w14:paraId="261E03BE" w14:textId="77777777" w:rsidR="00C96727" w:rsidRDefault="0024313E">
      <w:pPr>
        <w:pStyle w:val="Proposal"/>
      </w:pPr>
      <w:r>
        <w:t xml:space="preserve">Proposal 1.3-b measuring and reporting of the path arrival time for DL AOD can be discussed in agenda item 8.5.5    </w:t>
      </w:r>
    </w:p>
    <w:p w14:paraId="68824825" w14:textId="77777777" w:rsidR="00C96727" w:rsidRDefault="00C96727"/>
    <w:p w14:paraId="69168F27" w14:textId="77777777" w:rsidR="00C96727" w:rsidRDefault="0024313E">
      <w:pPr>
        <w:pStyle w:val="ListParagraph"/>
        <w:numPr>
          <w:ilvl w:val="0"/>
          <w:numId w:val="34"/>
        </w:numPr>
      </w:pPr>
      <w:r>
        <w:t xml:space="preserve">Proposal 1.4 also has companies split beween support and not support. We propose to wait to see if the discussion on enhanced antenna information reporting can progress, and then revisit the proposal. </w:t>
      </w:r>
    </w:p>
    <w:p w14:paraId="217EB199" w14:textId="77777777" w:rsidR="00C96727" w:rsidRDefault="00C96727">
      <w:pPr>
        <w:ind w:left="360"/>
      </w:pPr>
    </w:p>
    <w:p w14:paraId="146FF9AD" w14:textId="77777777" w:rsidR="00C96727" w:rsidRDefault="0024313E">
      <w:pPr>
        <w:pStyle w:val="Heading4"/>
        <w:tabs>
          <w:tab w:val="left" w:pos="142"/>
        </w:tabs>
        <w:ind w:left="0" w:firstLine="0"/>
      </w:pPr>
      <w:r>
        <w:t>Second round of comments</w:t>
      </w:r>
    </w:p>
    <w:p w14:paraId="26CA1314" w14:textId="77777777" w:rsidR="00C96727" w:rsidRDefault="0024313E">
      <w:r>
        <w:t xml:space="preserve">Companies are encouraged to continue the discussion and comment on the proposals  in the tables below. </w:t>
      </w:r>
    </w:p>
    <w:p w14:paraId="314AA6B5" w14:textId="77777777" w:rsidR="00C96727" w:rsidRDefault="0024313E">
      <w:pPr>
        <w:pStyle w:val="ListParagraph"/>
        <w:numPr>
          <w:ilvl w:val="0"/>
          <w:numId w:val="34"/>
        </w:numPr>
        <w:rPr>
          <w:strike/>
        </w:rPr>
      </w:pPr>
      <w:r>
        <w:rPr>
          <w:strike/>
        </w:rPr>
        <w:t xml:space="preserve">Regarding proposal 1.1, companies are requested to provide their view on a possible compromise to discuss the exact definition of per-path RSRP (which is FFS in the proposal) once the proposal is agreed. </w:t>
      </w:r>
    </w:p>
    <w:p w14:paraId="17EA2953" w14:textId="77777777" w:rsidR="00C96727" w:rsidRDefault="0024313E">
      <w:pPr>
        <w:pStyle w:val="ListParagraph"/>
        <w:numPr>
          <w:ilvl w:val="0"/>
          <w:numId w:val="34"/>
        </w:numPr>
      </w:pPr>
      <w:r>
        <w:t xml:space="preserve">Regarding proposal 1.2, </w:t>
      </w:r>
      <w:bookmarkStart w:id="12" w:name="OLE_LINK3"/>
      <w:r>
        <w:t>the discussion can continue as we have not converged.</w:t>
      </w:r>
      <w:bookmarkEnd w:id="12"/>
    </w:p>
    <w:p w14:paraId="0D401824" w14:textId="77777777" w:rsidR="00C96727" w:rsidRDefault="0024313E">
      <w:pPr>
        <w:pStyle w:val="ListParagraph"/>
        <w:numPr>
          <w:ilvl w:val="0"/>
          <w:numId w:val="34"/>
        </w:numPr>
      </w:pPr>
      <w:r>
        <w:t>Regarding proposal 1.3, companies are requested to provide their view on proposal 1.3b, i.e. whether it can be moved to the NLOS agenda item (8.5.5)</w:t>
      </w:r>
    </w:p>
    <w:p w14:paraId="6EEADF63" w14:textId="77777777" w:rsidR="00C96727" w:rsidRDefault="0024313E">
      <w:pPr>
        <w:pStyle w:val="ListParagraph"/>
        <w:numPr>
          <w:ilvl w:val="0"/>
          <w:numId w:val="34"/>
        </w:numPr>
      </w:pPr>
      <w:r>
        <w:t xml:space="preserve">Regarding proposal 1.4, it is proposed to wait until the discussion on antenna information has progressed. </w:t>
      </w:r>
    </w:p>
    <w:p w14:paraId="4388CFA7" w14:textId="77777777" w:rsidR="00C96727" w:rsidRDefault="00C96727"/>
    <w:p w14:paraId="729308B7" w14:textId="77777777" w:rsidR="00C96727" w:rsidRDefault="0024313E">
      <w:pPr>
        <w:rPr>
          <w:u w:val="single"/>
        </w:rPr>
      </w:pPr>
      <w:r>
        <w:rPr>
          <w:u w:val="single"/>
        </w:rPr>
        <w:t>Update post first GTW:</w:t>
      </w:r>
    </w:p>
    <w:p w14:paraId="0DC24686" w14:textId="77777777" w:rsidR="00C96727" w:rsidRDefault="0024313E">
      <w:r>
        <w:t>Proposal 1.1 was captured as an agreement in the first GTW session:</w:t>
      </w:r>
    </w:p>
    <w:tbl>
      <w:tblPr>
        <w:tblStyle w:val="TableGrid"/>
        <w:tblW w:w="9629" w:type="dxa"/>
        <w:tblLayout w:type="fixed"/>
        <w:tblLook w:val="04A0" w:firstRow="1" w:lastRow="0" w:firstColumn="1" w:lastColumn="0" w:noHBand="0" w:noVBand="1"/>
      </w:tblPr>
      <w:tblGrid>
        <w:gridCol w:w="9629"/>
      </w:tblGrid>
      <w:tr w:rsidR="00C96727" w14:paraId="1499C65E" w14:textId="77777777">
        <w:tc>
          <w:tcPr>
            <w:tcW w:w="9629" w:type="dxa"/>
          </w:tcPr>
          <w:p w14:paraId="711847D6" w14:textId="77777777" w:rsidR="00C96727" w:rsidRDefault="00C96727"/>
          <w:p w14:paraId="4B88CFAF" w14:textId="77777777" w:rsidR="00C96727" w:rsidRDefault="0024313E">
            <w:r>
              <w:rPr>
                <w:highlight w:val="green"/>
                <w:lang w:val="en-US"/>
              </w:rPr>
              <w:t>Agreement:</w:t>
            </w:r>
          </w:p>
          <w:p w14:paraId="5A9438A0" w14:textId="77777777" w:rsidR="00C96727" w:rsidRDefault="0024313E">
            <w:r>
              <w:rPr>
                <w:lang w:val="en-US"/>
              </w:rPr>
              <w:t>For both UE-based and UE-assisted DL-AOD, the UE can be requested subject to UE capability to measure and report (for UE-assisted) the PRS RSRP of the first path</w:t>
            </w:r>
          </w:p>
          <w:p w14:paraId="034D39FB" w14:textId="77777777" w:rsidR="00C96727" w:rsidRDefault="0024313E">
            <w:pPr>
              <w:numPr>
                <w:ilvl w:val="0"/>
                <w:numId w:val="36"/>
              </w:numPr>
            </w:pPr>
            <w:r>
              <w:rPr>
                <w:lang w:val="en-US"/>
              </w:rPr>
              <w:lastRenderedPageBreak/>
              <w:t>FFS: Details of measurement and reporting of PRS RSRP of the first path</w:t>
            </w:r>
          </w:p>
          <w:p w14:paraId="44B5FC38" w14:textId="77777777" w:rsidR="00C96727" w:rsidRDefault="00C96727">
            <w:pPr>
              <w:jc w:val="center"/>
            </w:pPr>
          </w:p>
        </w:tc>
      </w:tr>
    </w:tbl>
    <w:p w14:paraId="6A5BBC58" w14:textId="77777777" w:rsidR="00C96727" w:rsidRDefault="00C96727"/>
    <w:p w14:paraId="5C555EA6" w14:textId="77777777" w:rsidR="00C96727" w:rsidRDefault="00C96727"/>
    <w:p w14:paraId="521CE89C" w14:textId="77777777" w:rsidR="00C96727" w:rsidRDefault="0024313E">
      <w:pPr>
        <w:rPr>
          <w:b/>
          <w:bCs/>
        </w:rPr>
      </w:pPr>
      <w:r>
        <w:t>Proposal 1.</w:t>
      </w:r>
      <w:r>
        <w:rPr>
          <w:lang w:val="sv-SE"/>
        </w:rPr>
        <w:t>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6F08EB3C" w14:textId="77777777">
        <w:tc>
          <w:tcPr>
            <w:tcW w:w="2075" w:type="dxa"/>
            <w:tcBorders>
              <w:top w:val="single" w:sz="4" w:space="0" w:color="auto"/>
              <w:left w:val="single" w:sz="4" w:space="0" w:color="auto"/>
              <w:bottom w:val="single" w:sz="4" w:space="0" w:color="auto"/>
              <w:right w:val="single" w:sz="4" w:space="0" w:color="auto"/>
            </w:tcBorders>
          </w:tcPr>
          <w:p w14:paraId="3A148E80"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41AB9892" w14:textId="77777777" w:rsidR="00C96727" w:rsidRDefault="0024313E">
            <w:pPr>
              <w:jc w:val="center"/>
              <w:rPr>
                <w:b/>
              </w:rPr>
            </w:pPr>
            <w:r>
              <w:rPr>
                <w:b/>
                <w:lang w:val="en-US"/>
              </w:rPr>
              <w:t>Comment</w:t>
            </w:r>
          </w:p>
        </w:tc>
      </w:tr>
      <w:tr w:rsidR="00C96727" w14:paraId="6A24CD4F" w14:textId="77777777">
        <w:tc>
          <w:tcPr>
            <w:tcW w:w="2075" w:type="dxa"/>
          </w:tcPr>
          <w:p w14:paraId="4435409A" w14:textId="77777777" w:rsidR="00C96727" w:rsidRDefault="0024313E">
            <w:pPr>
              <w:rPr>
                <w:rFonts w:eastAsia="DengXian"/>
              </w:rPr>
            </w:pPr>
            <w:r>
              <w:rPr>
                <w:rFonts w:eastAsia="DengXian" w:hint="eastAsia"/>
                <w:lang w:val="en-US"/>
              </w:rPr>
              <w:t>ZTE</w:t>
            </w:r>
          </w:p>
        </w:tc>
        <w:tc>
          <w:tcPr>
            <w:tcW w:w="7554" w:type="dxa"/>
          </w:tcPr>
          <w:p w14:paraId="49FC2BB0" w14:textId="77777777" w:rsidR="00C96727" w:rsidRDefault="0024313E">
            <w:pPr>
              <w:rPr>
                <w:rFonts w:eastAsia="DengXian"/>
              </w:rPr>
            </w:pPr>
            <w:r>
              <w:rPr>
                <w:rFonts w:eastAsia="DengXian" w:hint="eastAsia"/>
                <w:lang w:val="en-US"/>
              </w:rPr>
              <w:t>Not support.</w:t>
            </w:r>
          </w:p>
        </w:tc>
      </w:tr>
      <w:tr w:rsidR="00C96727" w14:paraId="53FD057F" w14:textId="77777777">
        <w:tc>
          <w:tcPr>
            <w:tcW w:w="2075" w:type="dxa"/>
          </w:tcPr>
          <w:p w14:paraId="20E54FC1" w14:textId="77777777" w:rsidR="00C96727" w:rsidRDefault="0024313E">
            <w:pPr>
              <w:rPr>
                <w:rFonts w:eastAsia="DengXian"/>
              </w:rPr>
            </w:pPr>
            <w:r>
              <w:rPr>
                <w:rFonts w:eastAsia="DengXian" w:hint="eastAsia"/>
                <w:lang w:val="en-US"/>
              </w:rPr>
              <w:t>vivo</w:t>
            </w:r>
          </w:p>
        </w:tc>
        <w:tc>
          <w:tcPr>
            <w:tcW w:w="7554" w:type="dxa"/>
          </w:tcPr>
          <w:p w14:paraId="183162DA" w14:textId="77777777" w:rsidR="00C96727" w:rsidRDefault="0024313E">
            <w:pPr>
              <w:rPr>
                <w:rFonts w:eastAsia="DengXian"/>
              </w:rPr>
            </w:pPr>
            <w:r>
              <w:rPr>
                <w:rFonts w:eastAsia="DengXian" w:hint="eastAsia"/>
                <w:lang w:val="en-US"/>
              </w:rPr>
              <w:t>Not support since there seems no significant benefit between phase-based positioning and R17 path-RSRP AoD positioning based on the evaluation result from QC and vivo.</w:t>
            </w:r>
          </w:p>
          <w:p w14:paraId="39AA0077" w14:textId="77777777" w:rsidR="00C96727" w:rsidRDefault="0024313E">
            <w:r>
              <w:rPr>
                <w:noProof/>
              </w:rPr>
              <w:drawing>
                <wp:inline distT="0" distB="0" distL="114300" distR="114300" wp14:anchorId="3397142F" wp14:editId="45EE2072">
                  <wp:extent cx="2891790" cy="1614805"/>
                  <wp:effectExtent l="0" t="0" r="381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cstate="print"/>
                          <a:stretch>
                            <a:fillRect/>
                          </a:stretch>
                        </pic:blipFill>
                        <pic:spPr>
                          <a:xfrm>
                            <a:off x="0" y="0"/>
                            <a:ext cx="2891790" cy="1614805"/>
                          </a:xfrm>
                          <a:prstGeom prst="rect">
                            <a:avLst/>
                          </a:prstGeom>
                          <a:noFill/>
                          <a:ln>
                            <a:noFill/>
                          </a:ln>
                        </pic:spPr>
                      </pic:pic>
                    </a:graphicData>
                  </a:graphic>
                </wp:inline>
              </w:drawing>
            </w:r>
          </w:p>
          <w:p w14:paraId="49E0A2B5" w14:textId="77777777" w:rsidR="00C96727" w:rsidRDefault="00C96727"/>
          <w:p w14:paraId="49CECC8D" w14:textId="77777777" w:rsidR="00C96727" w:rsidRDefault="0024313E">
            <w:r>
              <w:rPr>
                <w:noProof/>
              </w:rPr>
              <w:drawing>
                <wp:inline distT="0" distB="0" distL="114300" distR="114300" wp14:anchorId="5B5F994B" wp14:editId="7D88B0F4">
                  <wp:extent cx="3102610" cy="220091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5" cstate="print"/>
                          <a:stretch>
                            <a:fillRect/>
                          </a:stretch>
                        </pic:blipFill>
                        <pic:spPr>
                          <a:xfrm>
                            <a:off x="0" y="0"/>
                            <a:ext cx="3102610" cy="2200910"/>
                          </a:xfrm>
                          <a:prstGeom prst="rect">
                            <a:avLst/>
                          </a:prstGeom>
                          <a:noFill/>
                          <a:ln>
                            <a:noFill/>
                          </a:ln>
                        </pic:spPr>
                      </pic:pic>
                    </a:graphicData>
                  </a:graphic>
                </wp:inline>
              </w:drawing>
            </w:r>
          </w:p>
          <w:p w14:paraId="1D8A0C0D" w14:textId="77777777" w:rsidR="00C96727" w:rsidRDefault="00C96727"/>
        </w:tc>
      </w:tr>
      <w:tr w:rsidR="00C96727" w14:paraId="68FCE784" w14:textId="77777777">
        <w:tc>
          <w:tcPr>
            <w:tcW w:w="2075" w:type="dxa"/>
          </w:tcPr>
          <w:p w14:paraId="2CC8AA83" w14:textId="77777777" w:rsidR="00C96727" w:rsidRDefault="0024313E">
            <w:pPr>
              <w:rPr>
                <w:rFonts w:eastAsia="DengXian"/>
              </w:rPr>
            </w:pPr>
            <w:r>
              <w:rPr>
                <w:rFonts w:eastAsia="Malgun Gothic" w:hint="eastAsia"/>
              </w:rPr>
              <w:t>LG</w:t>
            </w:r>
          </w:p>
        </w:tc>
        <w:tc>
          <w:tcPr>
            <w:tcW w:w="7554" w:type="dxa"/>
          </w:tcPr>
          <w:p w14:paraId="2942211C" w14:textId="77777777" w:rsidR="00C96727" w:rsidRDefault="0024313E">
            <w:pPr>
              <w:rPr>
                <w:rFonts w:eastAsia="DengXian"/>
              </w:rPr>
            </w:pPr>
            <w:r>
              <w:rPr>
                <w:rFonts w:eastAsia="Malgun Gothic" w:hint="eastAsia"/>
              </w:rPr>
              <w:t>Not support.</w:t>
            </w:r>
          </w:p>
        </w:tc>
      </w:tr>
      <w:tr w:rsidR="00C96727" w14:paraId="6161B605" w14:textId="77777777">
        <w:tc>
          <w:tcPr>
            <w:tcW w:w="2075" w:type="dxa"/>
          </w:tcPr>
          <w:p w14:paraId="494AA392" w14:textId="77777777" w:rsidR="00C96727" w:rsidRDefault="0024313E">
            <w:pPr>
              <w:rPr>
                <w:rFonts w:eastAsia="DengXian"/>
              </w:rPr>
            </w:pPr>
            <w:r>
              <w:rPr>
                <w:rFonts w:eastAsia="Malgun Gothic" w:hint="eastAsia"/>
              </w:rPr>
              <w:t>CATT</w:t>
            </w:r>
          </w:p>
        </w:tc>
        <w:tc>
          <w:tcPr>
            <w:tcW w:w="7554" w:type="dxa"/>
          </w:tcPr>
          <w:p w14:paraId="4F71F21A" w14:textId="77777777" w:rsidR="00C96727" w:rsidRDefault="0024313E">
            <w:pPr>
              <w:rPr>
                <w:rFonts w:eastAsia="DengXian"/>
              </w:rPr>
            </w:pPr>
            <w:r>
              <w:rPr>
                <w:rFonts w:eastAsia="Malgun Gothic" w:hint="eastAsia"/>
              </w:rPr>
              <w:t>Not support.</w:t>
            </w:r>
          </w:p>
        </w:tc>
      </w:tr>
      <w:tr w:rsidR="00C96727" w14:paraId="57E42192" w14:textId="77777777">
        <w:tc>
          <w:tcPr>
            <w:tcW w:w="2075" w:type="dxa"/>
          </w:tcPr>
          <w:p w14:paraId="7C90D134" w14:textId="77777777" w:rsidR="00C96727" w:rsidRDefault="0024313E">
            <w:pPr>
              <w:rPr>
                <w:rFonts w:eastAsia="Malgun Gothic"/>
              </w:rPr>
            </w:pPr>
            <w:r>
              <w:rPr>
                <w:rFonts w:eastAsia="Malgun Gothic"/>
              </w:rPr>
              <w:t>Qualcomm</w:t>
            </w:r>
          </w:p>
        </w:tc>
        <w:tc>
          <w:tcPr>
            <w:tcW w:w="7554" w:type="dxa"/>
          </w:tcPr>
          <w:p w14:paraId="5AB6AD9A" w14:textId="77777777" w:rsidR="00C96727" w:rsidRDefault="0024313E">
            <w:pPr>
              <w:rPr>
                <w:rFonts w:eastAsia="Malgun Gothic"/>
              </w:rPr>
            </w:pPr>
            <w:r>
              <w:rPr>
                <w:rFonts w:eastAsia="Malgun Gothic"/>
                <w:lang w:val="en-US"/>
              </w:rPr>
              <w:t xml:space="preserve">To vivo: 0.5 degree of error is many meters when it comes to Positioning. So the gain that you see in the tail is signficant. </w:t>
            </w:r>
          </w:p>
          <w:p w14:paraId="2D2ED493" w14:textId="77777777" w:rsidR="00C96727" w:rsidRDefault="0024313E">
            <w:pPr>
              <w:rPr>
                <w:rFonts w:eastAsia="Malgun Gothic"/>
              </w:rPr>
            </w:pPr>
            <w:r>
              <w:rPr>
                <w:rFonts w:eastAsia="Malgun Gothic"/>
                <w:lang w:val="en-US"/>
              </w:rPr>
              <w:t xml:space="preserve">We are supportive of the enhancement. </w:t>
            </w:r>
          </w:p>
          <w:p w14:paraId="789DC6E4" w14:textId="77777777" w:rsidR="00C96727" w:rsidRDefault="0024313E">
            <w:pPr>
              <w:rPr>
                <w:rFonts w:eastAsia="Malgun Gothic"/>
              </w:rPr>
            </w:pPr>
            <w:r>
              <w:rPr>
                <w:rFonts w:eastAsia="Malgun Gothic"/>
                <w:lang w:val="en-US"/>
              </w:rPr>
              <w:t xml:space="preserve">We think that NR Angle-based Location services, especially for indoor, will miss </w:t>
            </w:r>
            <w:r>
              <w:rPr>
                <w:rFonts w:eastAsia="Malgun Gothic"/>
                <w:lang w:val="en-US"/>
              </w:rPr>
              <w:lastRenderedPageBreak/>
              <w:t>out over other competing technologies without this feature.</w:t>
            </w:r>
          </w:p>
        </w:tc>
      </w:tr>
      <w:tr w:rsidR="00C96727" w14:paraId="290A19C4" w14:textId="77777777">
        <w:tc>
          <w:tcPr>
            <w:tcW w:w="2075" w:type="dxa"/>
          </w:tcPr>
          <w:p w14:paraId="65E8CAE8" w14:textId="77777777" w:rsidR="00C96727" w:rsidRDefault="0024313E">
            <w:pPr>
              <w:rPr>
                <w:rFonts w:eastAsia="Malgun Gothic"/>
                <w:lang w:val="sv-SE"/>
              </w:rPr>
            </w:pPr>
            <w:r>
              <w:rPr>
                <w:rFonts w:eastAsia="Malgun Gothic"/>
                <w:lang w:val="sv-SE"/>
              </w:rPr>
              <w:lastRenderedPageBreak/>
              <w:t>Ericsson</w:t>
            </w:r>
          </w:p>
        </w:tc>
        <w:tc>
          <w:tcPr>
            <w:tcW w:w="7554" w:type="dxa"/>
          </w:tcPr>
          <w:p w14:paraId="2EBD2390" w14:textId="77777777" w:rsidR="00C96727" w:rsidRDefault="0024313E">
            <w:pPr>
              <w:rPr>
                <w:rFonts w:eastAsia="Malgun Gothic"/>
              </w:rPr>
            </w:pPr>
            <w:r>
              <w:rPr>
                <w:rFonts w:eastAsia="Malgun Gothic"/>
                <w:lang w:val="en-US"/>
              </w:rPr>
              <w:t xml:space="preserve"> We think it can be considered. Moreover, even if the gains could be not very significant with one path reporting, we think there is potential if a more complete CIR is reported to support NLOS detection. </w:t>
            </w:r>
          </w:p>
        </w:tc>
      </w:tr>
      <w:tr w:rsidR="00C96727" w14:paraId="0E3BCE8B" w14:textId="77777777">
        <w:tc>
          <w:tcPr>
            <w:tcW w:w="2075" w:type="dxa"/>
          </w:tcPr>
          <w:p w14:paraId="038B2E80" w14:textId="77777777" w:rsidR="00C96727" w:rsidRDefault="0024313E">
            <w:pPr>
              <w:rPr>
                <w:rFonts w:eastAsia="Malgun Gothic"/>
                <w:lang w:val="sv-SE"/>
              </w:rPr>
            </w:pPr>
            <w:r>
              <w:rPr>
                <w:rFonts w:eastAsia="Malgun Gothic"/>
                <w:lang w:val="sv-SE"/>
              </w:rPr>
              <w:t>OPPO</w:t>
            </w:r>
          </w:p>
        </w:tc>
        <w:tc>
          <w:tcPr>
            <w:tcW w:w="7554" w:type="dxa"/>
          </w:tcPr>
          <w:p w14:paraId="0D83A41E" w14:textId="77777777" w:rsidR="00C96727" w:rsidRDefault="0024313E">
            <w:pPr>
              <w:rPr>
                <w:rFonts w:eastAsia="Malgun Gothic"/>
              </w:rPr>
            </w:pPr>
            <w:r>
              <w:rPr>
                <w:rFonts w:eastAsia="Malgun Gothic"/>
              </w:rPr>
              <w:t>Not support</w:t>
            </w:r>
          </w:p>
        </w:tc>
      </w:tr>
      <w:tr w:rsidR="00C96727" w14:paraId="1A6D965F" w14:textId="77777777">
        <w:tc>
          <w:tcPr>
            <w:tcW w:w="2075" w:type="dxa"/>
          </w:tcPr>
          <w:p w14:paraId="276F7474" w14:textId="77777777" w:rsidR="00C96727" w:rsidRDefault="0024313E">
            <w:pPr>
              <w:rPr>
                <w:rFonts w:eastAsia="SimSun"/>
              </w:rPr>
            </w:pPr>
            <w:r>
              <w:rPr>
                <w:rFonts w:eastAsia="SimSun" w:hint="eastAsia"/>
                <w:lang w:val="en-US"/>
              </w:rPr>
              <w:t>vivo 2</w:t>
            </w:r>
          </w:p>
        </w:tc>
        <w:tc>
          <w:tcPr>
            <w:tcW w:w="7554" w:type="dxa"/>
          </w:tcPr>
          <w:p w14:paraId="79D34454" w14:textId="77777777" w:rsidR="00C96727" w:rsidRDefault="0024313E">
            <w:pPr>
              <w:rPr>
                <w:rFonts w:eastAsia="SimSun"/>
              </w:rPr>
            </w:pPr>
            <w:r>
              <w:rPr>
                <w:rFonts w:eastAsia="SimSun" w:hint="eastAsia"/>
                <w:lang w:val="en-US"/>
              </w:rPr>
              <w:t xml:space="preserve">To QC: Maybe we have some differences for the evaluation. But at least, I </w:t>
            </w:r>
            <w:r>
              <w:rPr>
                <w:rFonts w:eastAsia="SimSun"/>
                <w:lang w:val="en-US"/>
              </w:rPr>
              <w:t>observed in your results</w:t>
            </w:r>
            <w:r>
              <w:rPr>
                <w:rFonts w:eastAsia="SimSun" w:hint="eastAsia"/>
                <w:lang w:val="en-US"/>
              </w:rPr>
              <w:t xml:space="preserve"> that the AoD error is basically </w:t>
            </w:r>
            <w:r>
              <w:rPr>
                <w:rFonts w:eastAsia="SimSun"/>
                <w:lang w:val="en-US"/>
              </w:rPr>
              <w:t xml:space="preserve">the </w:t>
            </w:r>
            <w:r>
              <w:rPr>
                <w:rFonts w:eastAsia="SimSun" w:hint="eastAsia"/>
                <w:lang w:val="en-US"/>
              </w:rPr>
              <w:t>same for 80 percent of the</w:t>
            </w:r>
            <w:bookmarkStart w:id="13" w:name="OLE_LINK5"/>
            <w:r>
              <w:rPr>
                <w:rFonts w:eastAsia="SimSun" w:hint="eastAsia"/>
                <w:lang w:val="en-US"/>
              </w:rPr>
              <w:t xml:space="preserve"> 5 best link</w:t>
            </w:r>
            <w:r>
              <w:rPr>
                <w:rFonts w:eastAsia="SimSun"/>
                <w:lang w:val="en-US"/>
              </w:rPr>
              <w:t>s</w:t>
            </w:r>
            <w:r>
              <w:rPr>
                <w:rFonts w:eastAsia="SimSun" w:hint="eastAsia"/>
                <w:lang w:val="en-US"/>
              </w:rPr>
              <w:t xml:space="preserve"> across all UE</w:t>
            </w:r>
            <w:bookmarkEnd w:id="13"/>
            <w:r>
              <w:rPr>
                <w:rFonts w:eastAsia="SimSun" w:hint="eastAsia"/>
                <w:lang w:val="en-US"/>
              </w:rPr>
              <w:t xml:space="preserve">. We are not sure </w:t>
            </w:r>
            <w:r>
              <w:rPr>
                <w:rFonts w:eastAsia="SimSun"/>
                <w:lang w:val="en-US"/>
              </w:rPr>
              <w:t xml:space="preserve">whether </w:t>
            </w:r>
            <w:r>
              <w:rPr>
                <w:rFonts w:eastAsia="SimSun" w:hint="eastAsia"/>
                <w:lang w:val="en-US"/>
              </w:rPr>
              <w:t xml:space="preserve">it is needed to </w:t>
            </w:r>
            <w:r>
              <w:rPr>
                <w:rFonts w:eastAsia="SimSun"/>
                <w:lang w:val="en-US"/>
              </w:rPr>
              <w:t>maintain</w:t>
            </w:r>
            <w:r>
              <w:rPr>
                <w:rFonts w:eastAsia="SimSun" w:hint="eastAsia"/>
                <w:lang w:val="en-US"/>
              </w:rPr>
              <w:t xml:space="preserve"> all 5 best link</w:t>
            </w:r>
            <w:r>
              <w:rPr>
                <w:rFonts w:eastAsia="SimSun"/>
                <w:lang w:val="en-US"/>
              </w:rPr>
              <w:t>s</w:t>
            </w:r>
            <w:r>
              <w:rPr>
                <w:rFonts w:eastAsia="SimSun" w:hint="eastAsia"/>
                <w:lang w:val="en-US"/>
              </w:rPr>
              <w:t xml:space="preserve"> across all UE </w:t>
            </w:r>
            <w:r>
              <w:rPr>
                <w:rFonts w:eastAsia="SimSun"/>
                <w:lang w:val="en-US"/>
              </w:rPr>
              <w:t>to ensure accuracy</w:t>
            </w:r>
            <w:r>
              <w:rPr>
                <w:rFonts w:eastAsia="SimSun" w:hint="eastAsia"/>
                <w:lang w:val="en-US"/>
              </w:rPr>
              <w:t xml:space="preserve"> since 3 accurate links is enough for AoD calculation and positioning calculation also can relieve the error. Maybe the answer is </w:t>
            </w:r>
            <w:r>
              <w:rPr>
                <w:rFonts w:eastAsia="SimSun"/>
                <w:lang w:val="en-US"/>
              </w:rPr>
              <w:t xml:space="preserve">the </w:t>
            </w:r>
            <w:r>
              <w:rPr>
                <w:rFonts w:eastAsia="SimSun" w:hint="eastAsia"/>
                <w:lang w:val="en-US"/>
              </w:rPr>
              <w:t xml:space="preserve">same as our evaluation result that there is </w:t>
            </w:r>
            <w:r>
              <w:rPr>
                <w:rFonts w:eastAsia="DengXian" w:hint="eastAsia"/>
                <w:lang w:val="en-US"/>
              </w:rPr>
              <w:t>no significant benefit in</w:t>
            </w:r>
            <w:r>
              <w:rPr>
                <w:rFonts w:eastAsia="SimSun" w:hint="eastAsia"/>
                <w:lang w:val="en-US"/>
              </w:rPr>
              <w:t xml:space="preserve"> the final positioning results</w:t>
            </w:r>
          </w:p>
          <w:p w14:paraId="38F14194" w14:textId="77777777" w:rsidR="00C96727" w:rsidRDefault="0024313E">
            <w:pPr>
              <w:rPr>
                <w:rFonts w:eastAsia="SimSun"/>
              </w:rPr>
            </w:pPr>
            <w:r>
              <w:rPr>
                <w:rFonts w:eastAsia="SimSun" w:hint="eastAsia"/>
                <w:lang w:val="en-US"/>
              </w:rPr>
              <w:t xml:space="preserve">To Ericsson: At least, we think the issue is for accuracy, if the intention is for NLOS detection, maybe it needed to be discussed in AI 8.5.5. Given the NLOS feature is unclear for us, we prefer not to mix the two issues together </w:t>
            </w:r>
            <w:r>
              <w:rPr>
                <w:rFonts w:eastAsia="SimSun"/>
                <w:lang w:val="en-US"/>
              </w:rPr>
              <w:t>to make</w:t>
            </w:r>
            <w:r>
              <w:rPr>
                <w:rFonts w:eastAsia="SimSun" w:hint="eastAsia"/>
                <w:lang w:val="en-US"/>
              </w:rPr>
              <w:t xml:space="preserve"> the issue more complicated</w:t>
            </w:r>
          </w:p>
        </w:tc>
      </w:tr>
      <w:tr w:rsidR="00C96727" w14:paraId="0008042E" w14:textId="77777777">
        <w:tc>
          <w:tcPr>
            <w:tcW w:w="2075" w:type="dxa"/>
          </w:tcPr>
          <w:p w14:paraId="792E788D" w14:textId="77777777" w:rsidR="00C96727" w:rsidRDefault="0024313E">
            <w:pPr>
              <w:rPr>
                <w:rFonts w:eastAsia="SimSun"/>
              </w:rPr>
            </w:pPr>
            <w:r>
              <w:rPr>
                <w:rFonts w:eastAsia="SimSun" w:hint="eastAsia"/>
              </w:rPr>
              <w:t>X</w:t>
            </w:r>
            <w:r>
              <w:rPr>
                <w:rFonts w:eastAsia="SimSun"/>
              </w:rPr>
              <w:t>iaomi</w:t>
            </w:r>
          </w:p>
        </w:tc>
        <w:tc>
          <w:tcPr>
            <w:tcW w:w="7554" w:type="dxa"/>
          </w:tcPr>
          <w:p w14:paraId="06D3A25A" w14:textId="77777777" w:rsidR="00C96727" w:rsidRDefault="0024313E">
            <w:pPr>
              <w:rPr>
                <w:rFonts w:eastAsia="SimSun"/>
              </w:rPr>
            </w:pPr>
            <w:r>
              <w:rPr>
                <w:rFonts w:eastAsia="SimSun"/>
              </w:rPr>
              <w:t>N</w:t>
            </w:r>
            <w:r>
              <w:rPr>
                <w:rFonts w:eastAsia="SimSun" w:hint="eastAsia"/>
              </w:rPr>
              <w:t xml:space="preserve">ot </w:t>
            </w:r>
            <w:r>
              <w:rPr>
                <w:rFonts w:eastAsia="SimSun"/>
              </w:rPr>
              <w:t xml:space="preserve">support </w:t>
            </w:r>
          </w:p>
        </w:tc>
      </w:tr>
      <w:tr w:rsidR="00C96727" w14:paraId="08B2CBE1" w14:textId="77777777">
        <w:tc>
          <w:tcPr>
            <w:tcW w:w="2075" w:type="dxa"/>
          </w:tcPr>
          <w:p w14:paraId="4E951600" w14:textId="77777777" w:rsidR="00C96727" w:rsidRDefault="0024313E">
            <w:pPr>
              <w:rPr>
                <w:rFonts w:eastAsia="SimSun"/>
                <w:lang w:val="sv-SE"/>
              </w:rPr>
            </w:pPr>
            <w:r>
              <w:rPr>
                <w:rFonts w:eastAsia="SimSun"/>
                <w:lang w:val="sv-SE"/>
              </w:rPr>
              <w:t>Sony</w:t>
            </w:r>
          </w:p>
        </w:tc>
        <w:tc>
          <w:tcPr>
            <w:tcW w:w="7554" w:type="dxa"/>
          </w:tcPr>
          <w:p w14:paraId="4879EE2B" w14:textId="77777777" w:rsidR="00C96727" w:rsidRDefault="0024313E">
            <w:pPr>
              <w:rPr>
                <w:rFonts w:eastAsia="SimSun"/>
                <w:lang w:val="sv-SE"/>
              </w:rPr>
            </w:pPr>
            <w:r>
              <w:rPr>
                <w:rFonts w:eastAsia="SimSun"/>
                <w:lang w:val="sv-SE"/>
              </w:rPr>
              <w:t>Support</w:t>
            </w:r>
          </w:p>
        </w:tc>
      </w:tr>
      <w:tr w:rsidR="00C96727" w14:paraId="210FE1FB" w14:textId="77777777">
        <w:tc>
          <w:tcPr>
            <w:tcW w:w="2075" w:type="dxa"/>
          </w:tcPr>
          <w:p w14:paraId="4E442B90" w14:textId="77777777" w:rsidR="00C96727" w:rsidRDefault="0024313E">
            <w:pPr>
              <w:rPr>
                <w:rFonts w:eastAsia="SimSun"/>
                <w:lang w:val="sv-SE"/>
              </w:rPr>
            </w:pPr>
            <w:r>
              <w:rPr>
                <w:rFonts w:eastAsia="SimSun"/>
              </w:rPr>
              <w:t xml:space="preserve">Intel </w:t>
            </w:r>
          </w:p>
        </w:tc>
        <w:tc>
          <w:tcPr>
            <w:tcW w:w="7554" w:type="dxa"/>
          </w:tcPr>
          <w:p w14:paraId="28480F54" w14:textId="77777777" w:rsidR="00C96727" w:rsidRDefault="0024313E">
            <w:pPr>
              <w:rPr>
                <w:rFonts w:eastAsia="SimSun"/>
              </w:rPr>
            </w:pPr>
            <w:r>
              <w:rPr>
                <w:rFonts w:eastAsia="SimSun"/>
              </w:rPr>
              <w:t>Support.</w:t>
            </w:r>
          </w:p>
          <w:p w14:paraId="6F80BF16" w14:textId="77777777" w:rsidR="00C96727" w:rsidRDefault="0024313E">
            <w:pPr>
              <w:rPr>
                <w:rFonts w:eastAsia="SimSun"/>
              </w:rPr>
            </w:pPr>
            <w:r>
              <w:rPr>
                <w:rFonts w:eastAsia="SimSun"/>
              </w:rPr>
              <w:t>We see significant gains compared to the RSRP-based approach.</w:t>
            </w:r>
          </w:p>
          <w:p w14:paraId="392FAA53" w14:textId="77777777" w:rsidR="00C96727" w:rsidRDefault="0024313E">
            <w:pPr>
              <w:rPr>
                <w:rFonts w:eastAsia="SimSun"/>
              </w:rPr>
            </w:pPr>
            <w:r>
              <w:rPr>
                <w:rFonts w:eastAsia="SimSun"/>
              </w:rPr>
              <w:t>For example, see simulation results in R1-2103037.</w:t>
            </w:r>
          </w:p>
          <w:p w14:paraId="74A60B64" w14:textId="77777777" w:rsidR="00C96727" w:rsidRDefault="0024313E">
            <w:pPr>
              <w:rPr>
                <w:rFonts w:eastAsia="SimSun"/>
                <w:lang w:val="en-US"/>
              </w:rPr>
            </w:pPr>
            <w:r>
              <w:rPr>
                <w:rFonts w:eastAsia="SimSun"/>
              </w:rPr>
              <w:t xml:space="preserve">We agree with QC, that the other technologies have this feature implemented. </w:t>
            </w:r>
          </w:p>
        </w:tc>
      </w:tr>
    </w:tbl>
    <w:p w14:paraId="795D2E53" w14:textId="77777777" w:rsidR="00C96727" w:rsidRDefault="00C96727"/>
    <w:p w14:paraId="06C725AF" w14:textId="77777777" w:rsidR="00C96727" w:rsidRDefault="0024313E">
      <w:pPr>
        <w:rPr>
          <w:b/>
          <w:bCs/>
        </w:rPr>
      </w:pPr>
      <w:r>
        <w:t>Proposal 1.</w:t>
      </w:r>
      <w:r>
        <w:rPr>
          <w:lang w:val="sv-SE"/>
        </w:rPr>
        <w:t>3b</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C96727" w14:paraId="2DE71556" w14:textId="77777777">
        <w:tc>
          <w:tcPr>
            <w:tcW w:w="2075" w:type="dxa"/>
            <w:tcBorders>
              <w:top w:val="single" w:sz="4" w:space="0" w:color="auto"/>
              <w:left w:val="single" w:sz="4" w:space="0" w:color="auto"/>
              <w:bottom w:val="single" w:sz="4" w:space="0" w:color="auto"/>
              <w:right w:val="single" w:sz="4" w:space="0" w:color="auto"/>
            </w:tcBorders>
          </w:tcPr>
          <w:p w14:paraId="20FD640C"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3F3E00D" w14:textId="77777777" w:rsidR="00C96727" w:rsidRDefault="0024313E">
            <w:pPr>
              <w:jc w:val="center"/>
              <w:rPr>
                <w:b/>
              </w:rPr>
            </w:pPr>
            <w:r>
              <w:rPr>
                <w:b/>
                <w:lang w:val="en-US"/>
              </w:rPr>
              <w:t>Comment</w:t>
            </w:r>
          </w:p>
        </w:tc>
      </w:tr>
      <w:tr w:rsidR="00C96727" w14:paraId="52C87B8E" w14:textId="77777777">
        <w:tc>
          <w:tcPr>
            <w:tcW w:w="2075" w:type="dxa"/>
          </w:tcPr>
          <w:p w14:paraId="152A4A14"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12689FD5" w14:textId="77777777" w:rsidR="00C96727" w:rsidRDefault="0024313E">
            <w:pPr>
              <w:rPr>
                <w:rFonts w:eastAsia="DengXian"/>
              </w:rPr>
            </w:pPr>
            <w:r>
              <w:rPr>
                <w:rFonts w:eastAsia="DengXian" w:hint="eastAsia"/>
                <w:lang w:val="en-US"/>
              </w:rPr>
              <w:t>Support to discuss this in 8.5.5.</w:t>
            </w:r>
          </w:p>
        </w:tc>
      </w:tr>
      <w:tr w:rsidR="00C96727" w14:paraId="574AB26D" w14:textId="77777777">
        <w:tc>
          <w:tcPr>
            <w:tcW w:w="2075" w:type="dxa"/>
          </w:tcPr>
          <w:p w14:paraId="7038D3DE" w14:textId="77777777" w:rsidR="00C96727" w:rsidRDefault="0024313E">
            <w:pPr>
              <w:rPr>
                <w:rFonts w:eastAsia="DengXian"/>
              </w:rPr>
            </w:pPr>
            <w:r>
              <w:rPr>
                <w:rFonts w:eastAsia="DengXian" w:hint="eastAsia"/>
                <w:lang w:val="en-US"/>
              </w:rPr>
              <w:t>ZTE</w:t>
            </w:r>
          </w:p>
        </w:tc>
        <w:tc>
          <w:tcPr>
            <w:tcW w:w="7554" w:type="dxa"/>
          </w:tcPr>
          <w:p w14:paraId="4F24F152" w14:textId="77777777" w:rsidR="00C96727" w:rsidRDefault="0024313E">
            <w:pPr>
              <w:rPr>
                <w:rFonts w:eastAsia="DengXian"/>
              </w:rPr>
            </w:pPr>
            <w:r>
              <w:rPr>
                <w:rFonts w:eastAsia="DengXian" w:hint="eastAsia"/>
                <w:lang w:val="en-US"/>
              </w:rPr>
              <w:t>Support. OK to discuss in AI 8.5.5.</w:t>
            </w:r>
          </w:p>
        </w:tc>
      </w:tr>
      <w:tr w:rsidR="00C96727" w14:paraId="547AFB9C" w14:textId="77777777">
        <w:tc>
          <w:tcPr>
            <w:tcW w:w="2075" w:type="dxa"/>
          </w:tcPr>
          <w:p w14:paraId="67ABDF0E" w14:textId="77777777" w:rsidR="00C96727" w:rsidRDefault="0024313E">
            <w:pPr>
              <w:rPr>
                <w:rFonts w:eastAsia="DengXian"/>
              </w:rPr>
            </w:pPr>
            <w:r>
              <w:rPr>
                <w:rFonts w:eastAsia="DengXian"/>
              </w:rPr>
              <w:t>Nokia/NSB</w:t>
            </w:r>
          </w:p>
        </w:tc>
        <w:tc>
          <w:tcPr>
            <w:tcW w:w="7554" w:type="dxa"/>
          </w:tcPr>
          <w:p w14:paraId="479905A9" w14:textId="77777777" w:rsidR="00C96727" w:rsidRDefault="0024313E">
            <w:pPr>
              <w:rPr>
                <w:rFonts w:eastAsia="DengXian"/>
              </w:rPr>
            </w:pPr>
            <w:r>
              <w:rPr>
                <w:rFonts w:eastAsia="DengXian"/>
                <w:lang w:val="en-US"/>
              </w:rPr>
              <w:t>Okay to discuss in AI 8.5.5</w:t>
            </w:r>
          </w:p>
        </w:tc>
      </w:tr>
      <w:tr w:rsidR="00C96727" w14:paraId="7B381BAC" w14:textId="77777777">
        <w:tc>
          <w:tcPr>
            <w:tcW w:w="2075" w:type="dxa"/>
          </w:tcPr>
          <w:p w14:paraId="0D137A00" w14:textId="77777777" w:rsidR="00C96727" w:rsidRDefault="0024313E">
            <w:pPr>
              <w:rPr>
                <w:rFonts w:eastAsia="Malgun Gothic"/>
              </w:rPr>
            </w:pPr>
            <w:r>
              <w:rPr>
                <w:rFonts w:eastAsia="Malgun Gothic" w:hint="eastAsia"/>
              </w:rPr>
              <w:t>LG</w:t>
            </w:r>
          </w:p>
        </w:tc>
        <w:tc>
          <w:tcPr>
            <w:tcW w:w="7554" w:type="dxa"/>
          </w:tcPr>
          <w:p w14:paraId="3F3BFBCF" w14:textId="77777777" w:rsidR="00C96727" w:rsidRDefault="0024313E">
            <w:pPr>
              <w:rPr>
                <w:rFonts w:eastAsia="Malgun Gothic"/>
              </w:rPr>
            </w:pPr>
            <w:r>
              <w:rPr>
                <w:rFonts w:eastAsia="Malgun Gothic"/>
              </w:rPr>
              <w:t>W</w:t>
            </w:r>
            <w:r>
              <w:rPr>
                <w:rFonts w:eastAsia="Malgun Gothic" w:hint="eastAsia"/>
              </w:rPr>
              <w:t xml:space="preserve">e </w:t>
            </w:r>
            <w:r>
              <w:rPr>
                <w:rFonts w:eastAsia="Malgun Gothic"/>
              </w:rPr>
              <w:t>have same view.</w:t>
            </w:r>
          </w:p>
        </w:tc>
      </w:tr>
      <w:tr w:rsidR="00C96727" w14:paraId="6BBC56B2" w14:textId="77777777">
        <w:tc>
          <w:tcPr>
            <w:tcW w:w="2075" w:type="dxa"/>
          </w:tcPr>
          <w:p w14:paraId="328A8FC5" w14:textId="77777777" w:rsidR="00C96727" w:rsidRDefault="0024313E">
            <w:pPr>
              <w:rPr>
                <w:rFonts w:eastAsia="Malgun Gothic"/>
              </w:rPr>
            </w:pPr>
            <w:r>
              <w:rPr>
                <w:rFonts w:eastAsia="Malgun Gothic" w:hint="eastAsia"/>
              </w:rPr>
              <w:t>CATT</w:t>
            </w:r>
          </w:p>
        </w:tc>
        <w:tc>
          <w:tcPr>
            <w:tcW w:w="7554" w:type="dxa"/>
          </w:tcPr>
          <w:p w14:paraId="08BA3CD4" w14:textId="77777777" w:rsidR="00C96727" w:rsidRDefault="0024313E">
            <w:pPr>
              <w:rPr>
                <w:rFonts w:eastAsia="Malgun Gothic"/>
              </w:rPr>
            </w:pPr>
            <w:r>
              <w:rPr>
                <w:rFonts w:eastAsia="Malgun Gothic" w:hint="eastAsia"/>
                <w:lang w:val="en-US"/>
              </w:rPr>
              <w:t>OK to discuss this issue in 8.5.5.</w:t>
            </w:r>
          </w:p>
        </w:tc>
      </w:tr>
      <w:tr w:rsidR="00C96727" w14:paraId="03AA0335" w14:textId="77777777">
        <w:tc>
          <w:tcPr>
            <w:tcW w:w="2075" w:type="dxa"/>
          </w:tcPr>
          <w:p w14:paraId="3356E805" w14:textId="77777777" w:rsidR="00C96727" w:rsidRDefault="0024313E">
            <w:pPr>
              <w:rPr>
                <w:rFonts w:eastAsia="Malgun Gothic"/>
                <w:lang w:val="sv-SE"/>
              </w:rPr>
            </w:pPr>
            <w:r>
              <w:rPr>
                <w:rFonts w:eastAsia="Malgun Gothic"/>
                <w:lang w:val="sv-SE"/>
              </w:rPr>
              <w:t>Ericsson</w:t>
            </w:r>
          </w:p>
        </w:tc>
        <w:tc>
          <w:tcPr>
            <w:tcW w:w="7554" w:type="dxa"/>
          </w:tcPr>
          <w:p w14:paraId="280FDD50" w14:textId="77777777" w:rsidR="00C96727" w:rsidRDefault="0024313E">
            <w:pPr>
              <w:rPr>
                <w:rFonts w:eastAsia="Malgun Gothic"/>
              </w:rPr>
            </w:pPr>
            <w:r>
              <w:rPr>
                <w:rFonts w:eastAsia="Malgun Gothic" w:hint="eastAsia"/>
                <w:lang w:val="en-US"/>
              </w:rPr>
              <w:t>OK to discuss this issue in 8.5.5.</w:t>
            </w:r>
          </w:p>
        </w:tc>
      </w:tr>
      <w:tr w:rsidR="00C96727" w14:paraId="01A55575" w14:textId="77777777">
        <w:tc>
          <w:tcPr>
            <w:tcW w:w="2075" w:type="dxa"/>
          </w:tcPr>
          <w:p w14:paraId="2C49C420" w14:textId="77777777" w:rsidR="00C96727" w:rsidRDefault="0024313E">
            <w:pPr>
              <w:rPr>
                <w:rFonts w:eastAsia="Malgun Gothic"/>
                <w:lang w:val="sv-SE"/>
              </w:rPr>
            </w:pPr>
            <w:r>
              <w:rPr>
                <w:rFonts w:eastAsia="Malgun Gothic" w:hint="eastAsia"/>
                <w:lang w:val="sv-SE"/>
              </w:rPr>
              <w:t>Xiaomi</w:t>
            </w:r>
          </w:p>
        </w:tc>
        <w:tc>
          <w:tcPr>
            <w:tcW w:w="7554" w:type="dxa"/>
          </w:tcPr>
          <w:p w14:paraId="24F5B81F" w14:textId="77777777" w:rsidR="00C96727" w:rsidRDefault="0024313E">
            <w:pPr>
              <w:rPr>
                <w:rFonts w:eastAsia="Malgun Gothic"/>
              </w:rPr>
            </w:pPr>
            <w:r>
              <w:rPr>
                <w:rFonts w:eastAsia="Malgun Gothic" w:hint="eastAsia"/>
                <w:lang w:val="en-US"/>
              </w:rPr>
              <w:t>OK to discuss this issue in 8.5.5</w:t>
            </w:r>
          </w:p>
        </w:tc>
      </w:tr>
      <w:tr w:rsidR="00C96727" w14:paraId="4453661C" w14:textId="77777777">
        <w:tc>
          <w:tcPr>
            <w:tcW w:w="2075" w:type="dxa"/>
          </w:tcPr>
          <w:p w14:paraId="3ECC14F6" w14:textId="77777777" w:rsidR="00C96727" w:rsidRDefault="0024313E">
            <w:pPr>
              <w:rPr>
                <w:rFonts w:eastAsia="Malgun Gothic"/>
                <w:lang w:val="sv-SE"/>
              </w:rPr>
            </w:pPr>
            <w:r>
              <w:rPr>
                <w:rFonts w:eastAsia="Malgun Gothic"/>
                <w:lang w:val="sv-SE"/>
              </w:rPr>
              <w:t>SONY</w:t>
            </w:r>
          </w:p>
        </w:tc>
        <w:tc>
          <w:tcPr>
            <w:tcW w:w="7554" w:type="dxa"/>
          </w:tcPr>
          <w:p w14:paraId="364D08B2" w14:textId="77777777" w:rsidR="00C96727" w:rsidRDefault="0024313E">
            <w:pPr>
              <w:rPr>
                <w:rFonts w:eastAsia="Malgun Gothic"/>
              </w:rPr>
            </w:pPr>
            <w:r>
              <w:rPr>
                <w:rFonts w:eastAsia="Malgun Gothic" w:hint="eastAsia"/>
                <w:lang w:val="en-US"/>
              </w:rPr>
              <w:t xml:space="preserve">OK to discuss this issue in </w:t>
            </w:r>
            <w:r>
              <w:rPr>
                <w:rFonts w:eastAsia="Malgun Gothic"/>
                <w:lang w:val="en-US"/>
              </w:rPr>
              <w:t xml:space="preserve">AI </w:t>
            </w:r>
            <w:r>
              <w:rPr>
                <w:rFonts w:eastAsia="Malgun Gothic" w:hint="eastAsia"/>
                <w:lang w:val="en-US"/>
              </w:rPr>
              <w:t>8.5.5</w:t>
            </w:r>
          </w:p>
        </w:tc>
      </w:tr>
      <w:tr w:rsidR="00C96727" w14:paraId="0913156A" w14:textId="77777777">
        <w:tc>
          <w:tcPr>
            <w:tcW w:w="2075" w:type="dxa"/>
          </w:tcPr>
          <w:p w14:paraId="4E812B05" w14:textId="77777777" w:rsidR="00C96727" w:rsidRDefault="0024313E">
            <w:pPr>
              <w:rPr>
                <w:rFonts w:eastAsia="Malgun Gothic"/>
                <w:lang w:val="sv-SE"/>
              </w:rPr>
            </w:pPr>
            <w:r>
              <w:rPr>
                <w:rFonts w:eastAsia="Malgun Gothic"/>
                <w:lang w:val="sv-SE"/>
              </w:rPr>
              <w:t>CEWiT</w:t>
            </w:r>
          </w:p>
        </w:tc>
        <w:tc>
          <w:tcPr>
            <w:tcW w:w="7554" w:type="dxa"/>
          </w:tcPr>
          <w:p w14:paraId="4C5C3967" w14:textId="77777777" w:rsidR="00C96727" w:rsidRDefault="0024313E">
            <w:pPr>
              <w:rPr>
                <w:rFonts w:eastAsia="Malgun Gothic"/>
              </w:rPr>
            </w:pPr>
            <w:r>
              <w:rPr>
                <w:rFonts w:eastAsia="Malgun Gothic"/>
              </w:rPr>
              <w:t>Support. Ok to discuss the issue in 8.5.5.</w:t>
            </w:r>
          </w:p>
        </w:tc>
      </w:tr>
    </w:tbl>
    <w:p w14:paraId="3C2933B0" w14:textId="77777777" w:rsidR="00C96727" w:rsidRDefault="00C96727"/>
    <w:p w14:paraId="13B0B8E9" w14:textId="77777777" w:rsidR="00C96727" w:rsidRDefault="0024313E">
      <w:pPr>
        <w:pStyle w:val="Heading4"/>
        <w:tabs>
          <w:tab w:val="left" w:pos="142"/>
        </w:tabs>
        <w:ind w:left="0" w:firstLine="0"/>
      </w:pPr>
      <w:r>
        <w:lastRenderedPageBreak/>
        <w:t>Summary of 2nd round of comments before GTW#2</w:t>
      </w:r>
    </w:p>
    <w:p w14:paraId="7DB2918A" w14:textId="77777777" w:rsidR="00C96727" w:rsidRDefault="0024313E">
      <w:r>
        <w:t xml:space="preserve">Regarding proposal #1.2, both supporting and opposing companies motivated their reasoning with simulations. Given the lack of convergence, it is proposed to continue the discussion with the time left to try and align the understanding of the simulation results. </w:t>
      </w:r>
    </w:p>
    <w:p w14:paraId="4686659A" w14:textId="77777777" w:rsidR="00C96727" w:rsidRDefault="00C96727"/>
    <w:p w14:paraId="2CF49233" w14:textId="77777777" w:rsidR="00C96727" w:rsidRDefault="0024313E">
      <w:pPr>
        <w:pStyle w:val="Heading4"/>
        <w:tabs>
          <w:tab w:val="clear" w:pos="851"/>
          <w:tab w:val="left" w:pos="0"/>
        </w:tabs>
        <w:ind w:left="0" w:firstLine="0"/>
      </w:pPr>
      <w:r>
        <w:rPr>
          <w:lang w:val="sv-SE"/>
        </w:rPr>
        <w:t>third</w:t>
      </w:r>
      <w:r>
        <w:t xml:space="preserve"> round of comments</w:t>
      </w:r>
    </w:p>
    <w:p w14:paraId="3D996C6B" w14:textId="77777777" w:rsidR="00C96727" w:rsidRDefault="0024313E">
      <w:r>
        <w:t>Companies are encouraged to provide comments in the table below.</w:t>
      </w:r>
    </w:p>
    <w:p w14:paraId="41E1200F"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12F0A8E2" w14:textId="77777777">
        <w:tc>
          <w:tcPr>
            <w:tcW w:w="2075" w:type="dxa"/>
            <w:tcBorders>
              <w:top w:val="single" w:sz="4" w:space="0" w:color="auto"/>
              <w:left w:val="single" w:sz="4" w:space="0" w:color="auto"/>
              <w:bottom w:val="single" w:sz="4" w:space="0" w:color="auto"/>
              <w:right w:val="single" w:sz="4" w:space="0" w:color="auto"/>
            </w:tcBorders>
          </w:tcPr>
          <w:p w14:paraId="7497BB75"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7BFF79CD" w14:textId="77777777" w:rsidR="00C96727" w:rsidRDefault="0024313E">
            <w:pPr>
              <w:jc w:val="center"/>
              <w:rPr>
                <w:b/>
              </w:rPr>
            </w:pPr>
            <w:r>
              <w:rPr>
                <w:b/>
                <w:lang w:val="en-US"/>
              </w:rPr>
              <w:t>Comment</w:t>
            </w:r>
          </w:p>
        </w:tc>
      </w:tr>
      <w:tr w:rsidR="00C96727" w14:paraId="195924E5" w14:textId="77777777">
        <w:tc>
          <w:tcPr>
            <w:tcW w:w="2075" w:type="dxa"/>
          </w:tcPr>
          <w:p w14:paraId="358B9FDF" w14:textId="77777777" w:rsidR="00C96727" w:rsidRDefault="0024313E">
            <w:pPr>
              <w:rPr>
                <w:rFonts w:eastAsia="DengXian"/>
                <w:lang w:val="en-US"/>
              </w:rPr>
            </w:pPr>
            <w:r>
              <w:rPr>
                <w:rFonts w:eastAsia="DengXian" w:hint="eastAsia"/>
                <w:lang w:val="en-US"/>
              </w:rPr>
              <w:t>vivo</w:t>
            </w:r>
          </w:p>
        </w:tc>
        <w:tc>
          <w:tcPr>
            <w:tcW w:w="7554" w:type="dxa"/>
          </w:tcPr>
          <w:p w14:paraId="48810993" w14:textId="77777777" w:rsidR="00C96727" w:rsidRDefault="0024313E">
            <w:pPr>
              <w:rPr>
                <w:rFonts w:eastAsia="DengXian"/>
                <w:lang w:val="en-US"/>
              </w:rPr>
            </w:pPr>
            <w:r>
              <w:rPr>
                <w:rFonts w:eastAsia="DengXian" w:hint="eastAsia"/>
                <w:lang w:val="en-US"/>
              </w:rPr>
              <w:t xml:space="preserve">Okay with discuss </w:t>
            </w:r>
            <w:r>
              <w:rPr>
                <w:rFonts w:eastAsia="Malgun Gothic" w:hint="eastAsia"/>
                <w:lang w:val="en-US"/>
              </w:rPr>
              <w:t>in next meeting</w:t>
            </w:r>
          </w:p>
        </w:tc>
      </w:tr>
      <w:tr w:rsidR="00B03C9A" w14:paraId="2C87C72A" w14:textId="77777777" w:rsidTr="00B03C9A">
        <w:tc>
          <w:tcPr>
            <w:tcW w:w="2075" w:type="dxa"/>
          </w:tcPr>
          <w:p w14:paraId="0BE92C87" w14:textId="77777777" w:rsidR="00B03C9A" w:rsidRDefault="00B03C9A" w:rsidP="000137A4">
            <w:pPr>
              <w:rPr>
                <w:rFonts w:eastAsia="DengXian"/>
              </w:rPr>
            </w:pPr>
            <w:r>
              <w:rPr>
                <w:rFonts w:eastAsia="DengXian" w:hint="eastAsia"/>
              </w:rPr>
              <w:t>CATT</w:t>
            </w:r>
          </w:p>
        </w:tc>
        <w:tc>
          <w:tcPr>
            <w:tcW w:w="7554" w:type="dxa"/>
          </w:tcPr>
          <w:p w14:paraId="0B5DE786" w14:textId="77777777" w:rsidR="00B03C9A" w:rsidRDefault="00B03C9A" w:rsidP="000137A4">
            <w:pPr>
              <w:rPr>
                <w:rFonts w:eastAsia="DengXian"/>
              </w:rPr>
            </w:pPr>
            <w:r>
              <w:rPr>
                <w:rFonts w:eastAsia="DengXian" w:hint="eastAsia"/>
              </w:rPr>
              <w:t>We prefer to treat proposal 1.2 as low priority in this meeting.</w:t>
            </w:r>
          </w:p>
        </w:tc>
      </w:tr>
    </w:tbl>
    <w:p w14:paraId="6FF054AC" w14:textId="77777777" w:rsidR="00C96727" w:rsidRPr="00B03C9A" w:rsidRDefault="00C96727"/>
    <w:p w14:paraId="71ED3016" w14:textId="77777777" w:rsidR="00C96727" w:rsidRDefault="0024313E">
      <w:pPr>
        <w:pStyle w:val="Heading3"/>
        <w:tabs>
          <w:tab w:val="clear" w:pos="851"/>
          <w:tab w:val="left" w:pos="142"/>
          <w:tab w:val="left" w:pos="1134"/>
        </w:tabs>
        <w:ind w:left="0"/>
      </w:pPr>
      <w:r>
        <w:t xml:space="preserve"> Aspect #2 extension of number of reported RSRP measurements</w:t>
      </w:r>
    </w:p>
    <w:p w14:paraId="335AA185" w14:textId="77777777" w:rsidR="00C96727" w:rsidRDefault="0024313E">
      <w:pPr>
        <w:pStyle w:val="Heading4"/>
        <w:tabs>
          <w:tab w:val="clear" w:pos="1432"/>
          <w:tab w:val="left" w:pos="1418"/>
        </w:tabs>
        <w:ind w:left="0" w:hanging="14"/>
      </w:pPr>
      <w:r>
        <w:t>Summary and FL proposal</w:t>
      </w:r>
    </w:p>
    <w:p w14:paraId="36F349F4" w14:textId="77777777" w:rsidR="00C96727" w:rsidRDefault="0024313E">
      <w:r>
        <w:t>During RAN1#104e, it was agreed to select from 3 options regarding the number of RSRP measurements:</w:t>
      </w:r>
    </w:p>
    <w:tbl>
      <w:tblPr>
        <w:tblStyle w:val="TableGrid"/>
        <w:tblW w:w="9629" w:type="dxa"/>
        <w:tblLayout w:type="fixed"/>
        <w:tblLook w:val="04A0" w:firstRow="1" w:lastRow="0" w:firstColumn="1" w:lastColumn="0" w:noHBand="0" w:noVBand="1"/>
      </w:tblPr>
      <w:tblGrid>
        <w:gridCol w:w="9629"/>
      </w:tblGrid>
      <w:tr w:rsidR="00C96727" w14:paraId="303A980A" w14:textId="77777777">
        <w:tc>
          <w:tcPr>
            <w:tcW w:w="9629" w:type="dxa"/>
          </w:tcPr>
          <w:p w14:paraId="2E68D8ED" w14:textId="77777777" w:rsidR="00C96727" w:rsidRDefault="0024313E">
            <w:pPr>
              <w:rPr>
                <w:rFonts w:cs="Calibri"/>
              </w:rPr>
            </w:pPr>
            <w:r>
              <w:rPr>
                <w:shd w:val="clear" w:color="auto" w:fill="00FF00"/>
                <w:lang w:val="en-US"/>
              </w:rPr>
              <w:t>Agreement:</w:t>
            </w:r>
          </w:p>
          <w:p w14:paraId="0756DA49" w14:textId="77777777" w:rsidR="00C96727" w:rsidRDefault="0024313E">
            <w:r>
              <w:rPr>
                <w:lang w:val="en-US"/>
              </w:rPr>
              <w:t>For UE-assisted DL AOD, select one of the following options for reporting of RSRP measurements per TRP</w:t>
            </w:r>
          </w:p>
          <w:p w14:paraId="2A00E25C" w14:textId="77777777" w:rsidR="00C96727" w:rsidRDefault="0024313E">
            <w:pPr>
              <w:numPr>
                <w:ilvl w:val="0"/>
                <w:numId w:val="20"/>
              </w:numPr>
              <w:rPr>
                <w:rFonts w:eastAsia="Times New Roman"/>
              </w:rPr>
            </w:pPr>
            <w:r>
              <w:rPr>
                <w:rFonts w:eastAsia="Times New Roman"/>
                <w:lang w:val="en-US"/>
              </w:rPr>
              <w:t xml:space="preserve">Option 1: Up to 8 measurements in a measurement report (as in release 16) </w:t>
            </w:r>
          </w:p>
          <w:p w14:paraId="7EF8B3F7" w14:textId="77777777" w:rsidR="00C96727" w:rsidRDefault="0024313E">
            <w:pPr>
              <w:numPr>
                <w:ilvl w:val="0"/>
                <w:numId w:val="20"/>
              </w:numPr>
              <w:rPr>
                <w:rFonts w:eastAsia="Times New Roman"/>
              </w:rPr>
            </w:pPr>
            <w:r>
              <w:rPr>
                <w:rFonts w:eastAsia="Times New Roman"/>
                <w:lang w:val="en-US"/>
              </w:rPr>
              <w:t>Option 2: Up to 8 measurements in a measurement report, for the same Rx beam index</w:t>
            </w:r>
          </w:p>
          <w:p w14:paraId="261D150D" w14:textId="77777777" w:rsidR="00C96727" w:rsidRDefault="0024313E">
            <w:pPr>
              <w:numPr>
                <w:ilvl w:val="0"/>
                <w:numId w:val="20"/>
              </w:numPr>
              <w:rPr>
                <w:rFonts w:eastAsia="Times New Roman"/>
              </w:rPr>
            </w:pPr>
            <w:r>
              <w:rPr>
                <w:rFonts w:eastAsia="Times New Roman"/>
                <w:lang w:val="en-US"/>
              </w:rPr>
              <w:t>Option 3: Up to N&gt;=8 measurements</w:t>
            </w:r>
          </w:p>
          <w:p w14:paraId="44BD5330" w14:textId="77777777" w:rsidR="00C96727" w:rsidRDefault="0024313E">
            <w:pPr>
              <w:numPr>
                <w:ilvl w:val="1"/>
                <w:numId w:val="20"/>
              </w:numPr>
              <w:rPr>
                <w:rFonts w:eastAsia="Times New Roman"/>
              </w:rPr>
            </w:pPr>
            <w:r>
              <w:rPr>
                <w:rFonts w:eastAsia="Times New Roman"/>
                <w:lang w:val="en-US"/>
              </w:rPr>
              <w:t xml:space="preserve">Note: Multiple measurements corresponding to different Rx Beam index may be  reported for a given PRS resource. </w:t>
            </w:r>
          </w:p>
          <w:p w14:paraId="2E2D2C82" w14:textId="77777777" w:rsidR="00C96727" w:rsidRDefault="0024313E">
            <w:pPr>
              <w:numPr>
                <w:ilvl w:val="1"/>
                <w:numId w:val="20"/>
              </w:numPr>
            </w:pPr>
            <w:r>
              <w:rPr>
                <w:rFonts w:eastAsia="Times New Roman"/>
                <w:lang w:val="en-US"/>
              </w:rPr>
              <w:t xml:space="preserve">FFS: value for N. </w:t>
            </w:r>
          </w:p>
          <w:p w14:paraId="1611496D" w14:textId="77777777" w:rsidR="00C96727" w:rsidRDefault="00C96727"/>
        </w:tc>
      </w:tr>
    </w:tbl>
    <w:p w14:paraId="52E78F5F" w14:textId="77777777" w:rsidR="00C96727" w:rsidRDefault="00C96727"/>
    <w:p w14:paraId="18742441" w14:textId="77777777" w:rsidR="00C96727" w:rsidRDefault="0024313E">
      <w:r>
        <w:t xml:space="preserve">The issue was discussed in RAN1#104b-e, but did not converge. The following proposals [3][4][6][7][8][9][13][16][17][21][22] have been made   </w:t>
      </w:r>
    </w:p>
    <w:p w14:paraId="3A9F84F1"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5AA12CA4" w14:textId="77777777">
        <w:tc>
          <w:tcPr>
            <w:tcW w:w="988" w:type="dxa"/>
          </w:tcPr>
          <w:p w14:paraId="14BBD54A" w14:textId="77777777" w:rsidR="00C96727" w:rsidRDefault="0024313E">
            <w:r>
              <w:rPr>
                <w:lang w:val="en-US"/>
              </w:rPr>
              <w:t>Source</w:t>
            </w:r>
          </w:p>
        </w:tc>
        <w:tc>
          <w:tcPr>
            <w:tcW w:w="8641" w:type="dxa"/>
          </w:tcPr>
          <w:p w14:paraId="04F23328" w14:textId="77777777" w:rsidR="00C96727" w:rsidRDefault="0024313E">
            <w:r>
              <w:rPr>
                <w:lang w:val="en-US"/>
              </w:rPr>
              <w:t>Proposal</w:t>
            </w:r>
          </w:p>
        </w:tc>
      </w:tr>
      <w:tr w:rsidR="00C96727" w14:paraId="329B905C" w14:textId="77777777">
        <w:tc>
          <w:tcPr>
            <w:tcW w:w="988" w:type="dxa"/>
          </w:tcPr>
          <w:p w14:paraId="743A88BC" w14:textId="77777777" w:rsidR="00C96727" w:rsidRDefault="0024313E">
            <w:r>
              <w:rPr>
                <w:lang w:val="en-US"/>
              </w:rPr>
              <w:t>[3]</w:t>
            </w:r>
          </w:p>
        </w:tc>
        <w:tc>
          <w:tcPr>
            <w:tcW w:w="8641" w:type="dxa"/>
          </w:tcPr>
          <w:p w14:paraId="049C897D" w14:textId="77777777" w:rsidR="00C96727" w:rsidRDefault="0024313E">
            <w:pPr>
              <w:pStyle w:val="BodyText"/>
              <w:spacing w:line="260" w:lineRule="exact"/>
              <w:rPr>
                <w:b/>
                <w:i/>
                <w:sz w:val="20"/>
                <w:szCs w:val="20"/>
              </w:rPr>
            </w:pPr>
            <w:r>
              <w:rPr>
                <w:b/>
                <w:i/>
                <w:sz w:val="20"/>
                <w:szCs w:val="20"/>
              </w:rPr>
              <w:t>Proposal 13</w:t>
            </w:r>
          </w:p>
          <w:p w14:paraId="04533730" w14:textId="77777777" w:rsidR="00C96727" w:rsidRDefault="0024313E">
            <w:pPr>
              <w:pStyle w:val="BodyText"/>
              <w:numPr>
                <w:ilvl w:val="0"/>
                <w:numId w:val="25"/>
              </w:numPr>
              <w:spacing w:line="260" w:lineRule="exact"/>
              <w:rPr>
                <w:b/>
                <w:i/>
                <w:sz w:val="20"/>
                <w:szCs w:val="20"/>
              </w:rPr>
            </w:pPr>
            <w:r>
              <w:rPr>
                <w:b/>
                <w:i/>
                <w:sz w:val="20"/>
                <w:szCs w:val="20"/>
                <w:lang w:val="en-US"/>
              </w:rPr>
              <w:t xml:space="preserve">To improve the accuracy of DL-AoD and to avoid the impact of Rx beam, choose one of option 2 and option 3. </w:t>
            </w:r>
          </w:p>
          <w:p w14:paraId="0778D773" w14:textId="77777777" w:rsidR="00C96727" w:rsidRDefault="0024313E">
            <w:pPr>
              <w:numPr>
                <w:ilvl w:val="1"/>
                <w:numId w:val="24"/>
              </w:numPr>
              <w:rPr>
                <w:b/>
                <w:bCs/>
                <w:i/>
                <w:iCs/>
                <w:sz w:val="20"/>
                <w:szCs w:val="20"/>
              </w:rPr>
            </w:pPr>
            <w:r>
              <w:rPr>
                <w:b/>
                <w:bCs/>
                <w:i/>
                <w:iCs/>
                <w:sz w:val="20"/>
                <w:szCs w:val="20"/>
                <w:lang w:val="en-US"/>
              </w:rPr>
              <w:lastRenderedPageBreak/>
              <w:t>Option 2: Up to 8 measurements in a measurement report, for the same Rx beam index</w:t>
            </w:r>
          </w:p>
          <w:p w14:paraId="41EE144B" w14:textId="77777777" w:rsidR="00C96727" w:rsidRDefault="0024313E">
            <w:pPr>
              <w:numPr>
                <w:ilvl w:val="1"/>
                <w:numId w:val="24"/>
              </w:numPr>
              <w:rPr>
                <w:b/>
                <w:bCs/>
                <w:i/>
                <w:iCs/>
                <w:sz w:val="20"/>
                <w:szCs w:val="20"/>
              </w:rPr>
            </w:pPr>
            <w:r>
              <w:rPr>
                <w:b/>
                <w:bCs/>
                <w:i/>
                <w:iCs/>
                <w:sz w:val="20"/>
                <w:szCs w:val="20"/>
              </w:rPr>
              <w:t>Option 3: Up to N&gt;=8 measurements</w:t>
            </w:r>
          </w:p>
          <w:p w14:paraId="658D5FF4" w14:textId="77777777" w:rsidR="00C96727" w:rsidRDefault="0024313E">
            <w:pPr>
              <w:numPr>
                <w:ilvl w:val="2"/>
                <w:numId w:val="37"/>
              </w:numPr>
              <w:rPr>
                <w:b/>
                <w:bCs/>
                <w:i/>
                <w:iCs/>
                <w:sz w:val="20"/>
                <w:szCs w:val="20"/>
              </w:rPr>
            </w:pPr>
            <w:r>
              <w:rPr>
                <w:b/>
                <w:bCs/>
                <w:i/>
                <w:iCs/>
                <w:sz w:val="20"/>
                <w:szCs w:val="20"/>
                <w:lang w:val="en-US"/>
              </w:rPr>
              <w:t>Note: Multiple measurements corresponding to different Rx Beam index may be reported for a given PRS resource.</w:t>
            </w:r>
          </w:p>
          <w:p w14:paraId="7BA70441" w14:textId="77777777" w:rsidR="00C96727" w:rsidRDefault="0024313E">
            <w:pPr>
              <w:numPr>
                <w:ilvl w:val="2"/>
                <w:numId w:val="37"/>
              </w:numPr>
              <w:rPr>
                <w:b/>
                <w:bCs/>
                <w:i/>
                <w:iCs/>
                <w:sz w:val="20"/>
                <w:szCs w:val="20"/>
              </w:rPr>
            </w:pPr>
            <w:r>
              <w:rPr>
                <w:b/>
                <w:bCs/>
                <w:i/>
                <w:iCs/>
                <w:sz w:val="20"/>
                <w:szCs w:val="20"/>
              </w:rPr>
              <w:t>FFS: value for N.</w:t>
            </w:r>
          </w:p>
          <w:p w14:paraId="515B320A" w14:textId="77777777" w:rsidR="00C96727" w:rsidRDefault="00C96727">
            <w:pPr>
              <w:rPr>
                <w:b/>
                <w:i/>
              </w:rPr>
            </w:pPr>
          </w:p>
        </w:tc>
      </w:tr>
      <w:tr w:rsidR="00C96727" w14:paraId="7AE106F2" w14:textId="77777777">
        <w:tc>
          <w:tcPr>
            <w:tcW w:w="988" w:type="dxa"/>
          </w:tcPr>
          <w:p w14:paraId="14FDF463" w14:textId="77777777" w:rsidR="00C96727" w:rsidRDefault="009D49B7">
            <w:r>
              <w:lastRenderedPageBreak/>
              <w:fldChar w:fldCharType="begin"/>
            </w:r>
            <w:r w:rsidR="0024313E">
              <w:rPr>
                <w:lang w:val="en-US"/>
              </w:rPr>
              <w:instrText xml:space="preserve"> REF _Ref68781317 \r \h </w:instrText>
            </w:r>
            <w:r>
              <w:fldChar w:fldCharType="separate"/>
            </w:r>
            <w:r w:rsidR="0024313E">
              <w:rPr>
                <w:lang w:val="en-US"/>
              </w:rPr>
              <w:t>[4]</w:t>
            </w:r>
            <w:r>
              <w:fldChar w:fldCharType="end"/>
            </w:r>
          </w:p>
        </w:tc>
        <w:tc>
          <w:tcPr>
            <w:tcW w:w="8641" w:type="dxa"/>
          </w:tcPr>
          <w:p w14:paraId="6D954112" w14:textId="77777777" w:rsidR="00C96727" w:rsidRDefault="0024313E">
            <w:pPr>
              <w:rPr>
                <w:b/>
                <w:i/>
              </w:rPr>
            </w:pPr>
            <w:r>
              <w:rPr>
                <w:b/>
                <w:i/>
                <w:lang w:val="en-US"/>
              </w:rPr>
              <w:t xml:space="preserve">Proposal </w:t>
            </w:r>
            <w:r>
              <w:rPr>
                <w:rFonts w:hint="eastAsia"/>
                <w:b/>
                <w:i/>
                <w:lang w:val="en-US"/>
              </w:rPr>
              <w:t>1</w:t>
            </w:r>
            <w:r>
              <w:rPr>
                <w:b/>
                <w:i/>
                <w:lang w:val="en-US"/>
              </w:rPr>
              <w:t>: For UE-assisted DL</w:t>
            </w:r>
            <w:r>
              <w:rPr>
                <w:rFonts w:hint="eastAsia"/>
                <w:b/>
                <w:i/>
                <w:lang w:val="en-US"/>
              </w:rPr>
              <w:t>-</w:t>
            </w:r>
            <w:r>
              <w:rPr>
                <w:b/>
                <w:i/>
                <w:lang w:val="en-US"/>
              </w:rPr>
              <w:t xml:space="preserve">AoD, the maximum number of RSRP measurements per TRP should be increased from 8 to [16]. Whether to support reporting more than 8 RSRP measurements per TRP can be subject to UE capability. </w:t>
            </w:r>
          </w:p>
          <w:p w14:paraId="11EE37D8" w14:textId="77777777" w:rsidR="00C96727" w:rsidRDefault="00C96727">
            <w:pPr>
              <w:rPr>
                <w:b/>
                <w:i/>
              </w:rPr>
            </w:pPr>
          </w:p>
        </w:tc>
      </w:tr>
      <w:tr w:rsidR="00C96727" w14:paraId="0FCEC488" w14:textId="77777777">
        <w:tc>
          <w:tcPr>
            <w:tcW w:w="988" w:type="dxa"/>
          </w:tcPr>
          <w:p w14:paraId="25D47BEF" w14:textId="77777777" w:rsidR="00C96727" w:rsidRDefault="009D49B7">
            <w:r>
              <w:fldChar w:fldCharType="begin"/>
            </w:r>
            <w:r w:rsidR="0024313E">
              <w:rPr>
                <w:lang w:val="en-US"/>
              </w:rPr>
              <w:instrText xml:space="preserve"> REF _Ref72150002 \r \h </w:instrText>
            </w:r>
            <w:r>
              <w:fldChar w:fldCharType="separate"/>
            </w:r>
            <w:r w:rsidR="0024313E">
              <w:rPr>
                <w:lang w:val="en-US"/>
              </w:rPr>
              <w:t>[6]</w:t>
            </w:r>
            <w:r>
              <w:fldChar w:fldCharType="end"/>
            </w:r>
          </w:p>
        </w:tc>
        <w:tc>
          <w:tcPr>
            <w:tcW w:w="8641" w:type="dxa"/>
          </w:tcPr>
          <w:p w14:paraId="63A349C7" w14:textId="77777777" w:rsidR="00C96727" w:rsidRDefault="0024313E" w:rsidP="00B03C9A">
            <w:pPr>
              <w:spacing w:beforeLines="50" w:before="120" w:after="60" w:line="288" w:lineRule="auto"/>
              <w:rPr>
                <w:rFonts w:ascii="Arial" w:hAnsi="Arial" w:cs="Arial"/>
                <w:b/>
                <w:bCs/>
              </w:rPr>
            </w:pPr>
            <w:r>
              <w:rPr>
                <w:rFonts w:ascii="Arial" w:hAnsi="Arial" w:cs="Arial" w:hint="eastAsia"/>
                <w:b/>
                <w:bCs/>
                <w:lang w:val="en-US"/>
              </w:rPr>
              <w:t>P</w:t>
            </w:r>
            <w:r>
              <w:rPr>
                <w:rFonts w:ascii="Arial" w:hAnsi="Arial" w:cs="Arial"/>
                <w:b/>
                <w:bCs/>
                <w:lang w:val="en-US"/>
              </w:rPr>
              <w:t>roposal 2: For UE-assisted DL AOD, support up to N&gt;=8 measurements for reporting of RSRP measurements per TRP.</w:t>
            </w:r>
          </w:p>
          <w:p w14:paraId="0A523BDA" w14:textId="77777777" w:rsidR="00C96727" w:rsidRDefault="00C96727" w:rsidP="00B03C9A">
            <w:pPr>
              <w:spacing w:beforeLines="50" w:before="120" w:after="60" w:line="288" w:lineRule="auto"/>
              <w:rPr>
                <w:rFonts w:ascii="Arial" w:hAnsi="Arial" w:cs="Arial"/>
                <w:b/>
                <w:bCs/>
              </w:rPr>
            </w:pPr>
          </w:p>
        </w:tc>
      </w:tr>
      <w:tr w:rsidR="00C96727" w14:paraId="00994B34" w14:textId="77777777">
        <w:tc>
          <w:tcPr>
            <w:tcW w:w="988" w:type="dxa"/>
          </w:tcPr>
          <w:p w14:paraId="0A5660F0" w14:textId="77777777" w:rsidR="00C96727" w:rsidRDefault="009D49B7">
            <w:r>
              <w:fldChar w:fldCharType="begin"/>
            </w:r>
            <w:r w:rsidR="0024313E">
              <w:rPr>
                <w:lang w:val="en-US"/>
              </w:rPr>
              <w:instrText xml:space="preserve"> REF _Ref72150110 \r \h </w:instrText>
            </w:r>
            <w:r>
              <w:fldChar w:fldCharType="separate"/>
            </w:r>
            <w:r w:rsidR="0024313E">
              <w:rPr>
                <w:lang w:val="en-US"/>
              </w:rPr>
              <w:t>[7]</w:t>
            </w:r>
            <w:r>
              <w:fldChar w:fldCharType="end"/>
            </w:r>
          </w:p>
        </w:tc>
        <w:tc>
          <w:tcPr>
            <w:tcW w:w="8641" w:type="dxa"/>
          </w:tcPr>
          <w:p w14:paraId="2ED18E43" w14:textId="77777777" w:rsidR="00C96727" w:rsidRDefault="0024313E">
            <w:pPr>
              <w:rPr>
                <w:b/>
                <w:bCs/>
                <w:i/>
                <w:iCs/>
              </w:rPr>
            </w:pPr>
            <w:r>
              <w:rPr>
                <w:b/>
                <w:bCs/>
                <w:i/>
                <w:iCs/>
                <w:lang w:val="en-US"/>
              </w:rPr>
              <w:t>Proposal 7: For UE-A DL-AOD, support reporting more than 8 RSRP measurements per TRP.</w:t>
            </w:r>
          </w:p>
          <w:p w14:paraId="384B6739" w14:textId="77777777" w:rsidR="00C96727" w:rsidRDefault="0024313E">
            <w:pPr>
              <w:pStyle w:val="ListParagraph"/>
              <w:numPr>
                <w:ilvl w:val="0"/>
                <w:numId w:val="38"/>
              </w:numPr>
              <w:contextualSpacing/>
              <w:rPr>
                <w:b/>
                <w:bCs/>
                <w:i/>
                <w:iCs/>
              </w:rPr>
            </w:pPr>
            <w:r>
              <w:rPr>
                <w:b/>
                <w:bCs/>
                <w:i/>
                <w:iCs/>
                <w:lang w:val="en-US"/>
              </w:rPr>
              <w:t xml:space="preserve">Note: Multiple RSRPs corresponding to same or different Rx Beam index should be  able to be reported for a given PRS resource for different timestamps. </w:t>
            </w:r>
          </w:p>
          <w:p w14:paraId="3FC3C91A" w14:textId="77777777" w:rsidR="00C96727" w:rsidRDefault="0024313E">
            <w:pPr>
              <w:pStyle w:val="ListParagraph"/>
              <w:numPr>
                <w:ilvl w:val="0"/>
                <w:numId w:val="38"/>
              </w:numPr>
              <w:contextualSpacing/>
              <w:rPr>
                <w:b/>
                <w:bCs/>
                <w:i/>
                <w:iCs/>
              </w:rPr>
            </w:pPr>
            <w:r>
              <w:rPr>
                <w:b/>
                <w:bCs/>
                <w:i/>
                <w:iCs/>
              </w:rPr>
              <w:t>FFS: Value for N</w:t>
            </w:r>
          </w:p>
          <w:p w14:paraId="5506CAA7" w14:textId="77777777" w:rsidR="00C96727" w:rsidRDefault="00C96727" w:rsidP="00B03C9A">
            <w:pPr>
              <w:spacing w:beforeLines="50" w:before="120" w:after="60" w:line="288" w:lineRule="auto"/>
              <w:rPr>
                <w:rFonts w:ascii="Arial" w:hAnsi="Arial" w:cs="Arial"/>
                <w:b/>
                <w:bCs/>
              </w:rPr>
            </w:pPr>
          </w:p>
        </w:tc>
      </w:tr>
      <w:tr w:rsidR="00C96727" w14:paraId="0B10BBC9" w14:textId="77777777">
        <w:tc>
          <w:tcPr>
            <w:tcW w:w="988" w:type="dxa"/>
          </w:tcPr>
          <w:p w14:paraId="13E6B7E6" w14:textId="77777777" w:rsidR="00C96727" w:rsidRDefault="009D49B7">
            <w:r>
              <w:fldChar w:fldCharType="begin"/>
            </w:r>
            <w:r w:rsidR="0024313E">
              <w:rPr>
                <w:lang w:val="en-US"/>
              </w:rPr>
              <w:instrText xml:space="preserve"> REF _Ref68785989 \r \h </w:instrText>
            </w:r>
            <w:r>
              <w:fldChar w:fldCharType="separate"/>
            </w:r>
            <w:r w:rsidR="0024313E">
              <w:rPr>
                <w:lang w:val="en-US"/>
              </w:rPr>
              <w:t>[8]</w:t>
            </w:r>
            <w:r>
              <w:fldChar w:fldCharType="end"/>
            </w:r>
          </w:p>
        </w:tc>
        <w:tc>
          <w:tcPr>
            <w:tcW w:w="8641" w:type="dxa"/>
          </w:tcPr>
          <w:p w14:paraId="1529BA44" w14:textId="77777777" w:rsidR="00C96727" w:rsidRDefault="0024313E">
            <w:pPr>
              <w:pStyle w:val="000proposal"/>
            </w:pPr>
            <w:bookmarkStart w:id="14" w:name="_Hlk71485758"/>
            <w:r>
              <w:rPr>
                <w:lang w:val="en-US"/>
              </w:rPr>
              <w:t>Proposal 4: For UE-assisted DL AoD, support Option1, up to 8 RSRP measurements in a measurement report (as in release 16).</w:t>
            </w:r>
          </w:p>
          <w:bookmarkEnd w:id="14"/>
          <w:p w14:paraId="7CDB7B29" w14:textId="77777777" w:rsidR="00C96727" w:rsidRDefault="00C96727" w:rsidP="00B03C9A">
            <w:pPr>
              <w:spacing w:beforeLines="50" w:before="120" w:after="60" w:line="288" w:lineRule="auto"/>
              <w:rPr>
                <w:rFonts w:ascii="Arial" w:hAnsi="Arial" w:cs="Arial"/>
                <w:b/>
                <w:bCs/>
              </w:rPr>
            </w:pPr>
          </w:p>
        </w:tc>
      </w:tr>
      <w:tr w:rsidR="00C96727" w14:paraId="3418FF2D" w14:textId="77777777">
        <w:tc>
          <w:tcPr>
            <w:tcW w:w="988" w:type="dxa"/>
          </w:tcPr>
          <w:p w14:paraId="1C00CED6" w14:textId="77777777" w:rsidR="00C96727" w:rsidRDefault="009D49B7">
            <w:r>
              <w:fldChar w:fldCharType="begin"/>
            </w:r>
            <w:r w:rsidR="0024313E">
              <w:rPr>
                <w:lang w:val="en-US"/>
              </w:rPr>
              <w:instrText xml:space="preserve"> REF _Ref72154220 \r \h </w:instrText>
            </w:r>
            <w:r>
              <w:fldChar w:fldCharType="separate"/>
            </w:r>
            <w:r w:rsidR="0024313E">
              <w:rPr>
                <w:lang w:val="en-US"/>
              </w:rPr>
              <w:t>[9]</w:t>
            </w:r>
            <w:r>
              <w:fldChar w:fldCharType="end"/>
            </w:r>
          </w:p>
        </w:tc>
        <w:tc>
          <w:tcPr>
            <w:tcW w:w="8641" w:type="dxa"/>
          </w:tcPr>
          <w:p w14:paraId="660B9FC9" w14:textId="77777777" w:rsidR="00C96727" w:rsidRDefault="0024313E">
            <w:pPr>
              <w:rPr>
                <w:b/>
                <w:i/>
              </w:rPr>
            </w:pPr>
            <w:r>
              <w:rPr>
                <w:rFonts w:hint="eastAsia"/>
                <w:b/>
                <w:i/>
                <w:lang w:val="en-US"/>
              </w:rPr>
              <w:t>Proposal 3:</w:t>
            </w:r>
            <w:r>
              <w:rPr>
                <w:b/>
                <w:i/>
                <w:lang w:val="en-US"/>
              </w:rPr>
              <w:t xml:space="preserve"> </w:t>
            </w:r>
            <w:r>
              <w:rPr>
                <w:rFonts w:hint="eastAsia"/>
                <w:b/>
                <w:i/>
                <w:lang w:val="en-US"/>
              </w:rPr>
              <w:t xml:space="preserve">Up to N&gt;=8 measurements in a measurement </w:t>
            </w:r>
            <w:r>
              <w:rPr>
                <w:b/>
                <w:i/>
                <w:lang w:val="en-US"/>
              </w:rPr>
              <w:t>report</w:t>
            </w:r>
            <w:r>
              <w:rPr>
                <w:rFonts w:hint="eastAsia"/>
                <w:b/>
                <w:i/>
                <w:lang w:val="en-US"/>
              </w:rPr>
              <w:t xml:space="preserve"> for reporting of RSRP measurement per TRP.</w:t>
            </w:r>
          </w:p>
          <w:p w14:paraId="66FDDD20" w14:textId="77777777" w:rsidR="00C96727" w:rsidRDefault="00C96727"/>
        </w:tc>
      </w:tr>
      <w:tr w:rsidR="00C96727" w14:paraId="291C7A36" w14:textId="77777777">
        <w:tc>
          <w:tcPr>
            <w:tcW w:w="988" w:type="dxa"/>
          </w:tcPr>
          <w:p w14:paraId="3E022010" w14:textId="77777777" w:rsidR="00C96727" w:rsidRDefault="009D49B7">
            <w:r>
              <w:fldChar w:fldCharType="begin"/>
            </w:r>
            <w:r w:rsidR="0024313E">
              <w:rPr>
                <w:lang w:val="en-US"/>
              </w:rPr>
              <w:instrText xml:space="preserve"> REF _Ref68789931 \r \h </w:instrText>
            </w:r>
            <w:r>
              <w:fldChar w:fldCharType="separate"/>
            </w:r>
            <w:r w:rsidR="0024313E">
              <w:rPr>
                <w:lang w:val="en-US"/>
              </w:rPr>
              <w:t>[13]</w:t>
            </w:r>
            <w:r>
              <w:fldChar w:fldCharType="end"/>
            </w:r>
          </w:p>
        </w:tc>
        <w:tc>
          <w:tcPr>
            <w:tcW w:w="8641" w:type="dxa"/>
          </w:tcPr>
          <w:p w14:paraId="7294E0EC" w14:textId="77777777" w:rsidR="00C96727" w:rsidRDefault="0024313E">
            <w:pPr>
              <w:rPr>
                <w:b/>
                <w:bCs/>
                <w:sz w:val="20"/>
                <w:szCs w:val="20"/>
              </w:rPr>
            </w:pPr>
            <w:r>
              <w:rPr>
                <w:b/>
                <w:bCs/>
                <w:sz w:val="20"/>
                <w:szCs w:val="20"/>
                <w:lang w:val="en-US"/>
              </w:rPr>
              <w:t>Proposal 1</w:t>
            </w:r>
            <w:r>
              <w:rPr>
                <w:sz w:val="20"/>
                <w:szCs w:val="20"/>
                <w:lang w:val="en-US"/>
              </w:rPr>
              <w:t>: For reporting of RSRP measurements per TRP, subject to UE capability, support Option 1, i.e. up to 8 measurements in a measurement report, as in release 16.</w:t>
            </w:r>
            <w:r>
              <w:rPr>
                <w:b/>
                <w:bCs/>
                <w:sz w:val="20"/>
                <w:szCs w:val="20"/>
                <w:lang w:val="en-US"/>
              </w:rPr>
              <w:t xml:space="preserve"> </w:t>
            </w:r>
          </w:p>
          <w:p w14:paraId="5485B924" w14:textId="77777777" w:rsidR="00C96727" w:rsidRDefault="00C96727">
            <w:pPr>
              <w:rPr>
                <w:b/>
                <w:bCs/>
              </w:rPr>
            </w:pPr>
          </w:p>
        </w:tc>
      </w:tr>
      <w:tr w:rsidR="00C96727" w14:paraId="3E226A85" w14:textId="77777777">
        <w:tc>
          <w:tcPr>
            <w:tcW w:w="988" w:type="dxa"/>
          </w:tcPr>
          <w:p w14:paraId="4489452E" w14:textId="77777777" w:rsidR="00C96727" w:rsidRDefault="009D49B7">
            <w:r>
              <w:fldChar w:fldCharType="begin"/>
            </w:r>
            <w:r w:rsidR="0024313E">
              <w:rPr>
                <w:lang w:val="en-US"/>
              </w:rPr>
              <w:instrText xml:space="preserve"> REF _Ref68796140 \r \h </w:instrText>
            </w:r>
            <w:r>
              <w:fldChar w:fldCharType="separate"/>
            </w:r>
            <w:r w:rsidR="0024313E">
              <w:rPr>
                <w:lang w:val="en-US"/>
              </w:rPr>
              <w:t>[16]</w:t>
            </w:r>
            <w:r>
              <w:fldChar w:fldCharType="end"/>
            </w:r>
          </w:p>
        </w:tc>
        <w:tc>
          <w:tcPr>
            <w:tcW w:w="8641" w:type="dxa"/>
          </w:tcPr>
          <w:p w14:paraId="612FCE33" w14:textId="77777777" w:rsidR="00C96727" w:rsidRDefault="0024313E" w:rsidP="00B03C9A">
            <w:pPr>
              <w:overflowPunct w:val="0"/>
              <w:adjustRightInd w:val="0"/>
              <w:spacing w:before="120" w:line="280" w:lineRule="atLeast"/>
              <w:ind w:leftChars="-5" w:left="-11"/>
              <w:rPr>
                <w:rFonts w:ascii="Times New Roman" w:hAnsi="Times New Roman"/>
                <w:i/>
                <w:szCs w:val="20"/>
              </w:rPr>
            </w:pPr>
            <w:r>
              <w:rPr>
                <w:rFonts w:ascii="Times New Roman" w:hAnsi="Times New Roman"/>
                <w:b/>
                <w:i/>
                <w:szCs w:val="20"/>
              </w:rPr>
              <w:t>Proposal 3:</w:t>
            </w:r>
          </w:p>
          <w:p w14:paraId="0206683A" w14:textId="77777777" w:rsidR="00C96727" w:rsidRDefault="0024313E">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4AD9298C" w14:textId="77777777" w:rsidR="00C96727" w:rsidRDefault="0024313E" w:rsidP="00B03C9A">
            <w:pPr>
              <w:overflowPunct w:val="0"/>
              <w:adjustRightInd w:val="0"/>
              <w:spacing w:before="120" w:line="280" w:lineRule="atLeast"/>
              <w:ind w:leftChars="-5" w:left="-11"/>
              <w:rPr>
                <w:rFonts w:ascii="Times New Roman" w:hAnsi="Times New Roman"/>
                <w:i/>
                <w:szCs w:val="20"/>
              </w:rPr>
            </w:pPr>
            <w:r>
              <w:rPr>
                <w:rFonts w:ascii="Times New Roman" w:hAnsi="Times New Roman"/>
                <w:b/>
                <w:i/>
                <w:szCs w:val="20"/>
              </w:rPr>
              <w:t>Proposal 4:</w:t>
            </w:r>
          </w:p>
          <w:p w14:paraId="081BCDB6" w14:textId="77777777" w:rsidR="00C96727" w:rsidRDefault="0024313E">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2DAF6E2C" w14:textId="77777777" w:rsidR="00C96727" w:rsidRDefault="00C96727">
            <w:pPr>
              <w:spacing w:after="120"/>
              <w:rPr>
                <w:b/>
                <w:i/>
              </w:rPr>
            </w:pPr>
          </w:p>
        </w:tc>
      </w:tr>
      <w:tr w:rsidR="00C96727" w14:paraId="4CAF403E" w14:textId="77777777">
        <w:tc>
          <w:tcPr>
            <w:tcW w:w="988" w:type="dxa"/>
          </w:tcPr>
          <w:p w14:paraId="495D56AB" w14:textId="77777777" w:rsidR="00C96727" w:rsidRDefault="009D49B7">
            <w:r>
              <w:lastRenderedPageBreak/>
              <w:fldChar w:fldCharType="begin"/>
            </w:r>
            <w:r w:rsidR="0024313E">
              <w:rPr>
                <w:lang w:val="en-US"/>
              </w:rPr>
              <w:instrText xml:space="preserve"> REF _Ref68796826 \r \h </w:instrText>
            </w:r>
            <w:r>
              <w:fldChar w:fldCharType="separate"/>
            </w:r>
            <w:r w:rsidR="0024313E">
              <w:rPr>
                <w:lang w:val="en-US"/>
              </w:rPr>
              <w:t>[17]</w:t>
            </w:r>
            <w:r>
              <w:fldChar w:fldCharType="end"/>
            </w:r>
          </w:p>
        </w:tc>
        <w:tc>
          <w:tcPr>
            <w:tcW w:w="8641" w:type="dxa"/>
          </w:tcPr>
          <w:p w14:paraId="1CD2BC9C" w14:textId="77777777" w:rsidR="00C96727" w:rsidRDefault="0024313E">
            <w:r>
              <w:rPr>
                <w:b/>
                <w:bCs/>
                <w:lang w:val="en-US"/>
              </w:rPr>
              <w:t>Proposal 5</w:t>
            </w:r>
            <w:r>
              <w:rPr>
                <w:lang w:val="en-US"/>
              </w:rPr>
              <w:t xml:space="preserve">: Support “Option 3: Up to N&gt;8 measurements” as candidate enhancement. FFS value of N.  </w:t>
            </w:r>
          </w:p>
          <w:p w14:paraId="5B9A6205" w14:textId="77777777" w:rsidR="00C96727" w:rsidRDefault="00C96727">
            <w:pPr>
              <w:rPr>
                <w:b/>
                <w:bCs/>
                <w:i/>
                <w:iCs/>
              </w:rPr>
            </w:pPr>
          </w:p>
        </w:tc>
      </w:tr>
      <w:tr w:rsidR="00C96727" w14:paraId="1BB648B8" w14:textId="77777777">
        <w:tc>
          <w:tcPr>
            <w:tcW w:w="988" w:type="dxa"/>
          </w:tcPr>
          <w:p w14:paraId="7A406FF9" w14:textId="77777777" w:rsidR="00C96727" w:rsidRDefault="009D49B7">
            <w:r>
              <w:fldChar w:fldCharType="begin"/>
            </w:r>
            <w:r w:rsidR="0024313E">
              <w:rPr>
                <w:lang w:val="en-US"/>
              </w:rPr>
              <w:instrText xml:space="preserve"> REF _Ref68797835 \r \h </w:instrText>
            </w:r>
            <w:r>
              <w:fldChar w:fldCharType="separate"/>
            </w:r>
            <w:r w:rsidR="0024313E">
              <w:rPr>
                <w:lang w:val="en-US"/>
              </w:rPr>
              <w:t>[21]</w:t>
            </w:r>
            <w:r>
              <w:fldChar w:fldCharType="end"/>
            </w:r>
          </w:p>
        </w:tc>
        <w:tc>
          <w:tcPr>
            <w:tcW w:w="8641" w:type="dxa"/>
          </w:tcPr>
          <w:p w14:paraId="1514A16A" w14:textId="77777777" w:rsidR="00C96727" w:rsidRDefault="0024313E">
            <w:pPr>
              <w:rPr>
                <w:b/>
                <w:bCs/>
                <w:i/>
                <w:iCs/>
              </w:rPr>
            </w:pPr>
            <w:r>
              <w:rPr>
                <w:b/>
                <w:bCs/>
                <w:i/>
                <w:iCs/>
                <w:lang w:val="en-US"/>
              </w:rPr>
              <w:t>Proposal 2: Enhance the assistance data to proactively allow the LMF to explicitly configure DL-PRS RSRP measurements to be reported with the same Rx beam.</w:t>
            </w:r>
          </w:p>
          <w:p w14:paraId="53812005" w14:textId="77777777" w:rsidR="00C96727" w:rsidRDefault="00C96727" w:rsidP="00B03C9A">
            <w:pPr>
              <w:overflowPunct w:val="0"/>
              <w:adjustRightInd w:val="0"/>
              <w:spacing w:before="120" w:line="280" w:lineRule="atLeast"/>
              <w:ind w:leftChars="-5" w:left="-11"/>
              <w:rPr>
                <w:rFonts w:ascii="Times New Roman" w:hAnsi="Times New Roman"/>
                <w:b/>
                <w:i/>
                <w:szCs w:val="20"/>
              </w:rPr>
            </w:pPr>
          </w:p>
        </w:tc>
      </w:tr>
      <w:tr w:rsidR="00C96727" w14:paraId="0E951207" w14:textId="77777777">
        <w:tc>
          <w:tcPr>
            <w:tcW w:w="988" w:type="dxa"/>
          </w:tcPr>
          <w:p w14:paraId="3B1079B6" w14:textId="77777777" w:rsidR="00C96727" w:rsidRDefault="0024313E">
            <w:r>
              <w:rPr>
                <w:lang w:val="en-US"/>
              </w:rPr>
              <w:t>[22]</w:t>
            </w:r>
          </w:p>
        </w:tc>
        <w:tc>
          <w:tcPr>
            <w:tcW w:w="8641" w:type="dxa"/>
          </w:tcPr>
          <w:p w14:paraId="0219FDCF" w14:textId="77777777" w:rsidR="00C96727" w:rsidRDefault="0024313E">
            <w:pPr>
              <w:pStyle w:val="Proposal"/>
              <w:numPr>
                <w:ilvl w:val="0"/>
                <w:numId w:val="33"/>
              </w:numPr>
              <w:tabs>
                <w:tab w:val="clear" w:pos="1730"/>
              </w:tabs>
            </w:pPr>
            <w:bookmarkStart w:id="15" w:name="_Toc71675974"/>
            <w:r>
              <w:rPr>
                <w:lang w:val="en-US"/>
              </w:rPr>
              <w:t>The network can signal in the assistance data that it is interested in receiving RSRP/peak-RSRP measurement reports on more than one Rx beam.</w:t>
            </w:r>
            <w:bookmarkEnd w:id="15"/>
          </w:p>
          <w:p w14:paraId="3A2A94A3" w14:textId="77777777" w:rsidR="00C96727" w:rsidRDefault="00C96727">
            <w:pPr>
              <w:rPr>
                <w:b/>
                <w:bCs/>
              </w:rPr>
            </w:pPr>
          </w:p>
        </w:tc>
      </w:tr>
    </w:tbl>
    <w:p w14:paraId="07E154BD" w14:textId="77777777" w:rsidR="00C96727" w:rsidRDefault="00C96727">
      <w:pPr>
        <w:pStyle w:val="Proposal"/>
      </w:pPr>
    </w:p>
    <w:p w14:paraId="6A7C80FE" w14:textId="77777777" w:rsidR="00C96727" w:rsidRDefault="0024313E">
      <w:r>
        <w:t>From the contributions, there is a majority of companies supporting the extension of the number of measurements beyond eight [3][4][6][7][9][17]. [8][13] support to keep the current limit. [16] [21][22] propose to signal to the UE to use a fixed Rx beam.</w:t>
      </w:r>
    </w:p>
    <w:p w14:paraId="456D822A" w14:textId="77777777" w:rsidR="00C96727" w:rsidRDefault="00C96727"/>
    <w:p w14:paraId="152762B2" w14:textId="77777777" w:rsidR="00C96727" w:rsidRDefault="0024313E">
      <w:r>
        <w:t>Based on the proposals from companies, the following is submitted for discussion</w:t>
      </w:r>
    </w:p>
    <w:p w14:paraId="23020D8C" w14:textId="77777777" w:rsidR="00C96727" w:rsidRDefault="00C96727"/>
    <w:p w14:paraId="20CE8742" w14:textId="77777777" w:rsidR="00C96727" w:rsidRDefault="0024313E">
      <w:pPr>
        <w:rPr>
          <w:rFonts w:ascii="Arial" w:hAnsi="Arial" w:cs="Arial"/>
          <w:b/>
          <w:bCs/>
        </w:rPr>
      </w:pPr>
      <w:r>
        <w:rPr>
          <w:rFonts w:ascii="Arial" w:hAnsi="Arial" w:cs="Arial"/>
          <w:b/>
          <w:bCs/>
        </w:rPr>
        <w:t>Proposal 2.1</w:t>
      </w:r>
    </w:p>
    <w:p w14:paraId="2E27A8D3" w14:textId="77777777" w:rsidR="00C96727" w:rsidRDefault="00C96727"/>
    <w:p w14:paraId="428462D2" w14:textId="77777777" w:rsidR="00C96727" w:rsidRDefault="0024313E">
      <w:pPr>
        <w:rPr>
          <w:rFonts w:ascii="Arial" w:hAnsi="Arial" w:cs="Arial"/>
          <w:b/>
          <w:bCs/>
        </w:rPr>
      </w:pPr>
      <w:r>
        <w:rPr>
          <w:rFonts w:ascii="Arial" w:hAnsi="Arial" w:cs="Arial"/>
          <w:b/>
          <w:bCs/>
        </w:rPr>
        <w:t>For UE-assisted DL AOD, support up to N&gt;=8 measurements for reporting of RSRP measurements per TRP.</w:t>
      </w:r>
    </w:p>
    <w:p w14:paraId="6BCFE6A8" w14:textId="77777777" w:rsidR="00C96727" w:rsidRDefault="0024313E">
      <w:pPr>
        <w:pStyle w:val="ListParagraph"/>
        <w:numPr>
          <w:ilvl w:val="0"/>
          <w:numId w:val="38"/>
        </w:numPr>
        <w:rPr>
          <w:b/>
          <w:bCs/>
        </w:rPr>
      </w:pPr>
      <w:r>
        <w:rPr>
          <w:b/>
          <w:bCs/>
        </w:rPr>
        <w:t>FFS: value of N</w:t>
      </w:r>
    </w:p>
    <w:p w14:paraId="21D0A91A" w14:textId="77777777" w:rsidR="00C96727" w:rsidRDefault="0024313E">
      <w:pPr>
        <w:pStyle w:val="ListParagraph"/>
        <w:numPr>
          <w:ilvl w:val="0"/>
          <w:numId w:val="38"/>
        </w:numPr>
        <w:rPr>
          <w:b/>
          <w:bCs/>
        </w:rPr>
      </w:pPr>
      <w:r>
        <w:rPr>
          <w:b/>
          <w:bCs/>
        </w:rPr>
        <w:t>For the capable UE, The LMF can request that all measurements in a report correspond to the same Rx beam. The choice of Rx beam is left to the UE.</w:t>
      </w:r>
    </w:p>
    <w:p w14:paraId="5CF41DD7" w14:textId="77777777" w:rsidR="00C96727" w:rsidRDefault="00C96727">
      <w:pPr>
        <w:pStyle w:val="ListParagraph"/>
        <w:numPr>
          <w:ilvl w:val="0"/>
          <w:numId w:val="38"/>
        </w:numPr>
        <w:rPr>
          <w:b/>
          <w:bCs/>
        </w:rPr>
      </w:pPr>
    </w:p>
    <w:p w14:paraId="1C29A151" w14:textId="77777777" w:rsidR="00C96727" w:rsidRDefault="00C96727">
      <w:pPr>
        <w:pStyle w:val="Proposal"/>
      </w:pPr>
    </w:p>
    <w:p w14:paraId="041E5C99" w14:textId="77777777" w:rsidR="00C96727" w:rsidRDefault="0024313E">
      <w:pPr>
        <w:pStyle w:val="Heading4"/>
      </w:pPr>
      <w:r>
        <w:t>First round of comments</w:t>
      </w:r>
    </w:p>
    <w:p w14:paraId="1BD30797" w14:textId="77777777" w:rsidR="00C96727" w:rsidRDefault="0024313E">
      <w:r>
        <w:t>Companies are encouraged to provide comments in the table below.</w:t>
      </w:r>
    </w:p>
    <w:p w14:paraId="09D6F391"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6F659701" w14:textId="77777777">
        <w:tc>
          <w:tcPr>
            <w:tcW w:w="2075" w:type="dxa"/>
            <w:tcBorders>
              <w:top w:val="single" w:sz="4" w:space="0" w:color="auto"/>
              <w:left w:val="single" w:sz="4" w:space="0" w:color="auto"/>
              <w:bottom w:val="single" w:sz="4" w:space="0" w:color="auto"/>
              <w:right w:val="single" w:sz="4" w:space="0" w:color="auto"/>
            </w:tcBorders>
          </w:tcPr>
          <w:p w14:paraId="164AAEA3"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4A1A5617" w14:textId="77777777" w:rsidR="00C96727" w:rsidRDefault="0024313E">
            <w:pPr>
              <w:jc w:val="center"/>
              <w:rPr>
                <w:b/>
              </w:rPr>
            </w:pPr>
            <w:r>
              <w:rPr>
                <w:b/>
                <w:lang w:val="en-US"/>
              </w:rPr>
              <w:t>Comment</w:t>
            </w:r>
          </w:p>
        </w:tc>
      </w:tr>
      <w:tr w:rsidR="00C96727" w14:paraId="4A52711F" w14:textId="77777777">
        <w:tc>
          <w:tcPr>
            <w:tcW w:w="2075" w:type="dxa"/>
          </w:tcPr>
          <w:p w14:paraId="275EFBB9" w14:textId="77777777" w:rsidR="00C96727" w:rsidRDefault="0024313E">
            <w:pPr>
              <w:rPr>
                <w:rFonts w:eastAsia="DengXian"/>
              </w:rPr>
            </w:pPr>
            <w:r>
              <w:rPr>
                <w:rFonts w:eastAsia="DengXian" w:hint="eastAsia"/>
                <w:lang w:val="en-US"/>
              </w:rPr>
              <w:t>ZTE</w:t>
            </w:r>
          </w:p>
        </w:tc>
        <w:tc>
          <w:tcPr>
            <w:tcW w:w="7554" w:type="dxa"/>
          </w:tcPr>
          <w:p w14:paraId="01EBB384" w14:textId="77777777" w:rsidR="00C96727" w:rsidRDefault="0024313E">
            <w:pPr>
              <w:rPr>
                <w:rFonts w:eastAsia="DengXian"/>
              </w:rPr>
            </w:pPr>
            <w:r>
              <w:rPr>
                <w:rFonts w:eastAsia="DengXian" w:hint="eastAsia"/>
                <w:lang w:val="en-US"/>
              </w:rPr>
              <w:t>Prefer not to extend the current limit. We think it</w:t>
            </w:r>
            <w:r>
              <w:rPr>
                <w:rFonts w:eastAsia="DengXian"/>
                <w:lang w:val="en-US"/>
              </w:rPr>
              <w:t>’</w:t>
            </w:r>
            <w:r>
              <w:rPr>
                <w:rFonts w:eastAsia="DengXian" w:hint="eastAsia"/>
                <w:lang w:val="en-US"/>
              </w:rPr>
              <w:t>s enough to support 8 measurements per TRP. Although UE can use different Rx beams to receive signals, it</w:t>
            </w:r>
            <w:r>
              <w:rPr>
                <w:rFonts w:eastAsia="DengXian"/>
                <w:lang w:val="en-US"/>
              </w:rPr>
              <w:t>’</w:t>
            </w:r>
            <w:r>
              <w:rPr>
                <w:rFonts w:eastAsia="DengXian" w:hint="eastAsia"/>
                <w:lang w:val="en-US"/>
              </w:rPr>
              <w:t>s up to UE to select some of measurements that are measured with high quality.</w:t>
            </w:r>
          </w:p>
        </w:tc>
      </w:tr>
      <w:tr w:rsidR="00C96727" w14:paraId="71EFD134" w14:textId="77777777">
        <w:tc>
          <w:tcPr>
            <w:tcW w:w="2075" w:type="dxa"/>
          </w:tcPr>
          <w:p w14:paraId="57CA8582" w14:textId="77777777" w:rsidR="00C96727" w:rsidRDefault="0024313E">
            <w:pPr>
              <w:rPr>
                <w:rFonts w:eastAsia="DengXian"/>
              </w:rPr>
            </w:pPr>
            <w:r>
              <w:rPr>
                <w:rFonts w:eastAsia="DengXian" w:hint="eastAsia"/>
              </w:rPr>
              <w:lastRenderedPageBreak/>
              <w:t>CATT</w:t>
            </w:r>
          </w:p>
        </w:tc>
        <w:tc>
          <w:tcPr>
            <w:tcW w:w="7554" w:type="dxa"/>
          </w:tcPr>
          <w:p w14:paraId="0F70B581" w14:textId="77777777" w:rsidR="00C96727" w:rsidRDefault="0024313E">
            <w:pPr>
              <w:rPr>
                <w:rFonts w:eastAsia="DengXian"/>
              </w:rPr>
            </w:pPr>
            <w:r>
              <w:rPr>
                <w:rFonts w:eastAsia="DengXian" w:hint="eastAsia"/>
                <w:lang w:val="en-US"/>
              </w:rPr>
              <w:t xml:space="preserve">Support. </w:t>
            </w:r>
            <w:r>
              <w:rPr>
                <w:rFonts w:eastAsia="DengXian"/>
                <w:lang w:val="en-US"/>
              </w:rPr>
              <w:t>For UE-assisted DL-AoD, the maximum number of RSRP measurements per TRP should be increased from 8 to [16]. Whether to support reporting more than 8 RSRP measurements per TRP can be subject to UE capability.</w:t>
            </w:r>
          </w:p>
        </w:tc>
      </w:tr>
      <w:tr w:rsidR="00C96727" w14:paraId="43B86F83" w14:textId="77777777">
        <w:tc>
          <w:tcPr>
            <w:tcW w:w="2075" w:type="dxa"/>
          </w:tcPr>
          <w:p w14:paraId="1839B2B3" w14:textId="77777777" w:rsidR="00C96727" w:rsidRDefault="0024313E">
            <w:pPr>
              <w:rPr>
                <w:rFonts w:eastAsia="DengXian"/>
              </w:rPr>
            </w:pPr>
            <w:r>
              <w:rPr>
                <w:rFonts w:eastAsia="DengXian"/>
              </w:rPr>
              <w:t>OPPO</w:t>
            </w:r>
          </w:p>
        </w:tc>
        <w:tc>
          <w:tcPr>
            <w:tcW w:w="7554" w:type="dxa"/>
          </w:tcPr>
          <w:p w14:paraId="78894BC6" w14:textId="77777777" w:rsidR="00C96727" w:rsidRDefault="0024313E">
            <w:pPr>
              <w:rPr>
                <w:rFonts w:eastAsia="DengXian"/>
              </w:rPr>
            </w:pPr>
            <w:r>
              <w:rPr>
                <w:rFonts w:eastAsia="DengXian"/>
                <w:lang w:val="en-US"/>
              </w:rPr>
              <w:t>Not support</w:t>
            </w:r>
          </w:p>
          <w:p w14:paraId="462CE776" w14:textId="77777777" w:rsidR="00C96727" w:rsidRDefault="0024313E">
            <w:pPr>
              <w:rPr>
                <w:rFonts w:eastAsia="DengXian"/>
              </w:rPr>
            </w:pPr>
            <w:r>
              <w:rPr>
                <w:rFonts w:eastAsia="DengXian"/>
                <w:lang w:val="en-US"/>
              </w:rPr>
              <w:t xml:space="preserve">There is no justification to extend the number of RSRP measurements. </w:t>
            </w:r>
          </w:p>
        </w:tc>
      </w:tr>
      <w:tr w:rsidR="00C96727" w14:paraId="76697BCD" w14:textId="77777777">
        <w:tc>
          <w:tcPr>
            <w:tcW w:w="2075" w:type="dxa"/>
          </w:tcPr>
          <w:p w14:paraId="159ABFAC" w14:textId="77777777" w:rsidR="00C96727" w:rsidRDefault="0024313E">
            <w:pPr>
              <w:rPr>
                <w:rFonts w:eastAsia="DengXian"/>
              </w:rPr>
            </w:pPr>
            <w:r>
              <w:rPr>
                <w:rFonts w:eastAsia="DengXian"/>
              </w:rPr>
              <w:t>Fraunhofer</w:t>
            </w:r>
          </w:p>
        </w:tc>
        <w:tc>
          <w:tcPr>
            <w:tcW w:w="7554" w:type="dxa"/>
          </w:tcPr>
          <w:p w14:paraId="6CB7DD1C" w14:textId="77777777" w:rsidR="00C96727" w:rsidRDefault="0024313E">
            <w:pPr>
              <w:rPr>
                <w:rFonts w:eastAsia="DengXian"/>
              </w:rPr>
            </w:pPr>
            <w:r>
              <w:rPr>
                <w:rFonts w:eastAsia="DengXian"/>
              </w:rPr>
              <w:t xml:space="preserve">Support. </w:t>
            </w:r>
          </w:p>
          <w:p w14:paraId="64AA5AC7" w14:textId="77777777" w:rsidR="00C96727" w:rsidRDefault="0024313E">
            <w:pPr>
              <w:rPr>
                <w:rFonts w:eastAsia="DengXian"/>
              </w:rPr>
            </w:pPr>
            <w:r>
              <w:rPr>
                <w:rFonts w:eastAsia="DengXian"/>
              </w:rPr>
              <w:t>N =16</w:t>
            </w:r>
          </w:p>
        </w:tc>
      </w:tr>
      <w:tr w:rsidR="00C96727" w14:paraId="3FDE724D" w14:textId="77777777">
        <w:tc>
          <w:tcPr>
            <w:tcW w:w="2075" w:type="dxa"/>
          </w:tcPr>
          <w:p w14:paraId="47BF5CCF" w14:textId="77777777" w:rsidR="00C96727" w:rsidRDefault="0024313E">
            <w:pPr>
              <w:rPr>
                <w:rFonts w:eastAsia="DengXian"/>
              </w:rPr>
            </w:pPr>
            <w:r>
              <w:rPr>
                <w:rFonts w:eastAsia="DengXian"/>
                <w:lang w:val="en-US"/>
              </w:rPr>
              <w:t>Lenovo, Motorola Mobility</w:t>
            </w:r>
          </w:p>
        </w:tc>
        <w:tc>
          <w:tcPr>
            <w:tcW w:w="7554" w:type="dxa"/>
          </w:tcPr>
          <w:p w14:paraId="13585C6D" w14:textId="77777777" w:rsidR="00C96727" w:rsidRDefault="0024313E">
            <w:pPr>
              <w:rPr>
                <w:rFonts w:eastAsia="DengXian"/>
              </w:rPr>
            </w:pPr>
            <w:r>
              <w:rPr>
                <w:rFonts w:eastAsia="DengXian"/>
                <w:lang w:val="en-US"/>
              </w:rPr>
              <w:t xml:space="preserve">Support FL’s proposal. </w:t>
            </w:r>
          </w:p>
        </w:tc>
      </w:tr>
      <w:tr w:rsidR="00C96727" w14:paraId="499DC578" w14:textId="77777777">
        <w:tc>
          <w:tcPr>
            <w:tcW w:w="2075" w:type="dxa"/>
          </w:tcPr>
          <w:p w14:paraId="53D3D05C" w14:textId="77777777" w:rsidR="00C96727" w:rsidRDefault="0024313E">
            <w:pPr>
              <w:rPr>
                <w:rFonts w:eastAsia="DengXian"/>
              </w:rPr>
            </w:pPr>
            <w:r>
              <w:rPr>
                <w:rFonts w:eastAsia="DengXian"/>
              </w:rPr>
              <w:t>Nokia/NSB</w:t>
            </w:r>
          </w:p>
        </w:tc>
        <w:tc>
          <w:tcPr>
            <w:tcW w:w="7554" w:type="dxa"/>
          </w:tcPr>
          <w:p w14:paraId="7FED31D5" w14:textId="77777777" w:rsidR="00C96727" w:rsidRDefault="0024313E">
            <w:pPr>
              <w:rPr>
                <w:rFonts w:eastAsia="DengXian"/>
              </w:rPr>
            </w:pPr>
            <w:r>
              <w:rPr>
                <w:rFonts w:eastAsia="DengXian"/>
              </w:rPr>
              <w:t xml:space="preserve">Support. </w:t>
            </w:r>
          </w:p>
        </w:tc>
      </w:tr>
      <w:tr w:rsidR="00C96727" w14:paraId="42D18B47" w14:textId="77777777">
        <w:tc>
          <w:tcPr>
            <w:tcW w:w="2075" w:type="dxa"/>
          </w:tcPr>
          <w:p w14:paraId="44AD67A2" w14:textId="77777777" w:rsidR="00C96727" w:rsidRDefault="0024313E">
            <w:pPr>
              <w:rPr>
                <w:rFonts w:eastAsia="DengXian"/>
              </w:rPr>
            </w:pPr>
            <w:r>
              <w:rPr>
                <w:rFonts w:eastAsia="DengXian"/>
              </w:rPr>
              <w:t>Qualcomm</w:t>
            </w:r>
          </w:p>
        </w:tc>
        <w:tc>
          <w:tcPr>
            <w:tcW w:w="7554" w:type="dxa"/>
          </w:tcPr>
          <w:p w14:paraId="4B6D7FED" w14:textId="77777777" w:rsidR="00C96727" w:rsidRDefault="0024313E">
            <w:pPr>
              <w:rPr>
                <w:rFonts w:eastAsia="DengXian"/>
              </w:rPr>
            </w:pPr>
            <w:r>
              <w:rPr>
                <w:rFonts w:eastAsia="DengXian"/>
                <w:lang w:val="en-US"/>
              </w:rPr>
              <w:t xml:space="preserve">low priority; we are generally OK to increase the number further, even though we also dont think that there are significant gains to be had. </w:t>
            </w:r>
            <w:r>
              <w:rPr>
                <w:rFonts w:eastAsia="DengXian"/>
              </w:rPr>
              <w:t>The subbulet is not needed though.</w:t>
            </w:r>
          </w:p>
        </w:tc>
      </w:tr>
      <w:tr w:rsidR="00C96727" w14:paraId="1DF37C59" w14:textId="77777777">
        <w:tc>
          <w:tcPr>
            <w:tcW w:w="2075" w:type="dxa"/>
          </w:tcPr>
          <w:p w14:paraId="7BD8F702" w14:textId="77777777" w:rsidR="00C96727" w:rsidRDefault="0024313E">
            <w:pPr>
              <w:rPr>
                <w:rFonts w:eastAsia="DengXian"/>
                <w:lang w:val="sv-SE"/>
              </w:rPr>
            </w:pPr>
            <w:r>
              <w:rPr>
                <w:rFonts w:eastAsia="DengXian"/>
                <w:lang w:val="sv-SE"/>
              </w:rPr>
              <w:t>SONY</w:t>
            </w:r>
          </w:p>
        </w:tc>
        <w:tc>
          <w:tcPr>
            <w:tcW w:w="7554" w:type="dxa"/>
          </w:tcPr>
          <w:p w14:paraId="4D890E39" w14:textId="77777777" w:rsidR="00C96727" w:rsidRDefault="0024313E">
            <w:pPr>
              <w:rPr>
                <w:rFonts w:eastAsia="DengXian"/>
              </w:rPr>
            </w:pPr>
            <w:r>
              <w:rPr>
                <w:rFonts w:eastAsia="DengXian"/>
                <w:lang w:val="en-US"/>
              </w:rPr>
              <w:t>Do not support or at least low priority. We are still not sure the additional gain can justify the required additional overhead by increasing the number of measurements.</w:t>
            </w:r>
          </w:p>
        </w:tc>
      </w:tr>
      <w:tr w:rsidR="00C96727" w14:paraId="04378534" w14:textId="77777777">
        <w:tc>
          <w:tcPr>
            <w:tcW w:w="2075" w:type="dxa"/>
          </w:tcPr>
          <w:p w14:paraId="20F61B6E" w14:textId="77777777" w:rsidR="00C96727" w:rsidRDefault="0024313E">
            <w:pPr>
              <w:rPr>
                <w:rFonts w:eastAsia="DengXian"/>
                <w:lang w:val="sv-SE"/>
              </w:rPr>
            </w:pPr>
            <w:r>
              <w:rPr>
                <w:rFonts w:eastAsia="DengXian" w:hint="eastAsia"/>
              </w:rPr>
              <w:t>C</w:t>
            </w:r>
            <w:r>
              <w:rPr>
                <w:rFonts w:eastAsia="DengXian"/>
              </w:rPr>
              <w:t>MCC</w:t>
            </w:r>
          </w:p>
        </w:tc>
        <w:tc>
          <w:tcPr>
            <w:tcW w:w="7554" w:type="dxa"/>
          </w:tcPr>
          <w:p w14:paraId="1C870E2D" w14:textId="77777777" w:rsidR="00C96727" w:rsidRDefault="0024313E">
            <w:pPr>
              <w:rPr>
                <w:rFonts w:eastAsia="DengXian"/>
              </w:rPr>
            </w:pPr>
            <w:r>
              <w:rPr>
                <w:rFonts w:eastAsia="DengXian" w:hint="eastAsia"/>
                <w:lang w:val="en-US"/>
              </w:rPr>
              <w:t>S</w:t>
            </w:r>
            <w:r>
              <w:rPr>
                <w:rFonts w:eastAsia="DengXian"/>
                <w:lang w:val="en-US"/>
              </w:rPr>
              <w:t>upport. In our view, this enhancement allows the UE to be requested and measure finer beams under a wider beam direction in an on-demand way, which benefits the positioning accuracy.</w:t>
            </w:r>
          </w:p>
        </w:tc>
      </w:tr>
      <w:tr w:rsidR="00C96727" w14:paraId="30D9C3A0" w14:textId="77777777">
        <w:tc>
          <w:tcPr>
            <w:tcW w:w="2075" w:type="dxa"/>
          </w:tcPr>
          <w:p w14:paraId="60FDDFD9" w14:textId="77777777" w:rsidR="00C96727" w:rsidRDefault="0024313E">
            <w:pPr>
              <w:rPr>
                <w:rFonts w:eastAsia="DengXian"/>
              </w:rPr>
            </w:pPr>
            <w:r>
              <w:rPr>
                <w:rFonts w:eastAsia="DengXian" w:hint="eastAsia"/>
                <w:lang w:val="sv-SE"/>
              </w:rPr>
              <w:t>Xiaomi</w:t>
            </w:r>
          </w:p>
        </w:tc>
        <w:tc>
          <w:tcPr>
            <w:tcW w:w="7554" w:type="dxa"/>
          </w:tcPr>
          <w:p w14:paraId="06817E5F" w14:textId="77777777" w:rsidR="00C96727" w:rsidRDefault="0024313E">
            <w:pPr>
              <w:rPr>
                <w:rFonts w:eastAsia="DengXian"/>
              </w:rPr>
            </w:pPr>
            <w:r>
              <w:rPr>
                <w:rFonts w:eastAsia="DengXian"/>
                <w:lang w:val="en-US"/>
              </w:rPr>
              <w:t>N</w:t>
            </w:r>
            <w:r>
              <w:rPr>
                <w:rFonts w:eastAsia="DengXian" w:hint="eastAsia"/>
                <w:lang w:val="en-US"/>
              </w:rPr>
              <w:t xml:space="preserve">eed </w:t>
            </w:r>
            <w:r>
              <w:rPr>
                <w:rFonts w:eastAsia="DengXian"/>
                <w:lang w:val="en-US"/>
              </w:rPr>
              <w:t>further justification on the additional gain by increasing the number.</w:t>
            </w:r>
          </w:p>
        </w:tc>
      </w:tr>
      <w:tr w:rsidR="00C96727" w14:paraId="14637673" w14:textId="77777777">
        <w:tc>
          <w:tcPr>
            <w:tcW w:w="2075" w:type="dxa"/>
          </w:tcPr>
          <w:p w14:paraId="2D32A50C" w14:textId="77777777" w:rsidR="00C96727" w:rsidRDefault="0024313E">
            <w:pPr>
              <w:rPr>
                <w:rFonts w:eastAsia="DengXian"/>
                <w:lang w:val="sv-SE"/>
              </w:rPr>
            </w:pPr>
            <w:r>
              <w:rPr>
                <w:rFonts w:eastAsia="DengXian"/>
              </w:rPr>
              <w:t>Samsung</w:t>
            </w:r>
          </w:p>
        </w:tc>
        <w:tc>
          <w:tcPr>
            <w:tcW w:w="7554" w:type="dxa"/>
          </w:tcPr>
          <w:p w14:paraId="0AF2819F" w14:textId="77777777" w:rsidR="00C96727" w:rsidRDefault="0024313E">
            <w:pPr>
              <w:rPr>
                <w:rFonts w:eastAsia="DengXian"/>
              </w:rPr>
            </w:pPr>
            <w:r>
              <w:rPr>
                <w:rFonts w:eastAsia="DengXian" w:hint="eastAsia"/>
                <w:lang w:val="en-US"/>
              </w:rPr>
              <w:t>Fine</w:t>
            </w:r>
            <w:r>
              <w:rPr>
                <w:rFonts w:eastAsia="DengXian"/>
                <w:lang w:val="en-US"/>
              </w:rPr>
              <w:t xml:space="preserve"> but we consider it as low priority.</w:t>
            </w:r>
          </w:p>
        </w:tc>
      </w:tr>
      <w:tr w:rsidR="00C96727" w14:paraId="7E24FA0F" w14:textId="77777777">
        <w:tc>
          <w:tcPr>
            <w:tcW w:w="2075" w:type="dxa"/>
          </w:tcPr>
          <w:p w14:paraId="46C3CA68"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6038CD33" w14:textId="77777777" w:rsidR="00C96727" w:rsidRDefault="0024313E">
            <w:pPr>
              <w:rPr>
                <w:rFonts w:eastAsia="DengXian"/>
              </w:rPr>
            </w:pPr>
            <w:r>
              <w:rPr>
                <w:rFonts w:eastAsia="DengXian" w:hint="eastAsia"/>
                <w:lang w:val="en-US"/>
              </w:rPr>
              <w:t>Support</w:t>
            </w:r>
          </w:p>
        </w:tc>
      </w:tr>
      <w:tr w:rsidR="00C96727" w14:paraId="6F62878D" w14:textId="77777777">
        <w:tc>
          <w:tcPr>
            <w:tcW w:w="2075" w:type="dxa"/>
          </w:tcPr>
          <w:p w14:paraId="6B9A1E2A" w14:textId="77777777" w:rsidR="00C96727" w:rsidRDefault="0024313E">
            <w:pPr>
              <w:rPr>
                <w:rFonts w:eastAsia="Malgun Gothic"/>
              </w:rPr>
            </w:pPr>
            <w:r>
              <w:rPr>
                <w:rFonts w:eastAsia="Malgun Gothic" w:hint="eastAsia"/>
              </w:rPr>
              <w:t>LG</w:t>
            </w:r>
          </w:p>
        </w:tc>
        <w:tc>
          <w:tcPr>
            <w:tcW w:w="7554" w:type="dxa"/>
          </w:tcPr>
          <w:p w14:paraId="12840FE5" w14:textId="77777777" w:rsidR="00C96727" w:rsidRDefault="0024313E">
            <w:pPr>
              <w:rPr>
                <w:rFonts w:eastAsia="Malgun Gothic"/>
              </w:rPr>
            </w:pPr>
            <w:r>
              <w:rPr>
                <w:rFonts w:eastAsia="Malgun Gothic" w:hint="eastAsia"/>
              </w:rPr>
              <w:t>Support.</w:t>
            </w:r>
          </w:p>
        </w:tc>
      </w:tr>
      <w:tr w:rsidR="00C96727" w14:paraId="51C054AB" w14:textId="77777777">
        <w:tc>
          <w:tcPr>
            <w:tcW w:w="2075" w:type="dxa"/>
          </w:tcPr>
          <w:p w14:paraId="31F71161" w14:textId="77777777" w:rsidR="00C96727" w:rsidRDefault="0024313E">
            <w:pPr>
              <w:rPr>
                <w:rFonts w:eastAsia="DengXian"/>
              </w:rPr>
            </w:pPr>
            <w:r>
              <w:rPr>
                <w:rFonts w:eastAsia="DengXian"/>
                <w:lang w:val="en-US"/>
              </w:rPr>
              <w:t xml:space="preserve">Intel </w:t>
            </w:r>
          </w:p>
        </w:tc>
        <w:tc>
          <w:tcPr>
            <w:tcW w:w="7554" w:type="dxa"/>
          </w:tcPr>
          <w:p w14:paraId="6E62721A" w14:textId="77777777" w:rsidR="00C96727" w:rsidRDefault="0024313E">
            <w:pPr>
              <w:rPr>
                <w:rFonts w:eastAsia="DengXian"/>
              </w:rPr>
            </w:pPr>
            <w:r>
              <w:rPr>
                <w:rFonts w:eastAsia="DengXian"/>
                <w:lang w:val="en-US"/>
              </w:rPr>
              <w:t>Low priority</w:t>
            </w:r>
          </w:p>
        </w:tc>
      </w:tr>
      <w:tr w:rsidR="00C96727" w14:paraId="54804B35" w14:textId="77777777">
        <w:tc>
          <w:tcPr>
            <w:tcW w:w="2075" w:type="dxa"/>
          </w:tcPr>
          <w:p w14:paraId="5A7CFC76" w14:textId="77777777" w:rsidR="00C96727" w:rsidRDefault="0024313E">
            <w:pPr>
              <w:rPr>
                <w:rFonts w:eastAsia="DengXian"/>
              </w:rPr>
            </w:pPr>
            <w:r>
              <w:rPr>
                <w:rFonts w:eastAsia="DengXian" w:hint="eastAsia"/>
              </w:rPr>
              <w:t>C</w:t>
            </w:r>
            <w:r>
              <w:rPr>
                <w:rFonts w:eastAsia="DengXian"/>
              </w:rPr>
              <w:t>hina Telecom</w:t>
            </w:r>
          </w:p>
        </w:tc>
        <w:tc>
          <w:tcPr>
            <w:tcW w:w="7554" w:type="dxa"/>
          </w:tcPr>
          <w:p w14:paraId="07EE1AA1" w14:textId="77777777" w:rsidR="00C96727" w:rsidRDefault="0024313E">
            <w:pPr>
              <w:rPr>
                <w:rFonts w:eastAsia="DengXian"/>
              </w:rPr>
            </w:pPr>
            <w:r>
              <w:rPr>
                <w:rFonts w:eastAsia="DengXian"/>
              </w:rPr>
              <w:t>Support.</w:t>
            </w:r>
          </w:p>
        </w:tc>
      </w:tr>
    </w:tbl>
    <w:p w14:paraId="58D21D59" w14:textId="77777777" w:rsidR="00C96727" w:rsidRDefault="00C96727"/>
    <w:p w14:paraId="0FBCCB28" w14:textId="77777777" w:rsidR="00C96727" w:rsidRDefault="0024313E">
      <w:pPr>
        <w:pStyle w:val="Heading4"/>
        <w:tabs>
          <w:tab w:val="clear" w:pos="1432"/>
          <w:tab w:val="left" w:pos="1418"/>
        </w:tabs>
        <w:ind w:left="0" w:hanging="14"/>
      </w:pPr>
      <w:r>
        <w:t>Summary of 1</w:t>
      </w:r>
      <w:r>
        <w:rPr>
          <w:vertAlign w:val="superscript"/>
        </w:rPr>
        <w:t>st</w:t>
      </w:r>
      <w:r>
        <w:t xml:space="preserve"> round of comments and updated proposal   </w:t>
      </w:r>
    </w:p>
    <w:p w14:paraId="58CA7F9E" w14:textId="77777777" w:rsidR="00C96727" w:rsidRDefault="0024313E">
      <w:r>
        <w:t xml:space="preserve">  The companies are still split on the issue and has been so also in RAN1#104b-e. we can continue the discussion.</w:t>
      </w:r>
    </w:p>
    <w:p w14:paraId="6B8EB22D" w14:textId="77777777" w:rsidR="00C96727" w:rsidRDefault="00C96727"/>
    <w:p w14:paraId="5C566A1F" w14:textId="77777777" w:rsidR="00C96727" w:rsidRDefault="0024313E">
      <w:pPr>
        <w:pStyle w:val="Heading4"/>
        <w:tabs>
          <w:tab w:val="left" w:pos="142"/>
        </w:tabs>
        <w:ind w:left="0" w:firstLine="0"/>
      </w:pPr>
      <w:r>
        <w:t xml:space="preserve"> Second round of comments</w:t>
      </w:r>
    </w:p>
    <w:p w14:paraId="7A32182D" w14:textId="77777777" w:rsidR="00C96727" w:rsidRDefault="0024313E">
      <w:r>
        <w:t>Companies are encouraged to provide comments in the table below.</w:t>
      </w:r>
    </w:p>
    <w:p w14:paraId="6ED66C48" w14:textId="77777777" w:rsidR="00C96727" w:rsidRDefault="00C96727"/>
    <w:tbl>
      <w:tblPr>
        <w:tblStyle w:val="TableGrid"/>
        <w:tblW w:w="9630" w:type="dxa"/>
        <w:tblLayout w:type="fixed"/>
        <w:tblLook w:val="04A0" w:firstRow="1" w:lastRow="0" w:firstColumn="1" w:lastColumn="0" w:noHBand="0" w:noVBand="1"/>
      </w:tblPr>
      <w:tblGrid>
        <w:gridCol w:w="2075"/>
        <w:gridCol w:w="7555"/>
      </w:tblGrid>
      <w:tr w:rsidR="00C96727" w14:paraId="77EB7C39" w14:textId="77777777">
        <w:tc>
          <w:tcPr>
            <w:tcW w:w="2075" w:type="dxa"/>
            <w:tcBorders>
              <w:top w:val="single" w:sz="4" w:space="0" w:color="auto"/>
              <w:left w:val="single" w:sz="4" w:space="0" w:color="auto"/>
              <w:bottom w:val="single" w:sz="4" w:space="0" w:color="auto"/>
              <w:right w:val="single" w:sz="4" w:space="0" w:color="auto"/>
            </w:tcBorders>
          </w:tcPr>
          <w:p w14:paraId="330502C3" w14:textId="77777777" w:rsidR="00C96727" w:rsidRDefault="0024313E">
            <w:pPr>
              <w:jc w:val="center"/>
              <w:rPr>
                <w:b/>
              </w:rPr>
            </w:pPr>
            <w:r>
              <w:rPr>
                <w:b/>
                <w:lang w:val="en-US"/>
              </w:rPr>
              <w:t>Company</w:t>
            </w:r>
          </w:p>
        </w:tc>
        <w:tc>
          <w:tcPr>
            <w:tcW w:w="7555" w:type="dxa"/>
            <w:tcBorders>
              <w:top w:val="single" w:sz="4" w:space="0" w:color="auto"/>
              <w:left w:val="single" w:sz="4" w:space="0" w:color="auto"/>
              <w:bottom w:val="single" w:sz="4" w:space="0" w:color="auto"/>
              <w:right w:val="single" w:sz="4" w:space="0" w:color="auto"/>
            </w:tcBorders>
          </w:tcPr>
          <w:p w14:paraId="6247CF60" w14:textId="77777777" w:rsidR="00C96727" w:rsidRDefault="0024313E">
            <w:pPr>
              <w:jc w:val="center"/>
              <w:rPr>
                <w:b/>
              </w:rPr>
            </w:pPr>
            <w:r>
              <w:rPr>
                <w:b/>
                <w:lang w:val="en-US"/>
              </w:rPr>
              <w:t>Comment</w:t>
            </w:r>
          </w:p>
        </w:tc>
      </w:tr>
      <w:tr w:rsidR="00C96727" w14:paraId="6BAD93E8" w14:textId="77777777">
        <w:tc>
          <w:tcPr>
            <w:tcW w:w="2075" w:type="dxa"/>
          </w:tcPr>
          <w:p w14:paraId="20099B8F" w14:textId="77777777" w:rsidR="00C96727" w:rsidRDefault="0024313E">
            <w:pPr>
              <w:rPr>
                <w:rFonts w:eastAsia="DengXian"/>
              </w:rPr>
            </w:pPr>
            <w:r>
              <w:rPr>
                <w:rFonts w:eastAsia="Malgun Gothic" w:hint="eastAsia"/>
              </w:rPr>
              <w:lastRenderedPageBreak/>
              <w:t>LG</w:t>
            </w:r>
          </w:p>
        </w:tc>
        <w:tc>
          <w:tcPr>
            <w:tcW w:w="7555" w:type="dxa"/>
          </w:tcPr>
          <w:p w14:paraId="2BA17260" w14:textId="77777777" w:rsidR="00C96727" w:rsidRDefault="0024313E">
            <w:pPr>
              <w:rPr>
                <w:rFonts w:eastAsia="DengXian"/>
              </w:rPr>
            </w:pPr>
            <w:r>
              <w:rPr>
                <w:rFonts w:eastAsia="Malgun Gothic"/>
                <w:lang w:val="en-US"/>
              </w:rPr>
              <w:t>We support previous FL‘s Proposal 2.1.</w:t>
            </w:r>
          </w:p>
        </w:tc>
      </w:tr>
      <w:tr w:rsidR="00C96727" w14:paraId="032B2AD0" w14:textId="77777777">
        <w:tc>
          <w:tcPr>
            <w:tcW w:w="2075" w:type="dxa"/>
          </w:tcPr>
          <w:p w14:paraId="7D100C9C" w14:textId="77777777" w:rsidR="00C96727" w:rsidRDefault="0024313E">
            <w:pPr>
              <w:rPr>
                <w:rFonts w:eastAsia="Malgun Gothic"/>
              </w:rPr>
            </w:pPr>
            <w:r>
              <w:rPr>
                <w:rFonts w:eastAsia="Malgun Gothic" w:hint="eastAsia"/>
              </w:rPr>
              <w:t>CATT</w:t>
            </w:r>
          </w:p>
        </w:tc>
        <w:tc>
          <w:tcPr>
            <w:tcW w:w="7555" w:type="dxa"/>
          </w:tcPr>
          <w:p w14:paraId="6BC0BB13" w14:textId="77777777" w:rsidR="00C96727" w:rsidRDefault="0024313E">
            <w:pPr>
              <w:rPr>
                <w:rFonts w:eastAsia="DengXian"/>
              </w:rPr>
            </w:pPr>
            <w:r>
              <w:rPr>
                <w:rFonts w:eastAsia="DengXian" w:hint="eastAsia"/>
                <w:lang w:val="en-US"/>
              </w:rPr>
              <w:t>Support. In our point of view, f</w:t>
            </w:r>
            <w:r>
              <w:rPr>
                <w:rFonts w:eastAsia="DengXian"/>
                <w:lang w:val="en-US"/>
              </w:rPr>
              <w:t>or UE-assisted DL-AoD, the maximum number of RSRP measurements per TRP should be increased from 8 to [16]. Whether to support reporting more than 8 RSRP measurements per TRP can be subject to UE capability.</w:t>
            </w:r>
            <w:r>
              <w:rPr>
                <w:rFonts w:eastAsia="DengXian" w:hint="eastAsia"/>
                <w:lang w:val="en-US"/>
              </w:rPr>
              <w:t xml:space="preserve"> </w:t>
            </w:r>
          </w:p>
          <w:p w14:paraId="5BD5B239" w14:textId="77777777" w:rsidR="00C96727" w:rsidRDefault="0024313E">
            <w:pPr>
              <w:rPr>
                <w:rFonts w:eastAsia="DengXian"/>
              </w:rPr>
            </w:pPr>
            <w:r>
              <w:rPr>
                <w:rFonts w:eastAsia="DengXian" w:hint="eastAsia"/>
                <w:lang w:val="en-US"/>
              </w:rPr>
              <w:t xml:space="preserve">The motivations of </w:t>
            </w:r>
            <w:r>
              <w:rPr>
                <w:lang w:val="en-US"/>
              </w:rPr>
              <w:t>extension of number of reported RSRP measurements</w:t>
            </w:r>
            <w:r>
              <w:rPr>
                <w:rFonts w:hint="eastAsia"/>
                <w:lang w:val="en-US"/>
              </w:rPr>
              <w:t xml:space="preserve"> are shown as follows,</w:t>
            </w:r>
          </w:p>
          <w:p w14:paraId="30232B52" w14:textId="77777777" w:rsidR="00C96727" w:rsidRDefault="0024313E">
            <w:r>
              <w:rPr>
                <w:rFonts w:eastAsiaTheme="minorEastAsia"/>
                <w:lang w:val="en-US"/>
              </w:rPr>
              <w:t xml:space="preserve">In Rel-16, for each TRP, </w:t>
            </w:r>
            <w:r>
              <w:rPr>
                <w:rFonts w:eastAsiaTheme="minorEastAsia" w:hint="eastAsia"/>
                <w:lang w:val="en-US"/>
              </w:rPr>
              <w:t xml:space="preserve">the </w:t>
            </w:r>
            <w:r>
              <w:rPr>
                <w:rFonts w:eastAsiaTheme="minorEastAsia"/>
                <w:lang w:val="en-US"/>
              </w:rPr>
              <w:t xml:space="preserve">maximum </w:t>
            </w:r>
            <w:r>
              <w:rPr>
                <w:rFonts w:eastAsiaTheme="minorEastAsia" w:hint="eastAsia"/>
                <w:lang w:val="en-US"/>
              </w:rPr>
              <w:t>number of Rx beams is 8</w:t>
            </w:r>
            <w:r>
              <w:rPr>
                <w:rFonts w:eastAsiaTheme="minorEastAsia"/>
                <w:lang w:val="en-US"/>
              </w:rPr>
              <w:t xml:space="preserve"> and the maximum </w:t>
            </w:r>
            <w:r>
              <w:rPr>
                <w:rFonts w:eastAsiaTheme="minorEastAsia" w:hint="eastAsia"/>
                <w:lang w:val="en-US"/>
              </w:rPr>
              <w:t>number of</w:t>
            </w:r>
            <w:r>
              <w:rPr>
                <w:rFonts w:eastAsiaTheme="minorEastAsia"/>
                <w:lang w:val="en-US"/>
              </w:rPr>
              <w:t xml:space="preserve"> RSRP measurements on different PRS resources is also limited to 8</w:t>
            </w:r>
            <w:r>
              <w:rPr>
                <w:rFonts w:eastAsiaTheme="minorEastAsia" w:hint="eastAsia"/>
                <w:lang w:val="en-US"/>
              </w:rPr>
              <w:t xml:space="preserve">. </w:t>
            </w:r>
            <w:r>
              <w:rPr>
                <w:rFonts w:eastAsiaTheme="minorEastAsia"/>
                <w:lang w:val="en-US"/>
              </w:rPr>
              <w:t>With this limitation</w:t>
            </w:r>
            <w:r>
              <w:rPr>
                <w:rFonts w:eastAsiaTheme="minorEastAsia" w:hint="eastAsia"/>
                <w:lang w:val="en-US"/>
              </w:rPr>
              <w:t>, for</w:t>
            </w:r>
            <w:r>
              <w:rPr>
                <w:rFonts w:eastAsiaTheme="minorEastAsia"/>
                <w:lang w:val="en-US"/>
              </w:rPr>
              <w:t xml:space="preserve"> a</w:t>
            </w:r>
            <w:r>
              <w:rPr>
                <w:rFonts w:eastAsiaTheme="minorEastAsia" w:hint="eastAsia"/>
                <w:lang w:val="en-US"/>
              </w:rPr>
              <w:t xml:space="preserve"> UE with 8 Rx beams, only one </w:t>
            </w:r>
            <w:r>
              <w:rPr>
                <w:rFonts w:eastAsiaTheme="minorEastAsia"/>
                <w:lang w:val="en-US"/>
              </w:rPr>
              <w:t xml:space="preserve">RSRP can be reported for each </w:t>
            </w:r>
            <w:r>
              <w:rPr>
                <w:rFonts w:eastAsiaTheme="minorEastAsia" w:hint="eastAsia"/>
                <w:lang w:val="en-US"/>
              </w:rPr>
              <w:t xml:space="preserve">PRS resource for </w:t>
            </w:r>
            <w:r>
              <w:rPr>
                <w:rFonts w:eastAsiaTheme="minorEastAsia"/>
                <w:lang w:val="en-US"/>
              </w:rPr>
              <w:t>a</w:t>
            </w:r>
            <w:r>
              <w:rPr>
                <w:rFonts w:eastAsiaTheme="minorEastAsia" w:hint="eastAsia"/>
                <w:lang w:val="en-US"/>
              </w:rPr>
              <w:t xml:space="preserve"> TRP, if RSRPs correspond to all the Rx beams are reported. In addition, according to the spec, only those RSRPs </w:t>
            </w:r>
            <w:r>
              <w:rPr>
                <w:rFonts w:eastAsiaTheme="minorEastAsia"/>
                <w:lang w:val="en-US"/>
              </w:rPr>
              <w:t xml:space="preserve">from </w:t>
            </w:r>
            <w:r>
              <w:rPr>
                <w:rFonts w:eastAsiaTheme="minorEastAsia" w:hint="eastAsia"/>
                <w:lang w:val="en-US"/>
              </w:rPr>
              <w:t>different PRS resources measured by the same Rx beam</w:t>
            </w:r>
            <w:r>
              <w:rPr>
                <w:rFonts w:eastAsiaTheme="minorEastAsia"/>
                <w:lang w:val="en-US"/>
              </w:rPr>
              <w:t xml:space="preserve"> are </w:t>
            </w:r>
            <w:r>
              <w:rPr>
                <w:rFonts w:eastAsiaTheme="minorEastAsia" w:hint="eastAsia"/>
                <w:lang w:val="en-US"/>
              </w:rPr>
              <w:t>associated with a Rx beam index</w:t>
            </w:r>
            <w:r>
              <w:rPr>
                <w:rFonts w:eastAsiaTheme="minorEastAsia"/>
                <w:lang w:val="en-US"/>
              </w:rPr>
              <w:t xml:space="preserve"> in the measurement report</w:t>
            </w:r>
            <w:r>
              <w:rPr>
                <w:rFonts w:eastAsiaTheme="minorEastAsia" w:hint="eastAsia"/>
                <w:lang w:val="en-US"/>
              </w:rPr>
              <w:t xml:space="preserve">. So, no Rx beam index would be reported in this case. As a result, LMF could not choose those RSRPs associated with the same beam for </w:t>
            </w:r>
            <w:r>
              <w:rPr>
                <w:rFonts w:eastAsiaTheme="minorEastAsia"/>
                <w:lang w:val="en-US"/>
              </w:rPr>
              <w:t>DL</w:t>
            </w:r>
            <w:r>
              <w:rPr>
                <w:rFonts w:eastAsiaTheme="minorEastAsia" w:hint="eastAsia"/>
                <w:lang w:val="en-US"/>
              </w:rPr>
              <w:t>-</w:t>
            </w:r>
            <w:r>
              <w:rPr>
                <w:rFonts w:eastAsiaTheme="minorEastAsia"/>
                <w:lang w:val="en-US"/>
              </w:rPr>
              <w:t>AoD</w:t>
            </w:r>
            <w:r>
              <w:rPr>
                <w:rFonts w:eastAsiaTheme="minorEastAsia" w:hint="eastAsia"/>
                <w:lang w:val="en-US"/>
              </w:rPr>
              <w:t xml:space="preserve"> </w:t>
            </w:r>
            <w:r>
              <w:rPr>
                <w:rFonts w:eastAsiaTheme="minorEastAsia"/>
                <w:lang w:val="en-US"/>
              </w:rPr>
              <w:t>calculation</w:t>
            </w:r>
            <w:r>
              <w:rPr>
                <w:rFonts w:eastAsiaTheme="minorEastAsia" w:hint="eastAsia"/>
                <w:lang w:val="en-US"/>
              </w:rPr>
              <w:t xml:space="preserve">. </w:t>
            </w:r>
          </w:p>
          <w:p w14:paraId="5041B0DF" w14:textId="77777777" w:rsidR="00C96727" w:rsidRDefault="00C96727">
            <w:pPr>
              <w:rPr>
                <w:rFonts w:eastAsia="Malgun Gothic"/>
              </w:rPr>
            </w:pPr>
          </w:p>
        </w:tc>
      </w:tr>
      <w:tr w:rsidR="00C96727" w14:paraId="350BAFB1" w14:textId="77777777">
        <w:tc>
          <w:tcPr>
            <w:tcW w:w="2075" w:type="dxa"/>
          </w:tcPr>
          <w:p w14:paraId="2A163233" w14:textId="77777777" w:rsidR="00C96727" w:rsidRDefault="0024313E">
            <w:pPr>
              <w:rPr>
                <w:rFonts w:eastAsia="Malgun Gothic"/>
              </w:rPr>
            </w:pPr>
            <w:r>
              <w:rPr>
                <w:rFonts w:eastAsia="Malgun Gothic"/>
              </w:rPr>
              <w:t>Qualcomm</w:t>
            </w:r>
          </w:p>
        </w:tc>
        <w:tc>
          <w:tcPr>
            <w:tcW w:w="7555" w:type="dxa"/>
          </w:tcPr>
          <w:p w14:paraId="309090B1" w14:textId="77777777" w:rsidR="00C96727" w:rsidRDefault="0024313E">
            <w:pPr>
              <w:rPr>
                <w:rFonts w:eastAsia="DengXian"/>
              </w:rPr>
            </w:pPr>
            <w:r>
              <w:rPr>
                <w:rFonts w:eastAsia="DengXian"/>
                <w:lang w:val="en-US"/>
              </w:rPr>
              <w:t>Low priority. We prefer to focus on other topics</w:t>
            </w:r>
          </w:p>
        </w:tc>
      </w:tr>
      <w:tr w:rsidR="00C96727" w14:paraId="4AE5EB16" w14:textId="77777777">
        <w:tc>
          <w:tcPr>
            <w:tcW w:w="2075" w:type="dxa"/>
          </w:tcPr>
          <w:p w14:paraId="1C5FE787" w14:textId="77777777" w:rsidR="00C96727" w:rsidRDefault="0024313E">
            <w:pPr>
              <w:rPr>
                <w:rFonts w:eastAsia="DengXian"/>
                <w:lang w:val="sv-SE"/>
              </w:rPr>
            </w:pPr>
            <w:r>
              <w:rPr>
                <w:rFonts w:eastAsia="DengXian"/>
                <w:lang w:val="sv-SE"/>
              </w:rPr>
              <w:t>Ericsson</w:t>
            </w:r>
          </w:p>
        </w:tc>
        <w:tc>
          <w:tcPr>
            <w:tcW w:w="7555" w:type="dxa"/>
          </w:tcPr>
          <w:p w14:paraId="2641F1CC" w14:textId="77777777" w:rsidR="00C96727" w:rsidRDefault="0024313E">
            <w:pPr>
              <w:rPr>
                <w:rFonts w:eastAsia="DengXian"/>
              </w:rPr>
            </w:pPr>
            <w:r>
              <w:rPr>
                <w:rFonts w:eastAsia="DengXian"/>
                <w:lang w:val="en-US"/>
              </w:rPr>
              <w:t xml:space="preserve">Support. </w:t>
            </w:r>
          </w:p>
        </w:tc>
      </w:tr>
      <w:tr w:rsidR="00C96727" w14:paraId="62E2AED2" w14:textId="77777777">
        <w:tc>
          <w:tcPr>
            <w:tcW w:w="2075" w:type="dxa"/>
          </w:tcPr>
          <w:p w14:paraId="71788BDF" w14:textId="77777777" w:rsidR="00C96727" w:rsidRDefault="0024313E">
            <w:pPr>
              <w:rPr>
                <w:rFonts w:eastAsia="DengXian"/>
                <w:lang w:val="sv-SE"/>
              </w:rPr>
            </w:pPr>
            <w:r>
              <w:rPr>
                <w:rFonts w:eastAsia="DengXian"/>
                <w:lang w:val="sv-SE"/>
              </w:rPr>
              <w:t>OPPO</w:t>
            </w:r>
          </w:p>
        </w:tc>
        <w:tc>
          <w:tcPr>
            <w:tcW w:w="7555" w:type="dxa"/>
          </w:tcPr>
          <w:p w14:paraId="389AE4E5" w14:textId="77777777" w:rsidR="00C96727" w:rsidRDefault="0024313E">
            <w:pPr>
              <w:rPr>
                <w:rFonts w:eastAsia="DengXian"/>
              </w:rPr>
            </w:pPr>
            <w:r>
              <w:rPr>
                <w:rFonts w:eastAsia="DengXian"/>
                <w:lang w:val="en-US"/>
              </w:rPr>
              <w:t>Need further study to find the justification for increasing the number.</w:t>
            </w:r>
          </w:p>
          <w:p w14:paraId="294BFAD6" w14:textId="77777777" w:rsidR="00C96727" w:rsidRDefault="0024313E">
            <w:pPr>
              <w:rPr>
                <w:rFonts w:eastAsia="DengXian"/>
              </w:rPr>
            </w:pPr>
            <w:r>
              <w:rPr>
                <w:rFonts w:eastAsia="DengXian"/>
                <w:lang w:val="en-US"/>
              </w:rPr>
              <w:t xml:space="preserve">Regarding the PRS resource measurement, in pratical, the UE should only report a few best Tx-Rx beam pair, instead of reporting PRS resorce measurement for all the Rx beams. </w:t>
            </w:r>
          </w:p>
        </w:tc>
      </w:tr>
      <w:tr w:rsidR="00C96727" w14:paraId="1CCC9F91" w14:textId="77777777">
        <w:tc>
          <w:tcPr>
            <w:tcW w:w="2075" w:type="dxa"/>
          </w:tcPr>
          <w:p w14:paraId="2D598848" w14:textId="77777777" w:rsidR="00C96727" w:rsidRDefault="0024313E">
            <w:pPr>
              <w:rPr>
                <w:rFonts w:eastAsia="DengXian"/>
                <w:lang w:val="sv-SE"/>
              </w:rPr>
            </w:pPr>
            <w:r>
              <w:rPr>
                <w:rFonts w:eastAsia="DengXian"/>
                <w:lang w:val="sv-SE"/>
              </w:rPr>
              <w:t>Lenovo, Motorola Mobility</w:t>
            </w:r>
          </w:p>
        </w:tc>
        <w:tc>
          <w:tcPr>
            <w:tcW w:w="7555" w:type="dxa"/>
          </w:tcPr>
          <w:p w14:paraId="5ECDEB66" w14:textId="77777777" w:rsidR="00C96727" w:rsidRDefault="0024313E">
            <w:pPr>
              <w:rPr>
                <w:rFonts w:eastAsia="DengXian"/>
              </w:rPr>
            </w:pPr>
            <w:r>
              <w:rPr>
                <w:rFonts w:eastAsia="DengXian"/>
              </w:rPr>
              <w:t>Support</w:t>
            </w:r>
          </w:p>
        </w:tc>
      </w:tr>
      <w:tr w:rsidR="00C96727" w14:paraId="1171BD72" w14:textId="77777777">
        <w:tc>
          <w:tcPr>
            <w:tcW w:w="2075" w:type="dxa"/>
          </w:tcPr>
          <w:p w14:paraId="71124CA6" w14:textId="77777777" w:rsidR="00C96727" w:rsidRDefault="0024313E">
            <w:pPr>
              <w:rPr>
                <w:rFonts w:eastAsia="DengXian"/>
                <w:lang w:val="sv-SE"/>
              </w:rPr>
            </w:pPr>
            <w:r>
              <w:rPr>
                <w:rFonts w:eastAsia="DengXian"/>
                <w:lang w:val="sv-SE"/>
              </w:rPr>
              <w:t>SONY</w:t>
            </w:r>
          </w:p>
        </w:tc>
        <w:tc>
          <w:tcPr>
            <w:tcW w:w="7555" w:type="dxa"/>
          </w:tcPr>
          <w:p w14:paraId="66136760" w14:textId="77777777" w:rsidR="00C96727" w:rsidRDefault="0024313E">
            <w:pPr>
              <w:rPr>
                <w:rFonts w:eastAsia="DengXian"/>
                <w:lang w:val="sv-SE"/>
              </w:rPr>
            </w:pPr>
            <w:r>
              <w:rPr>
                <w:rFonts w:eastAsia="DengXian"/>
                <w:lang w:val="sv-SE"/>
              </w:rPr>
              <w:t>Low priority</w:t>
            </w:r>
          </w:p>
        </w:tc>
      </w:tr>
      <w:tr w:rsidR="00C96727" w14:paraId="04B454FB" w14:textId="77777777">
        <w:tc>
          <w:tcPr>
            <w:tcW w:w="2075" w:type="dxa"/>
          </w:tcPr>
          <w:p w14:paraId="537D83A6" w14:textId="77777777" w:rsidR="00C96727" w:rsidRDefault="0024313E">
            <w:pPr>
              <w:rPr>
                <w:rFonts w:eastAsia="DengXian"/>
                <w:lang w:val="sv-SE"/>
              </w:rPr>
            </w:pPr>
            <w:r>
              <w:rPr>
                <w:rFonts w:eastAsia="DengXian"/>
                <w:lang w:val="sv-SE"/>
              </w:rPr>
              <w:t>NTT DOCOMO</w:t>
            </w:r>
          </w:p>
        </w:tc>
        <w:tc>
          <w:tcPr>
            <w:tcW w:w="7555" w:type="dxa"/>
          </w:tcPr>
          <w:p w14:paraId="11304ADA" w14:textId="77777777" w:rsidR="00C96727" w:rsidRDefault="0024313E">
            <w:pPr>
              <w:rPr>
                <w:rFonts w:eastAsia="DengXian"/>
                <w:lang w:val="sv-SE"/>
              </w:rPr>
            </w:pPr>
            <w:r>
              <w:rPr>
                <w:rFonts w:eastAsia="Yu Mincho"/>
              </w:rPr>
              <w:t>Support</w:t>
            </w:r>
          </w:p>
        </w:tc>
      </w:tr>
      <w:tr w:rsidR="00C96727" w14:paraId="1BC5C5E9" w14:textId="77777777">
        <w:tc>
          <w:tcPr>
            <w:tcW w:w="2075" w:type="dxa"/>
          </w:tcPr>
          <w:p w14:paraId="152CD51D" w14:textId="77777777" w:rsidR="00C96727" w:rsidRDefault="0024313E">
            <w:pPr>
              <w:rPr>
                <w:rFonts w:eastAsia="DengXian"/>
                <w:lang w:val="sv-SE"/>
              </w:rPr>
            </w:pPr>
            <w:r>
              <w:rPr>
                <w:rFonts w:eastAsia="DengXian" w:hint="eastAsia"/>
                <w:lang w:val="en-US"/>
              </w:rPr>
              <w:t>ZTE</w:t>
            </w:r>
          </w:p>
        </w:tc>
        <w:tc>
          <w:tcPr>
            <w:tcW w:w="7555" w:type="dxa"/>
          </w:tcPr>
          <w:p w14:paraId="73F8684A" w14:textId="77777777" w:rsidR="00C96727" w:rsidRDefault="0024313E">
            <w:pPr>
              <w:rPr>
                <w:rFonts w:eastAsia="Yu Mincho"/>
              </w:rPr>
            </w:pPr>
            <w:r>
              <w:rPr>
                <w:rFonts w:eastAsia="DengXian" w:hint="eastAsia"/>
                <w:lang w:val="en-US"/>
              </w:rPr>
              <w:t>Do not support or at least low priority.</w:t>
            </w:r>
          </w:p>
        </w:tc>
      </w:tr>
      <w:tr w:rsidR="00C96727" w14:paraId="7892ECCA" w14:textId="77777777">
        <w:tc>
          <w:tcPr>
            <w:tcW w:w="2075" w:type="dxa"/>
            <w:tcBorders>
              <w:top w:val="single" w:sz="4" w:space="0" w:color="auto"/>
              <w:left w:val="single" w:sz="4" w:space="0" w:color="auto"/>
              <w:bottom w:val="single" w:sz="4" w:space="0" w:color="auto"/>
              <w:right w:val="single" w:sz="4" w:space="0" w:color="auto"/>
            </w:tcBorders>
          </w:tcPr>
          <w:p w14:paraId="0D464C32" w14:textId="77777777" w:rsidR="00C96727" w:rsidRDefault="0024313E">
            <w:pPr>
              <w:rPr>
                <w:rFonts w:eastAsia="DengXian"/>
                <w:lang w:val="sv-SE"/>
              </w:rPr>
            </w:pPr>
            <w:r>
              <w:rPr>
                <w:rFonts w:eastAsia="DengXian"/>
                <w:lang w:val="sv-SE"/>
              </w:rPr>
              <w:t xml:space="preserve">Intel </w:t>
            </w:r>
          </w:p>
        </w:tc>
        <w:tc>
          <w:tcPr>
            <w:tcW w:w="7555" w:type="dxa"/>
            <w:tcBorders>
              <w:top w:val="single" w:sz="4" w:space="0" w:color="auto"/>
              <w:left w:val="single" w:sz="4" w:space="0" w:color="auto"/>
              <w:bottom w:val="single" w:sz="4" w:space="0" w:color="auto"/>
              <w:right w:val="single" w:sz="4" w:space="0" w:color="auto"/>
            </w:tcBorders>
          </w:tcPr>
          <w:p w14:paraId="5CE5D7C1" w14:textId="77777777" w:rsidR="00C96727" w:rsidRDefault="0024313E">
            <w:pPr>
              <w:rPr>
                <w:rFonts w:eastAsia="DengXian"/>
              </w:rPr>
            </w:pPr>
            <w:r>
              <w:rPr>
                <w:rFonts w:eastAsia="DengXian"/>
              </w:rPr>
              <w:t>Low priority</w:t>
            </w:r>
          </w:p>
        </w:tc>
      </w:tr>
      <w:tr w:rsidR="00C96727" w14:paraId="52FFC067" w14:textId="77777777">
        <w:tc>
          <w:tcPr>
            <w:tcW w:w="2075" w:type="dxa"/>
          </w:tcPr>
          <w:p w14:paraId="3792EDE1" w14:textId="77777777" w:rsidR="00C96727" w:rsidRDefault="0024313E">
            <w:pPr>
              <w:rPr>
                <w:rFonts w:eastAsia="DengXian"/>
              </w:rPr>
            </w:pPr>
            <w:r>
              <w:rPr>
                <w:rFonts w:eastAsia="DengXian"/>
                <w:lang w:val="sv-SE"/>
              </w:rPr>
              <w:t>CEWiT</w:t>
            </w:r>
          </w:p>
        </w:tc>
        <w:tc>
          <w:tcPr>
            <w:tcW w:w="7555" w:type="dxa"/>
          </w:tcPr>
          <w:p w14:paraId="1ABCAB2E" w14:textId="77777777" w:rsidR="00C96727" w:rsidRDefault="0024313E">
            <w:pPr>
              <w:rPr>
                <w:rFonts w:eastAsia="DengXian"/>
              </w:rPr>
            </w:pPr>
            <w:r>
              <w:rPr>
                <w:rFonts w:eastAsia="DengXian"/>
                <w:lang w:val="sv-SE"/>
              </w:rPr>
              <w:t xml:space="preserve">Low priority. </w:t>
            </w:r>
          </w:p>
        </w:tc>
      </w:tr>
      <w:tr w:rsidR="00C96727" w14:paraId="0E83D87B" w14:textId="77777777">
        <w:tc>
          <w:tcPr>
            <w:tcW w:w="2075" w:type="dxa"/>
          </w:tcPr>
          <w:p w14:paraId="38850E34" w14:textId="77777777" w:rsidR="00C96727" w:rsidRDefault="00C96727">
            <w:pPr>
              <w:rPr>
                <w:rFonts w:eastAsia="DengXian"/>
                <w:lang w:val="en-US"/>
              </w:rPr>
            </w:pPr>
          </w:p>
        </w:tc>
        <w:tc>
          <w:tcPr>
            <w:tcW w:w="7555" w:type="dxa"/>
          </w:tcPr>
          <w:p w14:paraId="637EB21C" w14:textId="77777777" w:rsidR="00C96727" w:rsidRDefault="00C96727">
            <w:pPr>
              <w:rPr>
                <w:rFonts w:eastAsia="DengXian"/>
                <w:lang w:val="en-US"/>
              </w:rPr>
            </w:pPr>
          </w:p>
        </w:tc>
      </w:tr>
    </w:tbl>
    <w:p w14:paraId="7314A745" w14:textId="77777777" w:rsidR="00C96727" w:rsidRDefault="00C96727"/>
    <w:p w14:paraId="7A61F1EE" w14:textId="77777777" w:rsidR="00C96727" w:rsidRDefault="0024313E">
      <w:pPr>
        <w:pStyle w:val="Heading4"/>
        <w:tabs>
          <w:tab w:val="left" w:pos="142"/>
        </w:tabs>
        <w:ind w:left="0" w:firstLine="0"/>
      </w:pPr>
      <w:r>
        <w:t>Summary of 2nd round of comments before GTW#2</w:t>
      </w:r>
    </w:p>
    <w:p w14:paraId="1A8B3F02" w14:textId="77777777" w:rsidR="00C96727" w:rsidRDefault="0024313E">
      <w:r>
        <w:t xml:space="preserve">Given that the discussion has not been brought up in online discussion before, we could try clarifying the motivation of the proponents and the opponents of the issue during the GTW if time allows. </w:t>
      </w:r>
    </w:p>
    <w:p w14:paraId="6AFCF9D4" w14:textId="77777777" w:rsidR="00C96727" w:rsidRDefault="0024313E">
      <w:pPr>
        <w:pStyle w:val="Heading3"/>
        <w:ind w:hanging="851"/>
      </w:pPr>
      <w:r>
        <w:lastRenderedPageBreak/>
        <w:t xml:space="preserve"> Aspect #3 adjacent beam reporting (closed)</w:t>
      </w:r>
    </w:p>
    <w:p w14:paraId="06092C83" w14:textId="77777777" w:rsidR="00C96727" w:rsidRDefault="0024313E">
      <w:pPr>
        <w:pStyle w:val="Heading4"/>
      </w:pPr>
      <w:r>
        <w:t>Summary and FL proposal</w:t>
      </w:r>
    </w:p>
    <w:p w14:paraId="28FD3FAF" w14:textId="77777777" w:rsidR="00C96727" w:rsidRDefault="0024313E">
      <w:r>
        <w:t>During RAN1#104b-e, the following agreement was made:</w:t>
      </w:r>
    </w:p>
    <w:p w14:paraId="1680E8DB" w14:textId="77777777" w:rsidR="00C96727" w:rsidRDefault="00C96727"/>
    <w:tbl>
      <w:tblPr>
        <w:tblStyle w:val="TableGrid"/>
        <w:tblW w:w="9629" w:type="dxa"/>
        <w:tblLayout w:type="fixed"/>
        <w:tblLook w:val="04A0" w:firstRow="1" w:lastRow="0" w:firstColumn="1" w:lastColumn="0" w:noHBand="0" w:noVBand="1"/>
      </w:tblPr>
      <w:tblGrid>
        <w:gridCol w:w="9629"/>
      </w:tblGrid>
      <w:tr w:rsidR="00C96727" w14:paraId="2C3AB3AF" w14:textId="77777777">
        <w:tc>
          <w:tcPr>
            <w:tcW w:w="9629" w:type="dxa"/>
          </w:tcPr>
          <w:p w14:paraId="6A71C996" w14:textId="77777777" w:rsidR="00C96727" w:rsidRDefault="0024313E">
            <w:r>
              <w:rPr>
                <w:highlight w:val="green"/>
                <w:lang w:val="en-US"/>
              </w:rPr>
              <w:t>Agreement:</w:t>
            </w:r>
          </w:p>
          <w:p w14:paraId="2A4F69E4" w14:textId="77777777" w:rsidR="00C96727" w:rsidRDefault="0024313E">
            <w:r>
              <w:rPr>
                <w:lang w:val="en-US"/>
              </w:rPr>
              <w:t>S</w:t>
            </w:r>
            <w:r>
              <w:rPr>
                <w:rFonts w:hint="eastAsia"/>
                <w:lang w:val="en-US"/>
              </w:rPr>
              <w:t>upport</w:t>
            </w:r>
            <w:r>
              <w:rPr>
                <w:lang w:val="en-US"/>
              </w:rPr>
              <w:t xml:space="preserve"> the following enhancements under UE capability </w:t>
            </w:r>
            <w:r>
              <w:rPr>
                <w:rFonts w:hint="eastAsia"/>
                <w:lang w:val="en-US"/>
              </w:rPr>
              <w:t>for</w:t>
            </w:r>
            <w:r>
              <w:rPr>
                <w:lang w:val="en-US"/>
              </w:rPr>
              <w:t xml:space="preserve"> both UE-B and UE-A DL-AOD positioning method </w:t>
            </w:r>
          </w:p>
          <w:p w14:paraId="439E26F8" w14:textId="77777777" w:rsidR="00C96727" w:rsidRDefault="0024313E">
            <w:pPr>
              <w:numPr>
                <w:ilvl w:val="0"/>
                <w:numId w:val="40"/>
              </w:numPr>
            </w:pPr>
            <w:r>
              <w:rPr>
                <w:lang w:val="en-US"/>
              </w:rPr>
              <w:t xml:space="preserve">Enhancing the signaling to UE for the purpose of PRS resource(s) measurement and (for UE-A) report </w:t>
            </w:r>
          </w:p>
          <w:p w14:paraId="2549DB73" w14:textId="77777777" w:rsidR="00C96727" w:rsidRDefault="0024313E">
            <w:pPr>
              <w:numPr>
                <w:ilvl w:val="1"/>
                <w:numId w:val="40"/>
              </w:numPr>
            </w:pPr>
            <w:r>
              <w:rPr>
                <w:lang w:val="en-US"/>
              </w:rPr>
              <w:t>FFS: The detailed signaling (e.g, the boresight direction for UE-A DL-AoD, further spatial information of PRS resources, processing prioritization of PRS resources).</w:t>
            </w:r>
          </w:p>
          <w:p w14:paraId="1D749F13" w14:textId="77777777" w:rsidR="00C96727" w:rsidRDefault="0024313E">
            <w:pPr>
              <w:numPr>
                <w:ilvl w:val="0"/>
                <w:numId w:val="40"/>
              </w:numPr>
            </w:pPr>
            <w:r>
              <w:t>FFS: The following options</w:t>
            </w:r>
          </w:p>
          <w:p w14:paraId="1E075CA5" w14:textId="77777777" w:rsidR="00C96727" w:rsidRDefault="0024313E">
            <w:pPr>
              <w:numPr>
                <w:ilvl w:val="1"/>
                <w:numId w:val="40"/>
              </w:numPr>
              <w:rPr>
                <w:rFonts w:eastAsia="Times New Roman"/>
              </w:rPr>
            </w:pPr>
            <w:r>
              <w:rPr>
                <w:lang w:val="en-US"/>
              </w:rPr>
              <w:t xml:space="preserve">Option 1: Enhancing the reporting to include the measurements of adjacent beams PRS resources that related with each other indicated by the assistance data.    </w:t>
            </w:r>
          </w:p>
          <w:p w14:paraId="1B79D706" w14:textId="77777777" w:rsidR="00C96727" w:rsidRDefault="0024313E">
            <w:pPr>
              <w:numPr>
                <w:ilvl w:val="1"/>
                <w:numId w:val="40"/>
              </w:numPr>
              <w:rPr>
                <w:rFonts w:eastAsia="Times New Roman"/>
              </w:rPr>
            </w:pPr>
            <w:r>
              <w:rPr>
                <w:lang w:val="en-US"/>
              </w:rPr>
              <w:t xml:space="preserve">Option 2: UE can be requested to measure and report on specific PRS resources.  </w:t>
            </w:r>
          </w:p>
        </w:tc>
      </w:tr>
    </w:tbl>
    <w:p w14:paraId="630C0462" w14:textId="77777777" w:rsidR="00C96727" w:rsidRDefault="00C96727"/>
    <w:p w14:paraId="5F110C33" w14:textId="77777777" w:rsidR="00C96727" w:rsidRDefault="00C96727"/>
    <w:p w14:paraId="2C0DF03F" w14:textId="77777777" w:rsidR="00C96727" w:rsidRDefault="00C96727"/>
    <w:p w14:paraId="2DC6740F" w14:textId="77777777" w:rsidR="00C96727" w:rsidRDefault="0024313E">
      <w:r>
        <w:t>The following proposals [1][2][3][4][7][8][9][11][15][17][18][20][21][22]</w:t>
      </w:r>
    </w:p>
    <w:p w14:paraId="315F2EC1" w14:textId="77777777" w:rsidR="00C96727" w:rsidRDefault="0024313E">
      <w:r>
        <w:t xml:space="preserve">have been made in response to the agreement </w:t>
      </w:r>
    </w:p>
    <w:p w14:paraId="2B916AA5" w14:textId="77777777" w:rsidR="00C96727" w:rsidRDefault="00C96727"/>
    <w:p w14:paraId="04B50F31"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185756AA" w14:textId="77777777">
        <w:tc>
          <w:tcPr>
            <w:tcW w:w="988" w:type="dxa"/>
          </w:tcPr>
          <w:p w14:paraId="311476B6" w14:textId="77777777" w:rsidR="00C96727" w:rsidRDefault="0024313E">
            <w:r>
              <w:rPr>
                <w:lang w:val="en-US"/>
              </w:rPr>
              <w:t>Source</w:t>
            </w:r>
          </w:p>
        </w:tc>
        <w:tc>
          <w:tcPr>
            <w:tcW w:w="8641" w:type="dxa"/>
          </w:tcPr>
          <w:p w14:paraId="791AE886" w14:textId="77777777" w:rsidR="00C96727" w:rsidRDefault="0024313E">
            <w:r>
              <w:rPr>
                <w:lang w:val="en-US"/>
              </w:rPr>
              <w:t>Proposal</w:t>
            </w:r>
          </w:p>
        </w:tc>
      </w:tr>
      <w:tr w:rsidR="00C96727" w14:paraId="3D203D94" w14:textId="77777777">
        <w:tc>
          <w:tcPr>
            <w:tcW w:w="988" w:type="dxa"/>
          </w:tcPr>
          <w:p w14:paraId="69A48681" w14:textId="77777777" w:rsidR="00C96727" w:rsidRDefault="00CF70CC">
            <w:r>
              <w:fldChar w:fldCharType="begin"/>
            </w:r>
            <w:r>
              <w:instrText xml:space="preserve"> REF _Ref68769193 \r \h  \* MERGEFORMAT </w:instrText>
            </w:r>
            <w:r>
              <w:fldChar w:fldCharType="separate"/>
            </w:r>
            <w:r w:rsidR="0024313E">
              <w:rPr>
                <w:lang w:val="en-US"/>
              </w:rPr>
              <w:t>[1]</w:t>
            </w:r>
            <w:r>
              <w:fldChar w:fldCharType="end"/>
            </w:r>
          </w:p>
        </w:tc>
        <w:tc>
          <w:tcPr>
            <w:tcW w:w="8641" w:type="dxa"/>
          </w:tcPr>
          <w:p w14:paraId="67C8FF64" w14:textId="77777777" w:rsidR="00C96727" w:rsidRDefault="0024313E">
            <w:pPr>
              <w:rPr>
                <w:b/>
                <w:i/>
              </w:rPr>
            </w:pPr>
            <w:bookmarkStart w:id="16" w:name="_Hlk60832504"/>
            <w:r>
              <w:rPr>
                <w:b/>
                <w:i/>
                <w:lang w:val="en-US"/>
              </w:rPr>
              <w:t>Proposal 2: Support O</w:t>
            </w:r>
            <w:r>
              <w:rPr>
                <w:rFonts w:hint="eastAsia"/>
                <w:b/>
                <w:i/>
                <w:lang w:val="en-US"/>
              </w:rPr>
              <w:t>p</w:t>
            </w:r>
            <w:r>
              <w:rPr>
                <w:b/>
                <w:i/>
                <w:lang w:val="en-US"/>
              </w:rPr>
              <w:t xml:space="preserve">tion 1: Enhancing the reporting to include the measurements of adjacent beams PRS resources that related with each other indicated by the assistance data.  </w:t>
            </w:r>
            <w:bookmarkEnd w:id="16"/>
          </w:p>
          <w:p w14:paraId="24FA9B30" w14:textId="77777777" w:rsidR="00C96727" w:rsidRDefault="00C96727"/>
        </w:tc>
      </w:tr>
      <w:tr w:rsidR="00C96727" w14:paraId="48E27370" w14:textId="77777777">
        <w:tc>
          <w:tcPr>
            <w:tcW w:w="988" w:type="dxa"/>
          </w:tcPr>
          <w:p w14:paraId="18E73900" w14:textId="77777777" w:rsidR="00C96727" w:rsidRDefault="00CF70CC">
            <w:r>
              <w:fldChar w:fldCharType="begin"/>
            </w:r>
            <w:r>
              <w:instrText xml:space="preserve"> REF _Ref68775728 \r \h  \* MERGEFORMAT </w:instrText>
            </w:r>
            <w:r>
              <w:fldChar w:fldCharType="separate"/>
            </w:r>
            <w:r w:rsidR="0024313E">
              <w:rPr>
                <w:lang w:val="en-US"/>
              </w:rPr>
              <w:t>[2]</w:t>
            </w:r>
            <w:r>
              <w:fldChar w:fldCharType="end"/>
            </w:r>
          </w:p>
        </w:tc>
        <w:tc>
          <w:tcPr>
            <w:tcW w:w="8641" w:type="dxa"/>
          </w:tcPr>
          <w:p w14:paraId="79826D7E" w14:textId="77777777" w:rsidR="00C96727" w:rsidRDefault="0024313E">
            <w:pPr>
              <w:rPr>
                <w:b/>
                <w:i/>
              </w:rPr>
            </w:pPr>
            <w:r>
              <w:rPr>
                <w:b/>
                <w:i/>
                <w:lang w:val="en-US"/>
              </w:rPr>
              <w:t>Proposal 2: Define PRS resource-level priority for the purpose of e.g. utilization of adjacent beams.</w:t>
            </w:r>
          </w:p>
          <w:p w14:paraId="1BAF7954" w14:textId="77777777" w:rsidR="00C96727" w:rsidRDefault="0024313E">
            <w:pPr>
              <w:pStyle w:val="3GPPAgreements"/>
              <w:numPr>
                <w:ilvl w:val="0"/>
                <w:numId w:val="21"/>
              </w:numPr>
              <w:adjustRightInd w:val="0"/>
              <w:snapToGrid w:val="0"/>
              <w:spacing w:before="0" w:after="120" w:line="240" w:lineRule="auto"/>
            </w:pPr>
            <w:r>
              <w:rPr>
                <w:b/>
                <w:i/>
                <w:lang w:val="en-US"/>
              </w:rPr>
              <w:t xml:space="preserve">Note: </w:t>
            </w:r>
            <w:r>
              <w:rPr>
                <w:rFonts w:hint="eastAsia"/>
                <w:b/>
                <w:i/>
                <w:lang w:val="en-US"/>
              </w:rPr>
              <w:t>T</w:t>
            </w:r>
            <w:r>
              <w:rPr>
                <w:b/>
                <w:i/>
                <w:lang w:val="en-US"/>
              </w:rPr>
              <w:t>his is also applicable to DL-TDOA and Multi-RTT positioning methods.</w:t>
            </w:r>
          </w:p>
          <w:p w14:paraId="35CE5D6A" w14:textId="77777777" w:rsidR="00C96727" w:rsidRDefault="00C96727">
            <w:pPr>
              <w:pStyle w:val="BodyText"/>
              <w:spacing w:line="260" w:lineRule="exact"/>
            </w:pPr>
          </w:p>
        </w:tc>
      </w:tr>
      <w:tr w:rsidR="00C96727" w14:paraId="15892416" w14:textId="77777777">
        <w:tc>
          <w:tcPr>
            <w:tcW w:w="988" w:type="dxa"/>
          </w:tcPr>
          <w:p w14:paraId="327377EA" w14:textId="77777777" w:rsidR="00C96727" w:rsidRDefault="0024313E">
            <w:r>
              <w:rPr>
                <w:lang w:val="en-US"/>
              </w:rPr>
              <w:t>[3]</w:t>
            </w:r>
          </w:p>
        </w:tc>
        <w:tc>
          <w:tcPr>
            <w:tcW w:w="8641" w:type="dxa"/>
          </w:tcPr>
          <w:p w14:paraId="12CC18E3" w14:textId="77777777" w:rsidR="00C96727" w:rsidRDefault="0024313E">
            <w:pPr>
              <w:pStyle w:val="BodyText"/>
              <w:spacing w:line="260" w:lineRule="exact"/>
              <w:rPr>
                <w:b/>
                <w:bCs/>
                <w:sz w:val="20"/>
                <w:szCs w:val="20"/>
              </w:rPr>
            </w:pPr>
            <w:bookmarkStart w:id="17" w:name="_Hlk71366889"/>
            <w:r>
              <w:rPr>
                <w:b/>
                <w:bCs/>
                <w:sz w:val="20"/>
                <w:szCs w:val="20"/>
              </w:rPr>
              <w:t>Proposal 8</w:t>
            </w:r>
          </w:p>
          <w:p w14:paraId="3AE37DE1" w14:textId="77777777" w:rsidR="00C96727" w:rsidRDefault="0024313E">
            <w:pPr>
              <w:pStyle w:val="BodyText"/>
              <w:numPr>
                <w:ilvl w:val="0"/>
                <w:numId w:val="25"/>
              </w:numPr>
              <w:spacing w:line="260" w:lineRule="exact"/>
              <w:rPr>
                <w:b/>
                <w:i/>
                <w:sz w:val="20"/>
                <w:szCs w:val="20"/>
              </w:rPr>
            </w:pPr>
            <w:r>
              <w:rPr>
                <w:b/>
                <w:i/>
                <w:sz w:val="20"/>
                <w:szCs w:val="20"/>
                <w:lang w:val="en-US"/>
              </w:rPr>
              <w:t>Support to provide the boresight direction of PRS resource to UE for UE-A DL-AoD</w:t>
            </w:r>
            <w:r>
              <w:rPr>
                <w:rFonts w:hint="eastAsia"/>
                <w:b/>
                <w:i/>
                <w:sz w:val="20"/>
                <w:szCs w:val="20"/>
                <w:lang w:val="en-US"/>
              </w:rPr>
              <w:t>.</w:t>
            </w:r>
          </w:p>
          <w:bookmarkEnd w:id="17"/>
          <w:p w14:paraId="4460EA2B" w14:textId="77777777" w:rsidR="00C96727" w:rsidRDefault="0024313E">
            <w:pPr>
              <w:pStyle w:val="BodyText"/>
              <w:spacing w:line="260" w:lineRule="exact"/>
              <w:rPr>
                <w:b/>
                <w:bCs/>
                <w:sz w:val="20"/>
                <w:szCs w:val="20"/>
              </w:rPr>
            </w:pPr>
            <w:r>
              <w:rPr>
                <w:b/>
                <w:bCs/>
                <w:sz w:val="20"/>
                <w:szCs w:val="20"/>
              </w:rPr>
              <w:lastRenderedPageBreak/>
              <w:t>Proposal 9</w:t>
            </w:r>
          </w:p>
          <w:p w14:paraId="55044DC2" w14:textId="77777777" w:rsidR="00C96727" w:rsidRDefault="0024313E">
            <w:pPr>
              <w:pStyle w:val="BodyText"/>
              <w:numPr>
                <w:ilvl w:val="0"/>
                <w:numId w:val="25"/>
              </w:numPr>
              <w:spacing w:line="260" w:lineRule="exact"/>
              <w:rPr>
                <w:b/>
                <w:i/>
                <w:sz w:val="20"/>
                <w:szCs w:val="20"/>
              </w:rPr>
            </w:pPr>
            <w:r>
              <w:rPr>
                <w:b/>
                <w:i/>
                <w:sz w:val="20"/>
                <w:szCs w:val="20"/>
                <w:lang w:val="en-US"/>
              </w:rPr>
              <w:t>DL-AoD measurement with the adjacent beams can be requested when the requirement of latency and power consumption is tight</w:t>
            </w:r>
            <w:r>
              <w:rPr>
                <w:rFonts w:hint="eastAsia"/>
                <w:b/>
                <w:i/>
                <w:sz w:val="20"/>
                <w:szCs w:val="20"/>
                <w:lang w:val="en-US"/>
              </w:rPr>
              <w:t>.</w:t>
            </w:r>
          </w:p>
          <w:p w14:paraId="2127F906" w14:textId="77777777" w:rsidR="00C96727" w:rsidRDefault="00C96727"/>
        </w:tc>
      </w:tr>
      <w:tr w:rsidR="00C96727" w14:paraId="4917C676" w14:textId="77777777">
        <w:tc>
          <w:tcPr>
            <w:tcW w:w="988" w:type="dxa"/>
          </w:tcPr>
          <w:p w14:paraId="493A2FB7" w14:textId="77777777" w:rsidR="00C96727" w:rsidRDefault="009D49B7">
            <w:r>
              <w:lastRenderedPageBreak/>
              <w:fldChar w:fldCharType="begin"/>
            </w:r>
            <w:r w:rsidR="0024313E">
              <w:rPr>
                <w:lang w:val="en-US"/>
              </w:rPr>
              <w:instrText xml:space="preserve"> REF _Ref68781317 \r \h </w:instrText>
            </w:r>
            <w:r>
              <w:fldChar w:fldCharType="separate"/>
            </w:r>
            <w:r w:rsidR="0024313E">
              <w:rPr>
                <w:lang w:val="en-US"/>
              </w:rPr>
              <w:t>[4]</w:t>
            </w:r>
            <w:r>
              <w:fldChar w:fldCharType="end"/>
            </w:r>
          </w:p>
        </w:tc>
        <w:tc>
          <w:tcPr>
            <w:tcW w:w="8641" w:type="dxa"/>
          </w:tcPr>
          <w:p w14:paraId="58456382" w14:textId="77777777" w:rsidR="00C96727" w:rsidRDefault="0024313E">
            <w:pPr>
              <w:rPr>
                <w:b/>
                <w:i/>
              </w:rPr>
            </w:pPr>
            <w:r>
              <w:rPr>
                <w:b/>
                <w:i/>
                <w:lang w:val="en-US"/>
              </w:rPr>
              <w:t xml:space="preserve">Proposal 3: </w:t>
            </w:r>
            <w:r>
              <w:rPr>
                <w:rFonts w:hint="eastAsia"/>
                <w:b/>
                <w:i/>
                <w:lang w:val="en-US"/>
              </w:rPr>
              <w:t>Signaling to UE for</w:t>
            </w:r>
            <w:r>
              <w:rPr>
                <w:b/>
                <w:i/>
                <w:lang w:val="en-US"/>
              </w:rPr>
              <w:t xml:space="preserve"> the purpose of PRS measurement and report</w:t>
            </w:r>
            <w:r>
              <w:rPr>
                <w:rFonts w:hint="eastAsia"/>
                <w:b/>
                <w:i/>
                <w:lang w:val="en-US"/>
              </w:rPr>
              <w:t xml:space="preserve"> may include either an </w:t>
            </w:r>
            <w:r>
              <w:rPr>
                <w:b/>
                <w:i/>
                <w:lang w:val="en-US"/>
              </w:rPr>
              <w:t>ordered</w:t>
            </w:r>
            <w:r>
              <w:rPr>
                <w:rFonts w:hint="eastAsia"/>
                <w:b/>
                <w:i/>
                <w:lang w:val="en-US"/>
              </w:rPr>
              <w:t xml:space="preserve"> PRS resource ID list, or </w:t>
            </w:r>
            <w:r>
              <w:rPr>
                <w:b/>
                <w:i/>
                <w:lang w:val="en-US"/>
              </w:rPr>
              <w:t>the boresight directions of the PRS resources</w:t>
            </w:r>
            <w:r>
              <w:rPr>
                <w:rFonts w:hint="eastAsia"/>
                <w:b/>
                <w:i/>
                <w:lang w:val="en-US"/>
              </w:rPr>
              <w:t>.</w:t>
            </w:r>
          </w:p>
          <w:p w14:paraId="79075EDF" w14:textId="77777777" w:rsidR="00C96727" w:rsidRDefault="00C96727">
            <w:pPr>
              <w:rPr>
                <w:b/>
                <w:i/>
              </w:rPr>
            </w:pPr>
          </w:p>
          <w:p w14:paraId="2ACF7963" w14:textId="77777777" w:rsidR="00C96727" w:rsidRDefault="0024313E">
            <w:pPr>
              <w:rPr>
                <w:b/>
                <w:i/>
              </w:rPr>
            </w:pPr>
            <w:r>
              <w:rPr>
                <w:b/>
                <w:i/>
                <w:lang w:val="en-US"/>
              </w:rPr>
              <w:t xml:space="preserve">Proposal </w:t>
            </w:r>
            <w:r>
              <w:rPr>
                <w:rFonts w:hint="eastAsia"/>
                <w:b/>
                <w:i/>
                <w:lang w:val="en-US"/>
              </w:rPr>
              <w:t>4</w:t>
            </w:r>
            <w:r>
              <w:rPr>
                <w:b/>
                <w:i/>
                <w:lang w:val="en-US"/>
              </w:rPr>
              <w:t xml:space="preserve">: </w:t>
            </w:r>
            <w:r>
              <w:rPr>
                <w:rFonts w:hint="eastAsia"/>
                <w:b/>
                <w:i/>
                <w:lang w:val="en-US"/>
              </w:rPr>
              <w:t xml:space="preserve">Both of the </w:t>
            </w:r>
            <w:r>
              <w:rPr>
                <w:b/>
                <w:i/>
                <w:lang w:val="en-US"/>
              </w:rPr>
              <w:t xml:space="preserve">following </w:t>
            </w:r>
            <w:r>
              <w:rPr>
                <w:rFonts w:hint="eastAsia"/>
                <w:b/>
                <w:i/>
                <w:lang w:val="en-US"/>
              </w:rPr>
              <w:t>options should be supported in NR Rel-17:</w:t>
            </w:r>
          </w:p>
          <w:p w14:paraId="7470A5DA" w14:textId="77777777" w:rsidR="00C96727" w:rsidRDefault="0024313E">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 xml:space="preserve">Option 1: Enhancing the reporting to include the measurements of adjacent PRS resources that are related to each other indicated by the assistance data.    </w:t>
            </w:r>
          </w:p>
          <w:p w14:paraId="209782B3" w14:textId="77777777" w:rsidR="00C96727" w:rsidRDefault="0024313E">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Option 2: UE can be requested to measure and report on specific PRS resources</w:t>
            </w:r>
          </w:p>
          <w:p w14:paraId="6F7DD315" w14:textId="77777777" w:rsidR="00C96727" w:rsidRDefault="00C96727">
            <w:pPr>
              <w:rPr>
                <w:b/>
                <w:i/>
              </w:rPr>
            </w:pPr>
          </w:p>
        </w:tc>
      </w:tr>
      <w:tr w:rsidR="00C96727" w14:paraId="53E479E3" w14:textId="77777777">
        <w:tc>
          <w:tcPr>
            <w:tcW w:w="988" w:type="dxa"/>
          </w:tcPr>
          <w:p w14:paraId="30258432" w14:textId="77777777" w:rsidR="00C96727" w:rsidRDefault="009D49B7">
            <w:r>
              <w:fldChar w:fldCharType="begin"/>
            </w:r>
            <w:r w:rsidR="0024313E">
              <w:rPr>
                <w:lang w:val="en-US"/>
              </w:rPr>
              <w:instrText xml:space="preserve"> REF _Ref72150002 \r \h </w:instrText>
            </w:r>
            <w:r>
              <w:fldChar w:fldCharType="separate"/>
            </w:r>
            <w:r w:rsidR="0024313E">
              <w:rPr>
                <w:lang w:val="en-US"/>
              </w:rPr>
              <w:t>[6]</w:t>
            </w:r>
            <w:r>
              <w:fldChar w:fldCharType="end"/>
            </w:r>
          </w:p>
        </w:tc>
        <w:tc>
          <w:tcPr>
            <w:tcW w:w="8641" w:type="dxa"/>
          </w:tcPr>
          <w:p w14:paraId="2A4D3826" w14:textId="77777777" w:rsidR="00C96727" w:rsidRDefault="0024313E" w:rsidP="00B03C9A">
            <w:pPr>
              <w:spacing w:afterLines="50" w:after="120" w:line="288" w:lineRule="auto"/>
              <w:rPr>
                <w:rFonts w:ascii="Arial" w:hAnsi="Arial" w:cs="Arial"/>
                <w:b/>
                <w:bCs/>
              </w:rPr>
            </w:pPr>
            <w:r>
              <w:rPr>
                <w:rFonts w:ascii="Arial" w:hAnsi="Arial" w:cs="Arial" w:hint="eastAsia"/>
                <w:b/>
                <w:bCs/>
                <w:lang w:val="en-US"/>
              </w:rPr>
              <w:t>P</w:t>
            </w:r>
            <w:r>
              <w:rPr>
                <w:rFonts w:ascii="Arial" w:hAnsi="Arial" w:cs="Arial"/>
                <w:b/>
                <w:bCs/>
                <w:lang w:val="en-US"/>
              </w:rPr>
              <w:t>roposal 3: For UE-assisted DL-AOD positioning method, support the LMF to provide the assistance data where the DL PRS resources in a resource set are listed in an adjacent manner, to implicitly indicate the adjacent beam information to the UE.</w:t>
            </w:r>
          </w:p>
          <w:p w14:paraId="6F6FD64E" w14:textId="77777777" w:rsidR="00C96727" w:rsidRDefault="0024313E">
            <w:pPr>
              <w:spacing w:line="288" w:lineRule="auto"/>
              <w:rPr>
                <w:rFonts w:ascii="Arial" w:hAnsi="Arial" w:cs="Arial"/>
                <w:b/>
                <w:bCs/>
              </w:rPr>
            </w:pPr>
            <w:r>
              <w:rPr>
                <w:rFonts w:ascii="Arial" w:hAnsi="Arial" w:cs="Arial" w:hint="eastAsia"/>
                <w:b/>
                <w:bCs/>
                <w:lang w:val="en-US"/>
              </w:rPr>
              <w:t>P</w:t>
            </w:r>
            <w:r>
              <w:rPr>
                <w:rFonts w:ascii="Arial" w:hAnsi="Arial" w:cs="Arial"/>
                <w:b/>
                <w:bCs/>
                <w:lang w:val="en-US"/>
              </w:rPr>
              <w:t>roposal 4: For UE-assisted DL-AOD positioning method, support enhancing the reporting to include the measurements of adjacent beams.</w:t>
            </w:r>
          </w:p>
          <w:p w14:paraId="307D59A2" w14:textId="77777777" w:rsidR="00C96727" w:rsidRDefault="00C96727">
            <w:pPr>
              <w:rPr>
                <w:b/>
                <w:bCs/>
                <w:i/>
                <w:iCs/>
              </w:rPr>
            </w:pPr>
          </w:p>
        </w:tc>
      </w:tr>
      <w:tr w:rsidR="00C96727" w14:paraId="1D8DAF63" w14:textId="77777777">
        <w:tc>
          <w:tcPr>
            <w:tcW w:w="988" w:type="dxa"/>
          </w:tcPr>
          <w:p w14:paraId="7F24D1BA" w14:textId="77777777" w:rsidR="00C96727" w:rsidRDefault="009D49B7">
            <w:r>
              <w:fldChar w:fldCharType="begin"/>
            </w:r>
            <w:r w:rsidR="0024313E">
              <w:rPr>
                <w:lang w:val="en-US"/>
              </w:rPr>
              <w:instrText xml:space="preserve"> REF _Ref72150110 \r \h </w:instrText>
            </w:r>
            <w:r>
              <w:fldChar w:fldCharType="separate"/>
            </w:r>
            <w:r w:rsidR="0024313E">
              <w:rPr>
                <w:lang w:val="en-US"/>
              </w:rPr>
              <w:t>[7]</w:t>
            </w:r>
            <w:r>
              <w:fldChar w:fldCharType="end"/>
            </w:r>
          </w:p>
        </w:tc>
        <w:tc>
          <w:tcPr>
            <w:tcW w:w="8641" w:type="dxa"/>
          </w:tcPr>
          <w:p w14:paraId="428ECBB9" w14:textId="77777777" w:rsidR="00C96727" w:rsidRDefault="0024313E">
            <w:pPr>
              <w:rPr>
                <w:b/>
                <w:bCs/>
                <w:i/>
                <w:iCs/>
              </w:rPr>
            </w:pPr>
            <w:r>
              <w:rPr>
                <w:b/>
                <w:bCs/>
                <w:i/>
                <w:iCs/>
                <w:lang w:val="en-US"/>
              </w:rPr>
              <w:t>Proposal 6: With regards to PRS resource Prioritization for DL-AoD measurements, support LMF providing in the assistance data support both of the following options:</w:t>
            </w:r>
          </w:p>
          <w:p w14:paraId="7B2A5B7C" w14:textId="77777777" w:rsidR="00C96727" w:rsidRDefault="0024313E">
            <w:pPr>
              <w:pStyle w:val="ListParagraph"/>
              <w:numPr>
                <w:ilvl w:val="0"/>
                <w:numId w:val="42"/>
              </w:numPr>
              <w:contextualSpacing/>
              <w:rPr>
                <w:b/>
                <w:bCs/>
                <w:i/>
                <w:iCs/>
              </w:rPr>
            </w:pPr>
            <w:r>
              <w:rPr>
                <w:b/>
                <w:bCs/>
                <w:i/>
                <w:iCs/>
                <w:lang w:val="en-US"/>
              </w:rPr>
              <w:t>Opt. 1: Boresight direction of each PRS resource (already supported for UE-B, but not for UE-A)</w:t>
            </w:r>
          </w:p>
          <w:p w14:paraId="230497BD" w14:textId="77777777" w:rsidR="00C96727" w:rsidRDefault="0024313E">
            <w:pPr>
              <w:pStyle w:val="ListParagraph"/>
              <w:numPr>
                <w:ilvl w:val="0"/>
                <w:numId w:val="42"/>
              </w:numPr>
              <w:contextualSpacing/>
              <w:rPr>
                <w:b/>
                <w:bCs/>
                <w:i/>
                <w:iCs/>
              </w:rPr>
            </w:pPr>
            <w:r>
              <w:rPr>
                <w:b/>
                <w:bCs/>
                <w:i/>
                <w:iCs/>
                <w:lang w:val="en-US"/>
              </w:rPr>
              <w:t xml:space="preserve">Opt. 2: Prioritization information (e.g. prioritization based on the ordering in the PRS resource set as was discussed during NR Rel-16). </w:t>
            </w:r>
          </w:p>
          <w:p w14:paraId="023DF286" w14:textId="77777777" w:rsidR="00C96727" w:rsidRDefault="00C96727">
            <w:pPr>
              <w:rPr>
                <w:b/>
                <w:i/>
              </w:rPr>
            </w:pPr>
          </w:p>
        </w:tc>
      </w:tr>
      <w:tr w:rsidR="00C96727" w14:paraId="47146EB8" w14:textId="77777777">
        <w:tc>
          <w:tcPr>
            <w:tcW w:w="988" w:type="dxa"/>
          </w:tcPr>
          <w:p w14:paraId="5F8E1EFD" w14:textId="77777777" w:rsidR="00C96727" w:rsidRDefault="009D49B7">
            <w:r>
              <w:fldChar w:fldCharType="begin"/>
            </w:r>
            <w:r w:rsidR="0024313E">
              <w:rPr>
                <w:lang w:val="en-US"/>
              </w:rPr>
              <w:instrText xml:space="preserve"> REF _Ref68785989 \r \h </w:instrText>
            </w:r>
            <w:r>
              <w:fldChar w:fldCharType="separate"/>
            </w:r>
            <w:r w:rsidR="0024313E">
              <w:rPr>
                <w:lang w:val="en-US"/>
              </w:rPr>
              <w:t>[8]</w:t>
            </w:r>
            <w:r>
              <w:fldChar w:fldCharType="end"/>
            </w:r>
          </w:p>
        </w:tc>
        <w:tc>
          <w:tcPr>
            <w:tcW w:w="8641" w:type="dxa"/>
          </w:tcPr>
          <w:p w14:paraId="6A47BF54" w14:textId="77777777" w:rsidR="00C96727" w:rsidRDefault="0024313E">
            <w:pPr>
              <w:pStyle w:val="000proposal"/>
            </w:pPr>
            <w:bookmarkStart w:id="18" w:name="_Hlk71485714"/>
            <w:r>
              <w:rPr>
                <w:lang w:val="en-US"/>
              </w:rPr>
              <w:t>Proposal 2: For DL-AoD positioning method, support the following assistance data and reporting:</w:t>
            </w:r>
          </w:p>
          <w:p w14:paraId="5D83D72D" w14:textId="77777777" w:rsidR="00C96727" w:rsidRDefault="0024313E">
            <w:pPr>
              <w:pStyle w:val="000proposal"/>
              <w:numPr>
                <w:ilvl w:val="0"/>
                <w:numId w:val="43"/>
              </w:numPr>
            </w:pPr>
            <w:r>
              <w:rPr>
                <w:lang w:val="en-US"/>
              </w:rPr>
              <w:t>In the assistance data of PRS configuration, the UE is provided with configuration information that indicates which PRS resources are associated with each other in spatial domain.</w:t>
            </w:r>
          </w:p>
          <w:p w14:paraId="25E2B523" w14:textId="77777777" w:rsidR="00C96727" w:rsidRDefault="0024313E">
            <w:pPr>
              <w:pStyle w:val="000proposal"/>
              <w:numPr>
                <w:ilvl w:val="0"/>
                <w:numId w:val="43"/>
              </w:numPr>
            </w:pPr>
            <w:r>
              <w:rPr>
                <w:lang w:val="en-US"/>
              </w:rPr>
              <w:t>In measurement report, if the UE reports RSRP of one PRS resource, the UE also reports the RSRP of PRS resources that are associated with that PRS resource.</w:t>
            </w:r>
          </w:p>
          <w:bookmarkEnd w:id="18"/>
          <w:p w14:paraId="054BC6C0" w14:textId="77777777" w:rsidR="00C96727" w:rsidRDefault="00C96727" w:rsidP="00B03C9A">
            <w:pPr>
              <w:adjustRightInd w:val="0"/>
              <w:snapToGrid w:val="0"/>
              <w:spacing w:before="120" w:afterLines="50" w:after="120"/>
              <w:rPr>
                <w:rFonts w:ascii="Times New Roman" w:eastAsia="Batang" w:hAnsi="Times New Roman"/>
                <w:b/>
                <w:bCs/>
                <w:i/>
                <w:iCs/>
                <w:sz w:val="20"/>
                <w:szCs w:val="20"/>
              </w:rPr>
            </w:pPr>
          </w:p>
        </w:tc>
      </w:tr>
      <w:tr w:rsidR="00C96727" w14:paraId="689BEBE4" w14:textId="77777777">
        <w:tc>
          <w:tcPr>
            <w:tcW w:w="988" w:type="dxa"/>
          </w:tcPr>
          <w:p w14:paraId="75E860CE" w14:textId="77777777" w:rsidR="00C96727" w:rsidRDefault="009D49B7">
            <w:r>
              <w:fldChar w:fldCharType="begin"/>
            </w:r>
            <w:r w:rsidR="0024313E">
              <w:rPr>
                <w:lang w:val="en-US"/>
              </w:rPr>
              <w:instrText xml:space="preserve"> REF _Ref68786209 \r \h </w:instrText>
            </w:r>
            <w:r>
              <w:fldChar w:fldCharType="separate"/>
            </w:r>
            <w:r w:rsidR="0024313E">
              <w:rPr>
                <w:lang w:val="en-US"/>
              </w:rPr>
              <w:t>[9]</w:t>
            </w:r>
            <w:r>
              <w:fldChar w:fldCharType="end"/>
            </w:r>
          </w:p>
        </w:tc>
        <w:tc>
          <w:tcPr>
            <w:tcW w:w="8641" w:type="dxa"/>
          </w:tcPr>
          <w:p w14:paraId="6ED6C87A" w14:textId="77777777" w:rsidR="00C96727" w:rsidRDefault="0024313E">
            <w:pPr>
              <w:rPr>
                <w:b/>
                <w:i/>
              </w:rPr>
            </w:pPr>
            <w:r>
              <w:rPr>
                <w:rFonts w:hint="eastAsia"/>
                <w:b/>
                <w:i/>
                <w:lang w:val="en-US"/>
              </w:rPr>
              <w:t>Proposal 2:</w:t>
            </w:r>
            <w:r>
              <w:rPr>
                <w:b/>
                <w:i/>
                <w:lang w:val="en-US"/>
              </w:rPr>
              <w:t xml:space="preserve"> For UE-assisted DL-AOD positioning method, to enable the UE to measure/report a PRS resource with an additional, adjacent PRS resources measurement/report</w:t>
            </w:r>
            <w:r>
              <w:rPr>
                <w:rFonts w:hint="eastAsia"/>
                <w:b/>
                <w:i/>
                <w:lang w:val="en-US"/>
              </w:rPr>
              <w:t>, U</w:t>
            </w:r>
            <w:r>
              <w:rPr>
                <w:b/>
                <w:i/>
                <w:lang w:val="en-US"/>
              </w:rPr>
              <w:t>E can be requested to measure and report on specific PRS resources</w:t>
            </w:r>
            <w:r>
              <w:rPr>
                <w:rFonts w:hint="eastAsia"/>
                <w:b/>
                <w:i/>
                <w:lang w:val="en-US"/>
              </w:rPr>
              <w:t>.</w:t>
            </w:r>
          </w:p>
          <w:p w14:paraId="40D5E416" w14:textId="77777777" w:rsidR="00C96727" w:rsidRDefault="00C96727">
            <w:pPr>
              <w:spacing w:line="288" w:lineRule="auto"/>
              <w:rPr>
                <w:rFonts w:ascii="Arial" w:hAnsi="Arial" w:cs="Arial"/>
                <w:b/>
                <w:bCs/>
              </w:rPr>
            </w:pPr>
          </w:p>
        </w:tc>
      </w:tr>
      <w:tr w:rsidR="00C96727" w14:paraId="15737DF6" w14:textId="77777777">
        <w:tc>
          <w:tcPr>
            <w:tcW w:w="988" w:type="dxa"/>
          </w:tcPr>
          <w:p w14:paraId="40B58A1B" w14:textId="77777777" w:rsidR="00C96727" w:rsidRDefault="009D49B7">
            <w:r>
              <w:lastRenderedPageBreak/>
              <w:fldChar w:fldCharType="begin"/>
            </w:r>
            <w:r w:rsidR="0024313E">
              <w:rPr>
                <w:lang w:val="en-US"/>
              </w:rPr>
              <w:instrText xml:space="preserve"> REF _Ref72154312 \r \h </w:instrText>
            </w:r>
            <w:r>
              <w:fldChar w:fldCharType="separate"/>
            </w:r>
            <w:r w:rsidR="0024313E">
              <w:rPr>
                <w:lang w:val="en-US"/>
              </w:rPr>
              <w:t>[11]</w:t>
            </w:r>
            <w:r>
              <w:fldChar w:fldCharType="end"/>
            </w:r>
          </w:p>
        </w:tc>
        <w:tc>
          <w:tcPr>
            <w:tcW w:w="8641" w:type="dxa"/>
          </w:tcPr>
          <w:p w14:paraId="0F800674" w14:textId="77777777" w:rsidR="00C96727" w:rsidRDefault="0024313E">
            <w:pPr>
              <w:spacing w:before="240"/>
              <w:rPr>
                <w:rFonts w:ascii="Times New Roman" w:hAnsi="Times New Roman"/>
                <w:szCs w:val="21"/>
                <w:u w:val="single"/>
              </w:rPr>
            </w:pPr>
            <w:r>
              <w:rPr>
                <w:rFonts w:ascii="Times New Roman" w:hAnsi="Times New Roman"/>
                <w:b/>
                <w:bCs/>
                <w:szCs w:val="21"/>
                <w:lang w:val="en-US"/>
              </w:rPr>
              <w:t>Proposal 3 : For UE-A positioning, boresight direction for DL-AoD is provided by the LMF to the UE</w:t>
            </w:r>
          </w:p>
          <w:p w14:paraId="3D843F0C" w14:textId="77777777" w:rsidR="00C96727" w:rsidRDefault="00C96727">
            <w:pPr>
              <w:rPr>
                <w:b/>
                <w:bCs/>
              </w:rPr>
            </w:pPr>
          </w:p>
        </w:tc>
      </w:tr>
      <w:tr w:rsidR="00C96727" w14:paraId="59D23941" w14:textId="77777777">
        <w:tc>
          <w:tcPr>
            <w:tcW w:w="988" w:type="dxa"/>
          </w:tcPr>
          <w:p w14:paraId="0AB40E9A" w14:textId="77777777" w:rsidR="00C96727" w:rsidRDefault="009D49B7">
            <w:r>
              <w:fldChar w:fldCharType="begin"/>
            </w:r>
            <w:r w:rsidR="0024313E">
              <w:rPr>
                <w:lang w:val="en-US"/>
              </w:rPr>
              <w:instrText xml:space="preserve"> REF _Ref72156850 \r \h </w:instrText>
            </w:r>
            <w:r>
              <w:fldChar w:fldCharType="separate"/>
            </w:r>
            <w:r w:rsidR="0024313E">
              <w:rPr>
                <w:lang w:val="en-US"/>
              </w:rPr>
              <w:t>[15]</w:t>
            </w:r>
            <w:r>
              <w:fldChar w:fldCharType="end"/>
            </w:r>
          </w:p>
        </w:tc>
        <w:tc>
          <w:tcPr>
            <w:tcW w:w="8641" w:type="dxa"/>
          </w:tcPr>
          <w:p w14:paraId="38A0E151" w14:textId="77777777" w:rsidR="00C96727" w:rsidRDefault="0024313E">
            <w:pPr>
              <w:spacing w:after="120" w:line="360" w:lineRule="auto"/>
              <w:rPr>
                <w:b/>
                <w:i/>
              </w:rPr>
            </w:pPr>
            <w:r>
              <w:rPr>
                <w:b/>
                <w:i/>
                <w:lang w:val="en-US"/>
              </w:rPr>
              <w:t>Proposal 5: For DL-AoD, LMF can request UE to measure and report on specific PRS resources</w:t>
            </w:r>
          </w:p>
          <w:p w14:paraId="0EF0C32F" w14:textId="77777777" w:rsidR="00C96727" w:rsidRDefault="0024313E">
            <w:pPr>
              <w:pStyle w:val="ListParagraph"/>
              <w:numPr>
                <w:ilvl w:val="0"/>
                <w:numId w:val="44"/>
              </w:numPr>
              <w:spacing w:before="60" w:after="120" w:line="360" w:lineRule="auto"/>
              <w:rPr>
                <w:rFonts w:ascii="Times New Roman" w:hAnsi="Times New Roman"/>
                <w:b/>
                <w:i/>
                <w:sz w:val="20"/>
              </w:rPr>
            </w:pPr>
            <w:r>
              <w:rPr>
                <w:rFonts w:ascii="Times New Roman" w:eastAsia="DengXian" w:hAnsi="Times New Roman"/>
                <w:b/>
                <w:i/>
                <w:sz w:val="20"/>
                <w:lang w:val="en-US"/>
              </w:rPr>
              <w:t>FFS: by implicit rules and/or explicit signaling</w:t>
            </w:r>
          </w:p>
          <w:p w14:paraId="457CA4FC" w14:textId="77777777" w:rsidR="00C96727" w:rsidRDefault="00C96727">
            <w:pPr>
              <w:rPr>
                <w:b/>
                <w:bCs/>
              </w:rPr>
            </w:pPr>
          </w:p>
        </w:tc>
      </w:tr>
      <w:tr w:rsidR="00C96727" w14:paraId="64AB8B02" w14:textId="77777777">
        <w:tc>
          <w:tcPr>
            <w:tcW w:w="988" w:type="dxa"/>
          </w:tcPr>
          <w:p w14:paraId="70EB470E" w14:textId="77777777" w:rsidR="00C96727" w:rsidRDefault="0024313E">
            <w:r>
              <w:rPr>
                <w:lang w:val="en-US"/>
              </w:rPr>
              <w:t>[17]</w:t>
            </w:r>
          </w:p>
        </w:tc>
        <w:tc>
          <w:tcPr>
            <w:tcW w:w="8641" w:type="dxa"/>
          </w:tcPr>
          <w:p w14:paraId="0D11D921" w14:textId="77777777" w:rsidR="00C96727" w:rsidRDefault="0024313E">
            <w:r>
              <w:rPr>
                <w:b/>
                <w:bCs/>
                <w:lang w:val="en-US"/>
              </w:rPr>
              <w:t>Proposal 9</w:t>
            </w:r>
            <w:r>
              <w:rPr>
                <w:lang w:val="en-US"/>
              </w:rPr>
              <w:t xml:space="preserve">: Do not support any enhancements for adjacent beam reporting (i.e., do not support option 1-2 in the FFS of the prior agreement). </w:t>
            </w:r>
          </w:p>
          <w:p w14:paraId="00C36FFA" w14:textId="77777777" w:rsidR="00C96727" w:rsidRDefault="00C96727">
            <w:pPr>
              <w:rPr>
                <w:b/>
                <w:bCs/>
              </w:rPr>
            </w:pPr>
          </w:p>
        </w:tc>
      </w:tr>
      <w:tr w:rsidR="00C96727" w14:paraId="3544EC25" w14:textId="77777777">
        <w:tc>
          <w:tcPr>
            <w:tcW w:w="988" w:type="dxa"/>
          </w:tcPr>
          <w:p w14:paraId="2400A69E" w14:textId="77777777" w:rsidR="00C96727" w:rsidRDefault="0024313E">
            <w:r>
              <w:rPr>
                <w:lang w:val="en-US"/>
              </w:rPr>
              <w:t>[20]</w:t>
            </w:r>
          </w:p>
        </w:tc>
        <w:tc>
          <w:tcPr>
            <w:tcW w:w="8641" w:type="dxa"/>
          </w:tcPr>
          <w:p w14:paraId="4804C700" w14:textId="77777777" w:rsidR="00C96727" w:rsidRDefault="0024313E">
            <w:pPr>
              <w:ind w:left="1418" w:hanging="1417"/>
              <w:rPr>
                <w:b/>
                <w:bCs/>
              </w:rPr>
            </w:pPr>
            <w:r>
              <w:rPr>
                <w:b/>
                <w:bCs/>
                <w:lang w:val="en-US"/>
              </w:rPr>
              <w:t>Proposal 2:</w:t>
            </w:r>
            <w:r>
              <w:rPr>
                <w:b/>
                <w:bCs/>
                <w:lang w:val="en-US"/>
              </w:rPr>
              <w:tab/>
              <w:t>Support providing the UE with AD for the purpose of PRS measurements and reports by:</w:t>
            </w:r>
          </w:p>
          <w:p w14:paraId="7A532F67" w14:textId="77777777" w:rsidR="00C96727" w:rsidRDefault="0024313E">
            <w:pPr>
              <w:pStyle w:val="ListParagraph"/>
              <w:numPr>
                <w:ilvl w:val="0"/>
                <w:numId w:val="32"/>
              </w:numPr>
              <w:adjustRightInd w:val="0"/>
              <w:snapToGrid w:val="0"/>
              <w:spacing w:after="120"/>
              <w:rPr>
                <w:rFonts w:cs="Times"/>
              </w:rPr>
            </w:pPr>
            <w:r>
              <w:rPr>
                <w:b/>
                <w:bCs/>
                <w:lang w:val="en-US"/>
              </w:rPr>
              <w:t>providing information on the associated PRS resources within one or more subsets, or</w:t>
            </w:r>
          </w:p>
          <w:p w14:paraId="644E6B8A" w14:textId="77777777" w:rsidR="00C96727" w:rsidRDefault="0024313E">
            <w:pPr>
              <w:pStyle w:val="ListParagraph"/>
              <w:numPr>
                <w:ilvl w:val="0"/>
                <w:numId w:val="32"/>
              </w:numPr>
              <w:adjustRightInd w:val="0"/>
              <w:snapToGrid w:val="0"/>
              <w:spacing w:after="120"/>
              <w:rPr>
                <w:rFonts w:cs="Times"/>
              </w:rPr>
            </w:pPr>
            <w:r>
              <w:rPr>
                <w:b/>
                <w:bCs/>
                <w:lang w:val="en-US"/>
              </w:rPr>
              <w:t>indicating to the UE which PRS resources belong to a subset</w:t>
            </w:r>
          </w:p>
          <w:p w14:paraId="2F808758" w14:textId="77777777" w:rsidR="00C96727" w:rsidRDefault="0024313E">
            <w:pPr>
              <w:ind w:left="1418"/>
              <w:rPr>
                <w:b/>
                <w:bCs/>
              </w:rPr>
            </w:pPr>
            <w:r>
              <w:rPr>
                <w:b/>
                <w:bCs/>
                <w:lang w:val="en-US"/>
              </w:rPr>
              <w:t>For DL-AoD, a PRS resource subset may include to a group of adjacent beams.</w:t>
            </w:r>
          </w:p>
          <w:p w14:paraId="70D4F842" w14:textId="77777777" w:rsidR="00C96727" w:rsidRDefault="00C96727" w:rsidP="00B03C9A">
            <w:pPr>
              <w:overflowPunct w:val="0"/>
              <w:adjustRightInd w:val="0"/>
              <w:spacing w:before="120" w:line="280" w:lineRule="atLeast"/>
              <w:ind w:leftChars="-5" w:left="-11"/>
              <w:rPr>
                <w:rFonts w:ascii="Times New Roman" w:hAnsi="Times New Roman"/>
                <w:b/>
                <w:i/>
                <w:szCs w:val="20"/>
              </w:rPr>
            </w:pPr>
          </w:p>
        </w:tc>
      </w:tr>
      <w:tr w:rsidR="00C96727" w14:paraId="44B4F991" w14:textId="77777777">
        <w:tc>
          <w:tcPr>
            <w:tcW w:w="988" w:type="dxa"/>
          </w:tcPr>
          <w:p w14:paraId="30241E22" w14:textId="77777777" w:rsidR="00C96727" w:rsidRDefault="009D49B7">
            <w:r>
              <w:fldChar w:fldCharType="begin"/>
            </w:r>
            <w:r w:rsidR="0024313E">
              <w:rPr>
                <w:lang w:val="en-US"/>
              </w:rPr>
              <w:instrText xml:space="preserve"> REF _Ref68797835 \r \h </w:instrText>
            </w:r>
            <w:r>
              <w:fldChar w:fldCharType="separate"/>
            </w:r>
            <w:r w:rsidR="0024313E">
              <w:rPr>
                <w:lang w:val="en-US"/>
              </w:rPr>
              <w:t>[21]</w:t>
            </w:r>
            <w:r>
              <w:fldChar w:fldCharType="end"/>
            </w:r>
          </w:p>
        </w:tc>
        <w:tc>
          <w:tcPr>
            <w:tcW w:w="8641" w:type="dxa"/>
          </w:tcPr>
          <w:p w14:paraId="74A4DE42" w14:textId="77777777" w:rsidR="00C96727" w:rsidRDefault="0024313E">
            <w:pPr>
              <w:rPr>
                <w:b/>
                <w:bCs/>
                <w:i/>
                <w:iCs/>
              </w:rPr>
            </w:pPr>
            <w:r>
              <w:rPr>
                <w:b/>
                <w:bCs/>
                <w:i/>
                <w:iCs/>
                <w:lang w:val="en-US"/>
              </w:rPr>
              <w:t>Proposal 1: Extend current framework of providing boresight information in the UE-based method to the UE-assisted DL-AoD method.</w:t>
            </w:r>
          </w:p>
          <w:p w14:paraId="73EF76FF" w14:textId="77777777" w:rsidR="00C96727" w:rsidRDefault="00C96727">
            <w:pPr>
              <w:overflowPunct w:val="0"/>
              <w:adjustRightInd w:val="0"/>
              <w:spacing w:before="120" w:line="280" w:lineRule="atLeast"/>
              <w:rPr>
                <w:rFonts w:ascii="Times New Roman" w:hAnsi="Times New Roman"/>
                <w:b/>
                <w:i/>
                <w:szCs w:val="20"/>
              </w:rPr>
            </w:pPr>
          </w:p>
        </w:tc>
      </w:tr>
      <w:tr w:rsidR="00C96727" w14:paraId="588CA8EE" w14:textId="77777777">
        <w:tc>
          <w:tcPr>
            <w:tcW w:w="988" w:type="dxa"/>
          </w:tcPr>
          <w:p w14:paraId="6DD6FCED" w14:textId="77777777" w:rsidR="00C96727" w:rsidRDefault="009D49B7">
            <w:r>
              <w:fldChar w:fldCharType="begin"/>
            </w:r>
            <w:r w:rsidR="0024313E">
              <w:rPr>
                <w:lang w:val="en-US"/>
              </w:rPr>
              <w:instrText xml:space="preserve"> REF _Ref68798262 \r \h </w:instrText>
            </w:r>
            <w:r>
              <w:fldChar w:fldCharType="separate"/>
            </w:r>
            <w:r w:rsidR="0024313E">
              <w:rPr>
                <w:lang w:val="en-US"/>
              </w:rPr>
              <w:t>[18]</w:t>
            </w:r>
            <w:r>
              <w:fldChar w:fldCharType="end"/>
            </w:r>
          </w:p>
        </w:tc>
        <w:tc>
          <w:tcPr>
            <w:tcW w:w="8641" w:type="dxa"/>
          </w:tcPr>
          <w:p w14:paraId="6BB1F459" w14:textId="77777777" w:rsidR="00C96727" w:rsidRDefault="0024313E">
            <w:pPr>
              <w:pStyle w:val="Caption"/>
            </w:pPr>
            <w:r>
              <w:rPr>
                <w:i/>
                <w:lang w:val="en-US"/>
              </w:rPr>
              <w:t>Proposal 4: Adjacent PRS resources can be predefined by resource index.</w:t>
            </w:r>
          </w:p>
          <w:p w14:paraId="24F7FC09" w14:textId="77777777" w:rsidR="00C96727" w:rsidRDefault="00C96727">
            <w:pPr>
              <w:rPr>
                <w:b/>
                <w:bCs/>
                <w:i/>
                <w:iCs/>
              </w:rPr>
            </w:pPr>
          </w:p>
        </w:tc>
      </w:tr>
      <w:tr w:rsidR="00C96727" w14:paraId="55B0DA8E" w14:textId="77777777">
        <w:tc>
          <w:tcPr>
            <w:tcW w:w="988" w:type="dxa"/>
          </w:tcPr>
          <w:p w14:paraId="27398D20" w14:textId="77777777" w:rsidR="00C96727" w:rsidRDefault="0024313E">
            <w:r>
              <w:rPr>
                <w:lang w:val="en-US"/>
              </w:rPr>
              <w:t>[22]</w:t>
            </w:r>
          </w:p>
        </w:tc>
        <w:tc>
          <w:tcPr>
            <w:tcW w:w="8641" w:type="dxa"/>
          </w:tcPr>
          <w:p w14:paraId="65E7D638" w14:textId="77777777" w:rsidR="00C96727" w:rsidRDefault="0024313E">
            <w:pPr>
              <w:pStyle w:val="Proposal"/>
              <w:tabs>
                <w:tab w:val="clear" w:pos="1730"/>
              </w:tabs>
            </w:pPr>
            <w:bookmarkStart w:id="19" w:name="_Toc71675975"/>
            <w:r>
              <w:rPr>
                <w:lang w:val="en-US"/>
              </w:rPr>
              <w:t>Proposal 8 When the beam directions vary in only one dimension, use the DL-PRS Resource IDs as beam structure order numbers by assigning them in a way such that they increase or decrease by one for each beam along the one spatial dimension.</w:t>
            </w:r>
            <w:bookmarkEnd w:id="19"/>
            <w:r>
              <w:rPr>
                <w:lang w:val="en-US"/>
              </w:rPr>
              <w:t xml:space="preserve">  </w:t>
            </w:r>
          </w:p>
          <w:p w14:paraId="0A121B22" w14:textId="77777777" w:rsidR="00C96727" w:rsidRDefault="0024313E">
            <w:pPr>
              <w:pStyle w:val="Proposal"/>
              <w:tabs>
                <w:tab w:val="clear" w:pos="1730"/>
              </w:tabs>
            </w:pPr>
            <w:bookmarkStart w:id="20" w:name="_Toc71675976"/>
            <w:r>
              <w:rPr>
                <w:lang w:val="en-US"/>
              </w:rPr>
              <w:t>Proposal 9 The ordering of the beams in two dimensions is supplied to the UE as assistance information in one of the following formats:</w:t>
            </w:r>
            <w:r>
              <w:rPr>
                <w:lang w:val="en-US"/>
              </w:rPr>
              <w:br/>
              <w:t>(1) For each DL PRS Resource, one list of neighbors in dimension 1 and another list of neighbors in dimension 2.</w:t>
            </w:r>
            <w:r>
              <w:rPr>
                <w:lang w:val="en-US"/>
              </w:rPr>
              <w:br/>
              <w:t>(2) One adjacency matrix for neighbors in dimension 1 and another adjacency matrix for neighbors in dimension 2.</w:t>
            </w:r>
            <w:r>
              <w:rPr>
                <w:lang w:val="en-US"/>
              </w:rPr>
              <w:br/>
              <w:t>(3) For each DL PRS Resource, one list of general neighbors.</w:t>
            </w:r>
            <w:r>
              <w:rPr>
                <w:lang w:val="en-US"/>
              </w:rPr>
              <w:br/>
              <w:t>(4) One adjacency matrix for general neighbors.</w:t>
            </w:r>
            <w:bookmarkEnd w:id="20"/>
          </w:p>
          <w:p w14:paraId="73A79355" w14:textId="77777777" w:rsidR="00C96727" w:rsidRDefault="00C96727">
            <w:pPr>
              <w:pStyle w:val="Proposal"/>
              <w:tabs>
                <w:tab w:val="clear" w:pos="1730"/>
              </w:tabs>
            </w:pPr>
          </w:p>
          <w:p w14:paraId="7ECC159E" w14:textId="77777777" w:rsidR="00C96727" w:rsidRDefault="0024313E">
            <w:pPr>
              <w:pStyle w:val="3GPPText"/>
            </w:pPr>
            <w:r>
              <w:rPr>
                <w:lang w:val="en-US"/>
              </w:rPr>
              <w:t>If the beam structure information is specified for each dimension separately (either in 1D or 2D), we propose the following selection procedure in two steps (for a 1D beam structure) or three steps (for a 2D beam structure):</w:t>
            </w:r>
          </w:p>
          <w:p w14:paraId="76664468" w14:textId="77777777" w:rsidR="00C96727" w:rsidRDefault="0024313E">
            <w:pPr>
              <w:pStyle w:val="Proposal"/>
              <w:numPr>
                <w:ilvl w:val="0"/>
                <w:numId w:val="33"/>
              </w:numPr>
              <w:tabs>
                <w:tab w:val="clear" w:pos="1730"/>
              </w:tabs>
              <w:rPr>
                <w:rStyle w:val="IvDbodytextChar"/>
                <w:lang w:val="en-US"/>
              </w:rPr>
            </w:pPr>
            <w:r>
              <w:rPr>
                <w:rStyle w:val="IvDbodytextChar"/>
                <w:lang w:val="en-US"/>
              </w:rPr>
              <w:lastRenderedPageBreak/>
              <w:t xml:space="preserve">   </w:t>
            </w:r>
            <w:bookmarkStart w:id="21" w:name="_Toc71675977"/>
            <w:r>
              <w:rPr>
                <w:rStyle w:val="IvDbodytextChar"/>
                <w:lang w:val="en-US"/>
              </w:rPr>
              <w:t>1. Select the DL PRS Resource corresponding to the highest measured RSRP/ first peak-RSRP. We call this the strongest resource.</w:t>
            </w:r>
            <w:r>
              <w:rPr>
                <w:rStyle w:val="IvDbodytextChar"/>
                <w:lang w:val="en-US"/>
              </w:rPr>
              <w:br/>
              <w:t>2. Select the DL PRS Resource with the highest RSRP/first peak-RSRP measurement among the DL PRS Resources which are neighbors to the strongest resource in dimension 1. We call this the strongest dimension 1 neighbor resource.</w:t>
            </w:r>
            <w:r>
              <w:rPr>
                <w:rStyle w:val="IvDbodytextChar"/>
                <w:lang w:val="en-US"/>
              </w:rPr>
              <w:br/>
              <w:t>3. If applicable, select the DL PRS Resource with the highest RSRP/first peak-RSRP measurement among the DL PRS Resources which are neighbors to the strongest resource in dimension 2. We call this the strongest dimension 2 neighbor resource.</w:t>
            </w:r>
            <w:bookmarkEnd w:id="21"/>
          </w:p>
          <w:p w14:paraId="4C5B4D48" w14:textId="77777777" w:rsidR="00C96727" w:rsidRDefault="0024313E">
            <w:pPr>
              <w:pStyle w:val="3GPPText"/>
              <w:rPr>
                <w:rStyle w:val="IvDbodytextChar"/>
                <w:lang w:val="en-US"/>
              </w:rPr>
            </w:pPr>
            <w:r>
              <w:rPr>
                <w:rStyle w:val="IvDbodytextChar"/>
                <w:lang w:val="en-US"/>
              </w:rPr>
              <w:t>In 2D, if the beam structure is given as general neighbors, we propose the following selection procedure:</w:t>
            </w:r>
          </w:p>
          <w:p w14:paraId="65B0949A" w14:textId="77777777" w:rsidR="00C96727" w:rsidRDefault="0024313E">
            <w:pPr>
              <w:pStyle w:val="Proposal"/>
              <w:numPr>
                <w:ilvl w:val="0"/>
                <w:numId w:val="33"/>
              </w:numPr>
              <w:tabs>
                <w:tab w:val="clear" w:pos="1730"/>
              </w:tabs>
            </w:pPr>
            <w:bookmarkStart w:id="22" w:name="_Toc71675978"/>
            <w:r>
              <w:rPr>
                <w:lang w:val="en-US"/>
              </w:rPr>
              <w:t>1. Select the DL PRS Resource with the highest RSRP/first peak-RSRP measurement</w:t>
            </w:r>
            <w:r>
              <w:rPr>
                <w:rStyle w:val="IvDbodytextChar"/>
                <w:lang w:val="en-US"/>
              </w:rPr>
              <w:t>. We call this the strongest resource.</w:t>
            </w:r>
            <w:r>
              <w:rPr>
                <w:lang w:val="en-US"/>
              </w:rPr>
              <w:br/>
              <w:t xml:space="preserve">2. Select the DL PRS Resource with the highest RSRP/first peak-RSRP measurement among the DL PRS Resources which are general neighbors of the strongest resource. We call this the first neighbor resource. </w:t>
            </w:r>
            <w:r>
              <w:rPr>
                <w:lang w:val="en-US"/>
              </w:rPr>
              <w:br/>
              <w:t xml:space="preserve">3. Select the DL PRS Resource with the highest RSRP/first peak-RSRP measurement among the DL PRS Resources which are general neighbors of both the strongest resource and the first neighbor resource. </w:t>
            </w:r>
            <w:r>
              <w:t>We call this the second neighbor resource.</w:t>
            </w:r>
            <w:bookmarkEnd w:id="22"/>
          </w:p>
          <w:p w14:paraId="4241C2CB" w14:textId="77777777" w:rsidR="00C96727" w:rsidRDefault="00C96727">
            <w:pPr>
              <w:pStyle w:val="Proposal"/>
              <w:tabs>
                <w:tab w:val="clear" w:pos="1730"/>
              </w:tabs>
            </w:pPr>
          </w:p>
          <w:p w14:paraId="6FDAC055" w14:textId="77777777" w:rsidR="00C96727" w:rsidRDefault="00C96727">
            <w:pPr>
              <w:pStyle w:val="Proposal"/>
              <w:tabs>
                <w:tab w:val="clear" w:pos="1730"/>
              </w:tabs>
            </w:pPr>
          </w:p>
          <w:p w14:paraId="36116DDF" w14:textId="77777777" w:rsidR="00C96727" w:rsidRDefault="00C96727">
            <w:pPr>
              <w:rPr>
                <w:b/>
                <w:bCs/>
              </w:rPr>
            </w:pPr>
          </w:p>
        </w:tc>
      </w:tr>
    </w:tbl>
    <w:p w14:paraId="7CBD4B8E" w14:textId="77777777" w:rsidR="00C96727" w:rsidRDefault="00C96727">
      <w:pPr>
        <w:pStyle w:val="Proposal"/>
      </w:pPr>
    </w:p>
    <w:p w14:paraId="05087BDA" w14:textId="77777777" w:rsidR="00C96727" w:rsidRDefault="0024313E">
      <w:r>
        <w:t>From the proposals in the contributions, the following can be summarized regarding the signalling of adjacent beams:</w:t>
      </w:r>
    </w:p>
    <w:p w14:paraId="31841803" w14:textId="77777777" w:rsidR="00C96727" w:rsidRDefault="00C96727"/>
    <w:p w14:paraId="3399FF4F" w14:textId="77777777" w:rsidR="00C96727" w:rsidRDefault="0024313E">
      <w:pPr>
        <w:pStyle w:val="ListParagraph"/>
        <w:numPr>
          <w:ilvl w:val="0"/>
          <w:numId w:val="45"/>
        </w:numPr>
      </w:pPr>
      <w:r>
        <w:t>7 companies [1][3][6][8][20][18][22] support the signalling of a list of adjacent beams</w:t>
      </w:r>
    </w:p>
    <w:p w14:paraId="35E459D5" w14:textId="77777777" w:rsidR="00C96727" w:rsidRDefault="0024313E">
      <w:pPr>
        <w:pStyle w:val="ListParagraph"/>
        <w:numPr>
          <w:ilvl w:val="0"/>
          <w:numId w:val="45"/>
        </w:numPr>
      </w:pPr>
      <w:r>
        <w:t>3 companies [2][4][7] prefer signalling a priority for the purpose of identifying adjacent beams</w:t>
      </w:r>
    </w:p>
    <w:p w14:paraId="14571BF2" w14:textId="77777777" w:rsidR="00C96727" w:rsidRDefault="0024313E">
      <w:pPr>
        <w:pStyle w:val="ListParagraph"/>
        <w:numPr>
          <w:ilvl w:val="0"/>
          <w:numId w:val="45"/>
        </w:numPr>
      </w:pPr>
      <w:r>
        <w:t xml:space="preserve">3 companies [4][9][15] support the request of specific PRS resources to be measured and reported  </w:t>
      </w:r>
    </w:p>
    <w:p w14:paraId="6CD7C50A" w14:textId="77777777" w:rsidR="00C96727" w:rsidRDefault="0024313E">
      <w:pPr>
        <w:pStyle w:val="ListParagraph"/>
        <w:numPr>
          <w:ilvl w:val="0"/>
          <w:numId w:val="45"/>
        </w:numPr>
      </w:pPr>
      <w:r>
        <w:t>3 companies [7][11][21] support the signalling of the boresight direction for each resource also for UE-A</w:t>
      </w:r>
    </w:p>
    <w:p w14:paraId="2CAEFE54" w14:textId="77777777" w:rsidR="00C96727" w:rsidRDefault="00C96727"/>
    <w:p w14:paraId="505FB35B" w14:textId="77777777" w:rsidR="00C96727" w:rsidRDefault="0024313E">
      <w:r>
        <w:t xml:space="preserve">Since there does not seem to be a clear preference, it is proposed to continue the discussion based on the last agreement, and hopefully select one option to identify the adjacent beams. for option 1 below, it is the feature lead intention that it includes the solution related to indicating to the UE the resources to measure as well as signalling of a list of adjacent beams, and the selection of the solution is FFS. Regarding the FFS on reporting with option 1 and 2 captured  in RAN1#104b-e, it is proposed to postpone the discussion to allow the design of the assistance data to be more stable. </w:t>
      </w:r>
    </w:p>
    <w:p w14:paraId="027097E8" w14:textId="77777777" w:rsidR="00C96727" w:rsidRDefault="00C96727"/>
    <w:p w14:paraId="34805DB3" w14:textId="77777777" w:rsidR="00C96727" w:rsidRDefault="00C96727"/>
    <w:p w14:paraId="3B975B45" w14:textId="77777777" w:rsidR="00C96727" w:rsidRDefault="0024313E">
      <w:pPr>
        <w:pStyle w:val="Proposal"/>
      </w:pPr>
      <w:r>
        <w:t>Proposal 3.1:</w:t>
      </w:r>
    </w:p>
    <w:p w14:paraId="38953C3C" w14:textId="77777777" w:rsidR="00C96727" w:rsidRDefault="0024313E">
      <w:pPr>
        <w:pStyle w:val="Proposal"/>
      </w:pPr>
      <w:r>
        <w:t>For UE-assisted DL-AOD positioning method, downselect between the following to indicate adjacent beams in the signalling to the UE:</w:t>
      </w:r>
    </w:p>
    <w:p w14:paraId="50349F4A" w14:textId="77777777" w:rsidR="00C96727" w:rsidRDefault="0024313E">
      <w:pPr>
        <w:pStyle w:val="Proposal"/>
        <w:numPr>
          <w:ilvl w:val="0"/>
          <w:numId w:val="46"/>
        </w:numPr>
      </w:pPr>
      <w:r>
        <w:rPr>
          <w:rFonts w:eastAsia="Times New Roman"/>
        </w:rPr>
        <w:t xml:space="preserve">Option 1: the LMF explicitly identify adjacent beams </w:t>
      </w:r>
      <w:r>
        <w:t>in the AD</w:t>
      </w:r>
    </w:p>
    <w:p w14:paraId="0DCFBD64" w14:textId="77777777" w:rsidR="00C96727" w:rsidRDefault="0024313E">
      <w:pPr>
        <w:pStyle w:val="Proposal"/>
        <w:numPr>
          <w:ilvl w:val="0"/>
          <w:numId w:val="46"/>
        </w:numPr>
      </w:pPr>
      <w:r>
        <w:rPr>
          <w:rFonts w:eastAsia="Times New Roman"/>
        </w:rPr>
        <w:t xml:space="preserve">Option 2: the LMF send the beam information in the AD with an order of priority for the UE measurements.  </w:t>
      </w:r>
    </w:p>
    <w:p w14:paraId="75A16131" w14:textId="77777777" w:rsidR="00C96727" w:rsidRDefault="0024313E">
      <w:pPr>
        <w:pStyle w:val="Proposal"/>
        <w:numPr>
          <w:ilvl w:val="0"/>
          <w:numId w:val="46"/>
        </w:numPr>
      </w:pPr>
      <w:r>
        <w:rPr>
          <w:rFonts w:eastAsia="Times New Roman"/>
        </w:rPr>
        <w:t xml:space="preserve">Option 3: the LMF includes boresight direction information for each PRS resource in the assistance data. </w:t>
      </w:r>
    </w:p>
    <w:p w14:paraId="4B1A9A06" w14:textId="77777777" w:rsidR="00C96727" w:rsidRDefault="0024313E">
      <w:pPr>
        <w:pStyle w:val="Proposal"/>
        <w:numPr>
          <w:ilvl w:val="0"/>
          <w:numId w:val="46"/>
        </w:numPr>
        <w:rPr>
          <w:rFonts w:eastAsia="Times New Roman"/>
        </w:rPr>
      </w:pPr>
      <w:r>
        <w:rPr>
          <w:rFonts w:eastAsia="Times New Roman"/>
        </w:rPr>
        <w:t>FFS: Detailed signaling and procedure</w:t>
      </w:r>
    </w:p>
    <w:p w14:paraId="5693B085" w14:textId="77777777" w:rsidR="00C96727" w:rsidRDefault="0024313E">
      <w:pPr>
        <w:pStyle w:val="Proposal"/>
        <w:numPr>
          <w:ilvl w:val="0"/>
          <w:numId w:val="46"/>
        </w:numPr>
      </w:pPr>
      <w:r>
        <w:rPr>
          <w:rFonts w:eastAsia="Times New Roman"/>
        </w:rPr>
        <w:t xml:space="preserve">FFS: How to define adjacent beams  </w:t>
      </w:r>
    </w:p>
    <w:p w14:paraId="7AE7BE12" w14:textId="77777777" w:rsidR="00C96727" w:rsidRDefault="00C96727">
      <w:pPr>
        <w:pStyle w:val="Proposal"/>
        <w:rPr>
          <w:rFonts w:eastAsia="Times New Roman"/>
        </w:rPr>
      </w:pPr>
    </w:p>
    <w:p w14:paraId="2773BDFD" w14:textId="77777777" w:rsidR="00C96727" w:rsidRDefault="00C96727">
      <w:pPr>
        <w:pStyle w:val="Proposal"/>
      </w:pPr>
    </w:p>
    <w:p w14:paraId="1E4C59B8" w14:textId="77777777" w:rsidR="00C96727" w:rsidRDefault="00C96727">
      <w:pPr>
        <w:pStyle w:val="Proposal"/>
        <w:rPr>
          <w:rFonts w:eastAsia="Times New Roman"/>
        </w:rPr>
      </w:pPr>
    </w:p>
    <w:p w14:paraId="721AB445" w14:textId="77777777" w:rsidR="00C96727" w:rsidRDefault="0024313E">
      <w:r>
        <w:rPr>
          <w:rFonts w:eastAsia="Times New Roman"/>
        </w:rPr>
        <w:t xml:space="preserve"> </w:t>
      </w:r>
    </w:p>
    <w:p w14:paraId="05829F66" w14:textId="77777777" w:rsidR="00C96727" w:rsidRDefault="0024313E">
      <w:pPr>
        <w:pStyle w:val="Heading4"/>
      </w:pPr>
      <w:r>
        <w:t>First round of comments</w:t>
      </w:r>
    </w:p>
    <w:p w14:paraId="7F29C7EB" w14:textId="77777777" w:rsidR="00C96727" w:rsidRDefault="0024313E">
      <w:r>
        <w:t>Companies are encouraged to provide comments in the table below.</w:t>
      </w:r>
    </w:p>
    <w:p w14:paraId="00E78799"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75647D4D" w14:textId="77777777">
        <w:tc>
          <w:tcPr>
            <w:tcW w:w="2075" w:type="dxa"/>
            <w:tcBorders>
              <w:top w:val="single" w:sz="4" w:space="0" w:color="auto"/>
              <w:left w:val="single" w:sz="4" w:space="0" w:color="auto"/>
              <w:bottom w:val="single" w:sz="4" w:space="0" w:color="auto"/>
              <w:right w:val="single" w:sz="4" w:space="0" w:color="auto"/>
            </w:tcBorders>
          </w:tcPr>
          <w:p w14:paraId="4D49AA8F"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E210FB6" w14:textId="77777777" w:rsidR="00C96727" w:rsidRDefault="0024313E">
            <w:pPr>
              <w:jc w:val="center"/>
              <w:rPr>
                <w:b/>
              </w:rPr>
            </w:pPr>
            <w:r>
              <w:rPr>
                <w:b/>
                <w:lang w:val="en-US"/>
              </w:rPr>
              <w:t>Comment</w:t>
            </w:r>
          </w:p>
        </w:tc>
      </w:tr>
      <w:tr w:rsidR="00C96727" w14:paraId="16BED7A9" w14:textId="77777777">
        <w:tc>
          <w:tcPr>
            <w:tcW w:w="2075" w:type="dxa"/>
          </w:tcPr>
          <w:p w14:paraId="2B27D80D" w14:textId="77777777" w:rsidR="00C96727" w:rsidRDefault="0024313E">
            <w:pPr>
              <w:rPr>
                <w:rFonts w:eastAsia="DengXian"/>
              </w:rPr>
            </w:pPr>
            <w:r>
              <w:rPr>
                <w:rFonts w:eastAsia="DengXian"/>
                <w:lang w:val="en-US"/>
              </w:rPr>
              <w:t>InterDigital</w:t>
            </w:r>
          </w:p>
        </w:tc>
        <w:tc>
          <w:tcPr>
            <w:tcW w:w="7554" w:type="dxa"/>
          </w:tcPr>
          <w:p w14:paraId="329845E9" w14:textId="77777777" w:rsidR="00C96727" w:rsidRDefault="0024313E">
            <w:pPr>
              <w:rPr>
                <w:rFonts w:eastAsia="DengXian"/>
              </w:rPr>
            </w:pPr>
            <w:r>
              <w:rPr>
                <w:rFonts w:eastAsia="DengXian"/>
                <w:lang w:val="en-US"/>
              </w:rPr>
              <w:t>We support Option 3. Boresight direction of each PRS resource will assist the UE to determine an optimum RX beam for UE-assisted DL-AoD.</w:t>
            </w:r>
          </w:p>
        </w:tc>
      </w:tr>
      <w:tr w:rsidR="00C96727" w14:paraId="03895CE8" w14:textId="77777777">
        <w:tc>
          <w:tcPr>
            <w:tcW w:w="2075" w:type="dxa"/>
          </w:tcPr>
          <w:p w14:paraId="326423F8" w14:textId="77777777" w:rsidR="00C96727" w:rsidRDefault="0024313E">
            <w:pPr>
              <w:rPr>
                <w:rFonts w:eastAsia="DengXian"/>
              </w:rPr>
            </w:pPr>
            <w:r>
              <w:rPr>
                <w:rFonts w:eastAsia="DengXian" w:hint="eastAsia"/>
                <w:lang w:val="en-US"/>
              </w:rPr>
              <w:t>ZTE</w:t>
            </w:r>
          </w:p>
        </w:tc>
        <w:tc>
          <w:tcPr>
            <w:tcW w:w="7554" w:type="dxa"/>
          </w:tcPr>
          <w:p w14:paraId="46C4B610" w14:textId="77777777" w:rsidR="00C96727" w:rsidRDefault="0024313E">
            <w:pPr>
              <w:rPr>
                <w:rFonts w:eastAsia="DengXian"/>
              </w:rPr>
            </w:pPr>
            <w:r>
              <w:rPr>
                <w:rFonts w:eastAsia="DengXian" w:hint="eastAsia"/>
                <w:lang w:val="en-US"/>
              </w:rPr>
              <w:t>Not support. We are open to further discuss Option 3 in Proposal 5.1. This is related to how UE can understand expected AOD/ZOD for UE-A based DL-AOD.</w:t>
            </w:r>
          </w:p>
        </w:tc>
      </w:tr>
      <w:tr w:rsidR="00C96727" w14:paraId="1CB065D6" w14:textId="77777777">
        <w:tc>
          <w:tcPr>
            <w:tcW w:w="2075" w:type="dxa"/>
          </w:tcPr>
          <w:p w14:paraId="47BDE2A2" w14:textId="77777777" w:rsidR="00C96727" w:rsidRDefault="0024313E">
            <w:pPr>
              <w:rPr>
                <w:rFonts w:eastAsia="DengXian"/>
              </w:rPr>
            </w:pPr>
            <w:r>
              <w:rPr>
                <w:rFonts w:eastAsia="DengXian" w:hint="eastAsia"/>
              </w:rPr>
              <w:t>CATT</w:t>
            </w:r>
          </w:p>
        </w:tc>
        <w:tc>
          <w:tcPr>
            <w:tcW w:w="7554" w:type="dxa"/>
          </w:tcPr>
          <w:p w14:paraId="5AAC3D16" w14:textId="77777777" w:rsidR="00C96727" w:rsidRDefault="0024313E">
            <w:pPr>
              <w:rPr>
                <w:rFonts w:eastAsia="DengXian"/>
              </w:rPr>
            </w:pPr>
            <w:r>
              <w:rPr>
                <w:rFonts w:eastAsia="DengXian" w:hint="eastAsia"/>
                <w:lang w:val="en-US"/>
              </w:rPr>
              <w:t>Support both Option 2 and Option 3.</w:t>
            </w:r>
          </w:p>
        </w:tc>
      </w:tr>
      <w:tr w:rsidR="00C96727" w14:paraId="62E19879" w14:textId="77777777">
        <w:tc>
          <w:tcPr>
            <w:tcW w:w="2075" w:type="dxa"/>
          </w:tcPr>
          <w:p w14:paraId="363F8B59" w14:textId="77777777" w:rsidR="00C96727" w:rsidRDefault="0024313E">
            <w:pPr>
              <w:rPr>
                <w:rFonts w:eastAsia="DengXian"/>
              </w:rPr>
            </w:pPr>
            <w:r>
              <w:rPr>
                <w:rFonts w:eastAsia="DengXian"/>
              </w:rPr>
              <w:t>OPPO</w:t>
            </w:r>
          </w:p>
        </w:tc>
        <w:tc>
          <w:tcPr>
            <w:tcW w:w="7554" w:type="dxa"/>
          </w:tcPr>
          <w:p w14:paraId="3ED1AF8C" w14:textId="77777777" w:rsidR="00C96727" w:rsidRDefault="0024313E">
            <w:pPr>
              <w:rPr>
                <w:rFonts w:eastAsia="DengXian"/>
              </w:rPr>
            </w:pPr>
            <w:r>
              <w:rPr>
                <w:rFonts w:eastAsia="DengXian"/>
                <w:lang w:val="en-US"/>
              </w:rPr>
              <w:t>Support both option 1.  And do not support Option 2 and 3.</w:t>
            </w:r>
          </w:p>
          <w:p w14:paraId="0D485C03" w14:textId="77777777" w:rsidR="00C96727" w:rsidRDefault="0024313E">
            <w:pPr>
              <w:rPr>
                <w:rFonts w:eastAsia="DengXian"/>
              </w:rPr>
            </w:pPr>
            <w:r>
              <w:rPr>
                <w:rFonts w:eastAsia="DengXian"/>
                <w:lang w:val="en-US"/>
              </w:rPr>
              <w:t>Re option 2: it does not make sense to ask the LMF give priority of PRS for the UE to measure because the LMF does not know which beam is „good“ for one particular UE and which is not. Only the UE knows which beam/PRS is good after UE measure them.</w:t>
            </w:r>
          </w:p>
          <w:p w14:paraId="2BFEA3E0" w14:textId="77777777" w:rsidR="00C96727" w:rsidRDefault="0024313E">
            <w:pPr>
              <w:rPr>
                <w:rFonts w:eastAsia="DengXian"/>
              </w:rPr>
            </w:pPr>
            <w:r>
              <w:rPr>
                <w:rFonts w:eastAsia="DengXian"/>
                <w:lang w:val="en-US"/>
              </w:rPr>
              <w:t>Re Option 3: the boresight direction of each PRS resource is not feasible for UE becuase that direction is from the perspective of TRP. For UE-assisted method, the UE does not know the location of TRP.</w:t>
            </w:r>
          </w:p>
        </w:tc>
      </w:tr>
      <w:tr w:rsidR="00C96727" w14:paraId="1276516A" w14:textId="77777777">
        <w:tc>
          <w:tcPr>
            <w:tcW w:w="2075" w:type="dxa"/>
          </w:tcPr>
          <w:p w14:paraId="03A33A78" w14:textId="77777777" w:rsidR="00C96727" w:rsidRDefault="0024313E">
            <w:pPr>
              <w:rPr>
                <w:rFonts w:eastAsia="DengXian"/>
              </w:rPr>
            </w:pPr>
            <w:r>
              <w:rPr>
                <w:rFonts w:eastAsia="DengXian"/>
              </w:rPr>
              <w:t>Fraunhofer</w:t>
            </w:r>
          </w:p>
        </w:tc>
        <w:tc>
          <w:tcPr>
            <w:tcW w:w="7554" w:type="dxa"/>
          </w:tcPr>
          <w:p w14:paraId="2806BF46" w14:textId="77777777" w:rsidR="00C96727" w:rsidRDefault="0024313E">
            <w:pPr>
              <w:rPr>
                <w:rFonts w:eastAsia="DengXian"/>
              </w:rPr>
            </w:pPr>
            <w:r>
              <w:rPr>
                <w:rFonts w:eastAsia="DengXian"/>
                <w:lang w:val="en-US"/>
              </w:rPr>
              <w:t>Proposal 3.1 does not capture our views:</w:t>
            </w:r>
          </w:p>
          <w:p w14:paraId="25E4A451" w14:textId="77777777" w:rsidR="00C96727" w:rsidRDefault="0024313E">
            <w:pPr>
              <w:pStyle w:val="Proposal"/>
              <w:rPr>
                <w:sz w:val="18"/>
              </w:rPr>
            </w:pPr>
            <w:r>
              <w:rPr>
                <w:sz w:val="18"/>
                <w:lang w:val="en-US"/>
              </w:rPr>
              <w:t xml:space="preserve">For UE-assisted DL-AOD positioning method, </w:t>
            </w:r>
            <w:r>
              <w:rPr>
                <w:color w:val="FF0000"/>
                <w:sz w:val="18"/>
                <w:lang w:val="en-US"/>
              </w:rPr>
              <w:t>select one or more</w:t>
            </w:r>
            <w:r>
              <w:rPr>
                <w:sz w:val="18"/>
                <w:lang w:val="en-US"/>
              </w:rPr>
              <w:t xml:space="preserve"> of the following to indicate adjacent beams in the signalling to the UE:</w:t>
            </w:r>
          </w:p>
          <w:p w14:paraId="4F8080A1" w14:textId="77777777" w:rsidR="00C96727" w:rsidRDefault="0024313E">
            <w:pPr>
              <w:pStyle w:val="Proposal"/>
              <w:rPr>
                <w:sz w:val="18"/>
              </w:rPr>
            </w:pPr>
            <w:r>
              <w:rPr>
                <w:sz w:val="18"/>
              </w:rPr>
              <w:t>…</w:t>
            </w:r>
          </w:p>
          <w:p w14:paraId="0FD38C17" w14:textId="77777777" w:rsidR="00C96727" w:rsidRDefault="0024313E">
            <w:pPr>
              <w:pStyle w:val="Proposal"/>
              <w:numPr>
                <w:ilvl w:val="0"/>
                <w:numId w:val="46"/>
              </w:numPr>
              <w:rPr>
                <w:color w:val="FF0000"/>
                <w:sz w:val="18"/>
              </w:rPr>
            </w:pPr>
            <w:r>
              <w:rPr>
                <w:rFonts w:eastAsia="Times New Roman"/>
                <w:color w:val="FF0000"/>
                <w:sz w:val="18"/>
                <w:lang w:val="en-US"/>
              </w:rPr>
              <w:lastRenderedPageBreak/>
              <w:t>Option 4: the LMF send the beam information in the AD with indication subset of adjacent PRS resources of for the UE measurements.</w:t>
            </w:r>
          </w:p>
          <w:p w14:paraId="41B1FB8A" w14:textId="77777777" w:rsidR="00C96727" w:rsidRDefault="0024313E">
            <w:pPr>
              <w:rPr>
                <w:rFonts w:eastAsia="DengXian"/>
              </w:rPr>
            </w:pPr>
            <w:r>
              <w:rPr>
                <w:rFonts w:eastAsia="DengXian"/>
                <w:lang w:val="en-US"/>
              </w:rPr>
              <w:t>Option1 works only in unicast and since also the UE posiitoning is changing and the indicated AD may not be always applicable at time of measurement.</w:t>
            </w:r>
          </w:p>
          <w:p w14:paraId="640BA4EA" w14:textId="77777777" w:rsidR="00C96727" w:rsidRDefault="0024313E">
            <w:pPr>
              <w:rPr>
                <w:rFonts w:eastAsia="DengXian"/>
              </w:rPr>
            </w:pPr>
            <w:r>
              <w:rPr>
                <w:rFonts w:eastAsia="DengXian"/>
                <w:lang w:val="en-US"/>
              </w:rPr>
              <w:t xml:space="preserve">On Option3: </w:t>
            </w:r>
          </w:p>
          <w:p w14:paraId="2DC27F4C" w14:textId="77777777" w:rsidR="00C96727" w:rsidRDefault="0024313E">
            <w:pPr>
              <w:rPr>
                <w:rFonts w:eastAsia="DengXian"/>
              </w:rPr>
            </w:pPr>
            <w:r>
              <w:rPr>
                <w:rFonts w:eastAsia="DengXian"/>
                <w:lang w:val="en-US"/>
              </w:rPr>
              <w:t>introduces unnecessary complexity on the UE-A mode. Which will generate issues with overlapping beams and sidelobe information.</w:t>
            </w:r>
            <w:r>
              <w:rPr>
                <w:lang w:val="en-US"/>
              </w:rPr>
              <w:t xml:space="preserve"> </w:t>
            </w:r>
            <w:r>
              <w:rPr>
                <w:rFonts w:eastAsia="DengXian"/>
                <w:lang w:val="en-US"/>
              </w:rPr>
              <w:t>For UE-A, the UE should be configured with the minimum set of configuration: the information shall cover overlapping beams as well: The differential RSRP between the wide and narrow beam is relevant for a AoD determination. If the UE has the whole information then it can simply compute the AoD as in UE-B!</w:t>
            </w:r>
          </w:p>
          <w:p w14:paraId="199A5BBB" w14:textId="77777777" w:rsidR="00C96727" w:rsidRDefault="0024313E">
            <w:pPr>
              <w:rPr>
                <w:color w:val="1F497D"/>
              </w:rPr>
            </w:pPr>
            <w:r>
              <w:rPr>
                <w:rFonts w:eastAsia="DengXian"/>
                <w:lang w:val="en-US"/>
              </w:rPr>
              <w:t xml:space="preserve">To clarify option4: The LMF can sort the resources according to priority such as {1,2,3,4,5,6,7,8,9}. In addition, the LMF provide the UE with information that {1,3,4,5,6} belong to a subset and {2,7,8,9} belong to subset. The subset indication allows the UE to identify the right subset (for exampling by measuring PRS_1 and PRS_2). </w:t>
            </w:r>
          </w:p>
          <w:p w14:paraId="51BDD599" w14:textId="77777777" w:rsidR="00C96727" w:rsidRDefault="0024313E">
            <w:pPr>
              <w:rPr>
                <w:color w:val="1F497D"/>
              </w:rPr>
            </w:pPr>
            <w:r>
              <w:rPr>
                <w:noProof/>
              </w:rPr>
              <w:drawing>
                <wp:inline distT="0" distB="0" distL="0" distR="0" wp14:anchorId="7FF97141" wp14:editId="1F7ACB1E">
                  <wp:extent cx="5752465" cy="2393950"/>
                  <wp:effectExtent l="0" t="0" r="0" b="0"/>
                  <wp:docPr id="1" name="Grafik 1" descr="cid:image003.png@01D74CC7.E98C7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id:image003.png@01D74CC7.E98C7C20"/>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53098" cy="2393950"/>
                          </a:xfrm>
                          <a:prstGeom prst="rect">
                            <a:avLst/>
                          </a:prstGeom>
                        </pic:spPr>
                      </pic:pic>
                    </a:graphicData>
                  </a:graphic>
                </wp:inline>
              </w:drawing>
            </w:r>
          </w:p>
          <w:p w14:paraId="7AB81F0D" w14:textId="77777777" w:rsidR="00C96727" w:rsidRDefault="0024313E">
            <w:pPr>
              <w:rPr>
                <w:rFonts w:eastAsia="DengXian"/>
              </w:rPr>
            </w:pPr>
            <w:r>
              <w:rPr>
                <w:rFonts w:eastAsia="DengXian"/>
              </w:rPr>
              <w:t>We support options 2 and 4.</w:t>
            </w:r>
          </w:p>
          <w:p w14:paraId="048C3913" w14:textId="77777777" w:rsidR="00C96727" w:rsidRDefault="00C96727">
            <w:pPr>
              <w:rPr>
                <w:rFonts w:eastAsia="DengXian"/>
              </w:rPr>
            </w:pPr>
          </w:p>
        </w:tc>
      </w:tr>
      <w:tr w:rsidR="00C96727" w14:paraId="464E55E3" w14:textId="77777777">
        <w:tc>
          <w:tcPr>
            <w:tcW w:w="2075" w:type="dxa"/>
          </w:tcPr>
          <w:p w14:paraId="601E1C3C" w14:textId="77777777" w:rsidR="00C96727" w:rsidRDefault="0024313E">
            <w:pPr>
              <w:rPr>
                <w:rFonts w:eastAsia="DengXian"/>
              </w:rPr>
            </w:pPr>
            <w:r>
              <w:rPr>
                <w:rFonts w:eastAsia="DengXian" w:hint="eastAsia"/>
              </w:rPr>
              <w:lastRenderedPageBreak/>
              <w:t>H</w:t>
            </w:r>
            <w:r>
              <w:rPr>
                <w:rFonts w:eastAsia="DengXian"/>
              </w:rPr>
              <w:t>uawei, HiSilicon</w:t>
            </w:r>
          </w:p>
        </w:tc>
        <w:tc>
          <w:tcPr>
            <w:tcW w:w="7554" w:type="dxa"/>
          </w:tcPr>
          <w:p w14:paraId="7E2E03A2" w14:textId="77777777" w:rsidR="00C96727" w:rsidRDefault="0024313E">
            <w:pPr>
              <w:rPr>
                <w:rFonts w:eastAsia="DengXian"/>
              </w:rPr>
            </w:pPr>
            <w:r>
              <w:rPr>
                <w:rFonts w:eastAsia="DengXian" w:hint="eastAsia"/>
                <w:lang w:val="en-US"/>
              </w:rPr>
              <w:t>C</w:t>
            </w:r>
            <w:r>
              <w:rPr>
                <w:rFonts w:eastAsia="DengXian"/>
                <w:lang w:val="en-US"/>
              </w:rPr>
              <w:t>urrently we support Option 2 if we define PRS resource level priority.</w:t>
            </w:r>
          </w:p>
        </w:tc>
      </w:tr>
      <w:tr w:rsidR="00C96727" w14:paraId="11C8AF8E" w14:textId="77777777">
        <w:tc>
          <w:tcPr>
            <w:tcW w:w="2075" w:type="dxa"/>
          </w:tcPr>
          <w:p w14:paraId="4641BF01" w14:textId="77777777" w:rsidR="00C96727" w:rsidRDefault="0024313E">
            <w:pPr>
              <w:rPr>
                <w:rFonts w:eastAsia="DengXian"/>
              </w:rPr>
            </w:pPr>
            <w:r>
              <w:rPr>
                <w:rFonts w:eastAsia="DengXian"/>
              </w:rPr>
              <w:t>Lenovo, Motorola Mobility</w:t>
            </w:r>
          </w:p>
        </w:tc>
        <w:tc>
          <w:tcPr>
            <w:tcW w:w="7554" w:type="dxa"/>
          </w:tcPr>
          <w:p w14:paraId="63496586" w14:textId="77777777" w:rsidR="00C96727" w:rsidRDefault="0024313E">
            <w:pPr>
              <w:rPr>
                <w:rFonts w:eastAsia="DengXian"/>
              </w:rPr>
            </w:pPr>
            <w:r>
              <w:rPr>
                <w:rFonts w:eastAsia="DengXian"/>
                <w:lang w:val="en-US"/>
              </w:rPr>
              <w:t>Support FL’s proposal and clarify that we support Option 2 and 3. Option 1 can be supported if the LMF implicitly/explicitly configure specific PRS resources in the AD as group to be measured (whether they are adjacent or not) using same Rx beam.</w:t>
            </w:r>
          </w:p>
        </w:tc>
      </w:tr>
      <w:tr w:rsidR="00C96727" w14:paraId="64224C97" w14:textId="77777777">
        <w:tc>
          <w:tcPr>
            <w:tcW w:w="2075" w:type="dxa"/>
          </w:tcPr>
          <w:p w14:paraId="5B03A750" w14:textId="77777777" w:rsidR="00C96727" w:rsidRDefault="0024313E">
            <w:pPr>
              <w:rPr>
                <w:rFonts w:eastAsia="DengXian"/>
              </w:rPr>
            </w:pPr>
            <w:r>
              <w:rPr>
                <w:rFonts w:eastAsia="DengXian"/>
              </w:rPr>
              <w:t>Nokia/NSB</w:t>
            </w:r>
          </w:p>
        </w:tc>
        <w:tc>
          <w:tcPr>
            <w:tcW w:w="7554" w:type="dxa"/>
          </w:tcPr>
          <w:p w14:paraId="363681E7" w14:textId="77777777" w:rsidR="00C96727" w:rsidRDefault="0024313E">
            <w:pPr>
              <w:rPr>
                <w:rFonts w:eastAsia="DengXian"/>
              </w:rPr>
            </w:pPr>
            <w:r>
              <w:rPr>
                <w:rFonts w:eastAsia="DengXian"/>
                <w:lang w:val="en-US"/>
              </w:rPr>
              <w:t xml:space="preserve">Support Option 3 now. We are open to studying other options further.  </w:t>
            </w:r>
          </w:p>
        </w:tc>
      </w:tr>
      <w:tr w:rsidR="00C96727" w14:paraId="0739DBDD" w14:textId="77777777">
        <w:tc>
          <w:tcPr>
            <w:tcW w:w="2075" w:type="dxa"/>
          </w:tcPr>
          <w:p w14:paraId="12E1163F" w14:textId="77777777" w:rsidR="00C96727" w:rsidRDefault="0024313E">
            <w:pPr>
              <w:rPr>
                <w:rFonts w:eastAsia="DengXian"/>
              </w:rPr>
            </w:pPr>
            <w:r>
              <w:rPr>
                <w:rFonts w:eastAsia="DengXian"/>
              </w:rPr>
              <w:t>Qualcomm</w:t>
            </w:r>
          </w:p>
        </w:tc>
        <w:tc>
          <w:tcPr>
            <w:tcW w:w="7554" w:type="dxa"/>
          </w:tcPr>
          <w:p w14:paraId="601F3D1C" w14:textId="77777777" w:rsidR="00C96727" w:rsidRDefault="0024313E">
            <w:pPr>
              <w:rPr>
                <w:rFonts w:eastAsia="DengXian"/>
              </w:rPr>
            </w:pPr>
            <w:r>
              <w:rPr>
                <w:rFonts w:eastAsia="DengXian"/>
                <w:lang w:val="en-US"/>
              </w:rPr>
              <w:t>Since we are discussing the UE to have expected-DL-AoD also, we have preference for Option 3: Minimal spec impact, and allows the UE to do the PRS resource prioriritization by knowing what is the expetedDL-AoD and what are the boresight directions of each PRS resource</w:t>
            </w:r>
          </w:p>
          <w:p w14:paraId="29784D4A" w14:textId="77777777" w:rsidR="00C96727" w:rsidRDefault="0024313E">
            <w:pPr>
              <w:rPr>
                <w:rFonts w:eastAsia="DengXian"/>
              </w:rPr>
            </w:pPr>
            <w:r>
              <w:rPr>
                <w:rFonts w:eastAsia="DengXian"/>
                <w:lang w:val="en-US"/>
              </w:rPr>
              <w:t xml:space="preserve">We could be OK to support both Option 2 in addition to Option 3 (e.g. sending the </w:t>
            </w:r>
            <w:r>
              <w:rPr>
                <w:rFonts w:eastAsia="DengXian"/>
                <w:lang w:val="en-US"/>
              </w:rPr>
              <w:lastRenderedPageBreak/>
              <w:t xml:space="preserve">boresight directiosn may be an overhead, and some LMF may prefer to just rank the PRS resources within a set, rather than providing the additional information). </w:t>
            </w:r>
          </w:p>
        </w:tc>
      </w:tr>
      <w:tr w:rsidR="00C96727" w14:paraId="263C5EB4" w14:textId="77777777">
        <w:tc>
          <w:tcPr>
            <w:tcW w:w="2075" w:type="dxa"/>
          </w:tcPr>
          <w:p w14:paraId="51B467CE" w14:textId="77777777" w:rsidR="00C96727" w:rsidRDefault="0024313E">
            <w:pPr>
              <w:rPr>
                <w:rFonts w:eastAsia="DengXian"/>
                <w:lang w:val="sv-SE"/>
              </w:rPr>
            </w:pPr>
            <w:r>
              <w:rPr>
                <w:rFonts w:eastAsia="DengXian"/>
                <w:lang w:val="sv-SE"/>
              </w:rPr>
              <w:lastRenderedPageBreak/>
              <w:t>SONY</w:t>
            </w:r>
          </w:p>
        </w:tc>
        <w:tc>
          <w:tcPr>
            <w:tcW w:w="7554" w:type="dxa"/>
          </w:tcPr>
          <w:p w14:paraId="10FF1E5C" w14:textId="77777777" w:rsidR="00C96727" w:rsidRDefault="0024313E">
            <w:pPr>
              <w:rPr>
                <w:rFonts w:eastAsia="DengXian"/>
                <w:lang w:val="sv-SE"/>
              </w:rPr>
            </w:pPr>
            <w:r>
              <w:rPr>
                <w:rFonts w:eastAsia="DengXian"/>
                <w:lang w:val="sv-SE"/>
              </w:rPr>
              <w:t>We prefer support Option 1.</w:t>
            </w:r>
          </w:p>
        </w:tc>
      </w:tr>
      <w:tr w:rsidR="00C96727" w14:paraId="0FFF59AE" w14:textId="77777777">
        <w:tc>
          <w:tcPr>
            <w:tcW w:w="2075" w:type="dxa"/>
          </w:tcPr>
          <w:p w14:paraId="7509EA77" w14:textId="77777777" w:rsidR="00C96727" w:rsidRDefault="0024313E">
            <w:pPr>
              <w:rPr>
                <w:rFonts w:eastAsia="DengXian"/>
                <w:lang w:val="sv-SE"/>
              </w:rPr>
            </w:pPr>
            <w:r>
              <w:rPr>
                <w:rFonts w:eastAsia="DengXian" w:hint="eastAsia"/>
              </w:rPr>
              <w:t>C</w:t>
            </w:r>
            <w:r>
              <w:rPr>
                <w:rFonts w:eastAsia="DengXian"/>
              </w:rPr>
              <w:t>MCC</w:t>
            </w:r>
          </w:p>
        </w:tc>
        <w:tc>
          <w:tcPr>
            <w:tcW w:w="7554" w:type="dxa"/>
          </w:tcPr>
          <w:p w14:paraId="1874D796" w14:textId="77777777" w:rsidR="00C96727" w:rsidRDefault="0024313E">
            <w:pPr>
              <w:rPr>
                <w:rFonts w:eastAsia="DengXian"/>
              </w:rPr>
            </w:pPr>
            <w:r>
              <w:rPr>
                <w:rFonts w:eastAsia="DengXian"/>
                <w:lang w:val="en-US"/>
              </w:rPr>
              <w:t xml:space="preserve">In our view, since the gNB is specified to report the azimuth and elevation information of the DL PRS beams, the LMF should be able to identify the adjacent beams. However, the thing is that the LMF may not know the “strongest beam” of a UE, therefore, it would be impossible to explicitly indicate the adjacent information to a specific beam to a UE in the assistance data. One potential way is to implicitly list the DL PRS resources in a resource set in an adjacent manner. </w:t>
            </w:r>
          </w:p>
          <w:p w14:paraId="557F4ED0" w14:textId="77777777" w:rsidR="00C96727" w:rsidRDefault="0024313E">
            <w:pPr>
              <w:rPr>
                <w:rFonts w:eastAsia="DengXian"/>
              </w:rPr>
            </w:pPr>
            <w:r>
              <w:rPr>
                <w:rFonts w:eastAsia="DengXian"/>
                <w:lang w:val="en-US"/>
              </w:rPr>
              <w:t>As responded by FL that Option 1 captures the intention of providing the AD in a list of adjacent beams, it seems to align with our preference.</w:t>
            </w:r>
          </w:p>
        </w:tc>
      </w:tr>
      <w:tr w:rsidR="00C96727" w14:paraId="039C47F4" w14:textId="77777777">
        <w:tc>
          <w:tcPr>
            <w:tcW w:w="2075" w:type="dxa"/>
          </w:tcPr>
          <w:p w14:paraId="52203310" w14:textId="77777777" w:rsidR="00C96727" w:rsidRDefault="0024313E">
            <w:pPr>
              <w:rPr>
                <w:rFonts w:eastAsia="DengXian"/>
              </w:rPr>
            </w:pPr>
            <w:r>
              <w:rPr>
                <w:rFonts w:eastAsia="DengXian" w:hint="eastAsia"/>
                <w:lang w:val="sv-SE"/>
              </w:rPr>
              <w:t>Xiaomi</w:t>
            </w:r>
          </w:p>
        </w:tc>
        <w:tc>
          <w:tcPr>
            <w:tcW w:w="7554" w:type="dxa"/>
          </w:tcPr>
          <w:p w14:paraId="3853D843" w14:textId="77777777" w:rsidR="00C96727" w:rsidRDefault="0024313E">
            <w:pPr>
              <w:rPr>
                <w:rFonts w:eastAsia="DengXian"/>
              </w:rPr>
            </w:pPr>
            <w:r>
              <w:rPr>
                <w:rFonts w:eastAsia="DengXian"/>
                <w:lang w:val="en-US"/>
              </w:rPr>
              <w:t>W</w:t>
            </w:r>
            <w:r>
              <w:rPr>
                <w:rFonts w:eastAsia="DengXian" w:hint="eastAsia"/>
                <w:lang w:val="en-US"/>
              </w:rPr>
              <w:t xml:space="preserve">e </w:t>
            </w:r>
            <w:r>
              <w:rPr>
                <w:rFonts w:eastAsia="DengXian"/>
                <w:lang w:val="en-US"/>
              </w:rPr>
              <w:t>prefer to indicate adjacent PRS resource by resource index implicitly.</w:t>
            </w:r>
          </w:p>
        </w:tc>
      </w:tr>
      <w:tr w:rsidR="00C96727" w14:paraId="023E4299" w14:textId="77777777">
        <w:tc>
          <w:tcPr>
            <w:tcW w:w="2075" w:type="dxa"/>
          </w:tcPr>
          <w:p w14:paraId="1D81054E"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79B53482" w14:textId="77777777" w:rsidR="00C96727" w:rsidRDefault="0024313E">
            <w:pPr>
              <w:rPr>
                <w:rFonts w:eastAsia="DengXian"/>
              </w:rPr>
            </w:pPr>
            <w:r>
              <w:rPr>
                <w:rFonts w:eastAsia="DengXian"/>
                <w:lang w:val="en-US"/>
              </w:rPr>
              <w:t>I</w:t>
            </w:r>
            <w:r>
              <w:rPr>
                <w:rFonts w:eastAsia="DengXian" w:hint="eastAsia"/>
                <w:lang w:val="en-US"/>
              </w:rPr>
              <w:t xml:space="preserve">f LMF has the rough location information of UE, and also the beam angle information from TRP, it is possible for LMF to do this indicaiton. </w:t>
            </w:r>
            <w:r>
              <w:rPr>
                <w:rFonts w:eastAsia="DengXian"/>
                <w:lang w:val="en-US"/>
              </w:rPr>
              <w:t>O</w:t>
            </w:r>
            <w:r>
              <w:rPr>
                <w:rFonts w:eastAsia="DengXian" w:hint="eastAsia"/>
                <w:lang w:val="en-US"/>
              </w:rPr>
              <w:t>therwise, it will be quite chanallenging for the actual usage of this function.</w:t>
            </w:r>
          </w:p>
          <w:p w14:paraId="37AC61C1" w14:textId="77777777" w:rsidR="00C96727" w:rsidRDefault="0024313E">
            <w:pPr>
              <w:rPr>
                <w:rFonts w:eastAsia="DengXian"/>
              </w:rPr>
            </w:pPr>
            <w:r>
              <w:rPr>
                <w:rFonts w:eastAsia="DengXian"/>
                <w:lang w:val="en-US"/>
              </w:rPr>
              <w:t>T</w:t>
            </w:r>
            <w:r>
              <w:rPr>
                <w:rFonts w:eastAsia="DengXian" w:hint="eastAsia"/>
                <w:lang w:val="en-US"/>
              </w:rPr>
              <w:t>he previous agreement includes the possiblity that UE could report the adject beam based on it</w:t>
            </w:r>
            <w:r>
              <w:rPr>
                <w:rFonts w:eastAsia="DengXian"/>
                <w:lang w:val="en-US"/>
              </w:rPr>
              <w:t>’</w:t>
            </w:r>
            <w:r>
              <w:rPr>
                <w:rFonts w:eastAsia="DengXian" w:hint="eastAsia"/>
                <w:lang w:val="en-US"/>
              </w:rPr>
              <w:t>s more measurment of the strongest beam, which may not be known by LMF at the time. LMF could just request UE to report the adjact beam of the strongest beam, but LMF doesn</w:t>
            </w:r>
            <w:r>
              <w:rPr>
                <w:rFonts w:eastAsia="DengXian"/>
                <w:lang w:val="en-US"/>
              </w:rPr>
              <w:t>’</w:t>
            </w:r>
            <w:r>
              <w:rPr>
                <w:rFonts w:eastAsia="DengXian" w:hint="eastAsia"/>
                <w:lang w:val="en-US"/>
              </w:rPr>
              <w:t>t need to pre-know what the beams will be.</w:t>
            </w:r>
          </w:p>
          <w:p w14:paraId="6B2EECC5" w14:textId="77777777" w:rsidR="00C96727" w:rsidRDefault="0024313E">
            <w:pPr>
              <w:rPr>
                <w:rFonts w:eastAsia="DengXian"/>
              </w:rPr>
            </w:pPr>
            <w:r>
              <w:rPr>
                <w:rFonts w:eastAsia="DengXian"/>
                <w:lang w:val="en-US"/>
              </w:rPr>
              <w:t>I</w:t>
            </w:r>
            <w:r>
              <w:rPr>
                <w:rFonts w:eastAsia="DengXian" w:hint="eastAsia"/>
                <w:lang w:val="en-US"/>
              </w:rPr>
              <w:t xml:space="preserve">t seems the structure of previous agreements seems more suitable to proceed. </w:t>
            </w:r>
            <w:r>
              <w:rPr>
                <w:rFonts w:eastAsia="DengXian"/>
                <w:lang w:val="en-US"/>
              </w:rPr>
              <w:t>W</w:t>
            </w:r>
            <w:r>
              <w:rPr>
                <w:rFonts w:eastAsia="DengXian" w:hint="eastAsia"/>
                <w:lang w:val="en-US"/>
              </w:rPr>
              <w:t>ith current proposal, we hesitate to pick the solution now.</w:t>
            </w:r>
          </w:p>
        </w:tc>
      </w:tr>
      <w:tr w:rsidR="00C96727" w14:paraId="49B2592D" w14:textId="77777777">
        <w:tc>
          <w:tcPr>
            <w:tcW w:w="2075" w:type="dxa"/>
          </w:tcPr>
          <w:p w14:paraId="298D92F8" w14:textId="77777777" w:rsidR="00C96727" w:rsidRDefault="0024313E">
            <w:pPr>
              <w:rPr>
                <w:rFonts w:eastAsia="DengXian"/>
              </w:rPr>
            </w:pPr>
            <w:r>
              <w:rPr>
                <w:rFonts w:eastAsia="DengXian" w:hint="eastAsia"/>
                <w:lang w:val="en-US"/>
              </w:rPr>
              <w:t>vivo</w:t>
            </w:r>
          </w:p>
        </w:tc>
        <w:tc>
          <w:tcPr>
            <w:tcW w:w="7554" w:type="dxa"/>
          </w:tcPr>
          <w:p w14:paraId="374BEE17" w14:textId="77777777" w:rsidR="00C96727" w:rsidRDefault="0024313E">
            <w:pPr>
              <w:rPr>
                <w:rFonts w:eastAsia="DengXian"/>
              </w:rPr>
            </w:pPr>
            <w:r>
              <w:rPr>
                <w:rFonts w:eastAsia="DengXian" w:hint="eastAsia"/>
                <w:lang w:val="en-US"/>
              </w:rPr>
              <w:t>Support Option 3 and we have similar view with QC</w:t>
            </w:r>
          </w:p>
          <w:p w14:paraId="76F9C976" w14:textId="77777777" w:rsidR="00C96727" w:rsidRDefault="0024313E">
            <w:pPr>
              <w:rPr>
                <w:rFonts w:eastAsia="DengXian"/>
              </w:rPr>
            </w:pPr>
            <w:r>
              <w:rPr>
                <w:rFonts w:eastAsia="DengXian" w:hint="eastAsia"/>
                <w:lang w:val="en-US"/>
              </w:rPr>
              <w:t>To Fraunhofer, the intention of option 3 is to give UE some opportunities</w:t>
            </w:r>
            <w:r>
              <w:rPr>
                <w:rFonts w:eastAsia="DengXian"/>
                <w:lang w:val="en-US"/>
              </w:rPr>
              <w:t xml:space="preserve"> so</w:t>
            </w:r>
            <w:r>
              <w:rPr>
                <w:rFonts w:eastAsia="DengXian" w:hint="eastAsia"/>
                <w:lang w:val="en-US"/>
              </w:rPr>
              <w:t xml:space="preserve"> that UE can reduce the number of PRS measurement and reporting and choose more suitable PRS to measure. We believe UE selection has better flexibility and adaptability than LMF configuration </w:t>
            </w:r>
            <w:r>
              <w:rPr>
                <w:rFonts w:eastAsia="DengXian"/>
                <w:lang w:val="en-US"/>
              </w:rPr>
              <w:t>especially</w:t>
            </w:r>
            <w:r>
              <w:rPr>
                <w:rFonts w:eastAsia="DengXian" w:hint="eastAsia"/>
                <w:lang w:val="en-US"/>
              </w:rPr>
              <w:t xml:space="preserve"> for UE with mobility.</w:t>
            </w:r>
          </w:p>
          <w:p w14:paraId="67B29D4A" w14:textId="77777777" w:rsidR="00C96727" w:rsidRDefault="0024313E">
            <w:pPr>
              <w:rPr>
                <w:rFonts w:eastAsia="DengXian"/>
              </w:rPr>
            </w:pPr>
            <w:r>
              <w:rPr>
                <w:rFonts w:eastAsia="DengXian" w:hint="eastAsia"/>
                <w:lang w:val="en-US"/>
              </w:rPr>
              <w:t>To oppo, we would like to note the</w:t>
            </w:r>
            <w:r>
              <w:rPr>
                <w:rFonts w:eastAsia="DengXian"/>
                <w:lang w:val="en-US"/>
              </w:rPr>
              <w:t xml:space="preserve"> direction</w:t>
            </w:r>
            <w:r>
              <w:rPr>
                <w:rFonts w:eastAsia="DengXian" w:hint="eastAsia"/>
                <w:lang w:val="en-US"/>
              </w:rPr>
              <w:t xml:space="preserve"> is a GCS angle and has been transmitted in UE-B.</w:t>
            </w:r>
          </w:p>
          <w:p w14:paraId="4A490F9A" w14:textId="77777777" w:rsidR="00C96727" w:rsidRDefault="0024313E">
            <w:pPr>
              <w:pStyle w:val="Heading3"/>
              <w:numPr>
                <w:ilvl w:val="0"/>
                <w:numId w:val="0"/>
              </w:numPr>
              <w:ind w:left="851"/>
              <w:outlineLvl w:val="2"/>
            </w:pPr>
            <w:bookmarkStart w:id="23" w:name="_Toc64447727"/>
            <w:r>
              <w:rPr>
                <w:lang w:val="en-US"/>
              </w:rPr>
              <w:t>9.2.58</w:t>
            </w:r>
            <w:r>
              <w:rPr>
                <w:lang w:val="en-US"/>
              </w:rPr>
              <w:tab/>
              <w:t>NR-PRS Beam Information</w:t>
            </w:r>
            <w:bookmarkEnd w:id="23"/>
          </w:p>
          <w:p w14:paraId="6FE85A1D" w14:textId="77777777" w:rsidR="00C96727" w:rsidRDefault="0024313E">
            <w:pPr>
              <w:spacing w:after="120"/>
            </w:pPr>
            <w:r>
              <w:rPr>
                <w:lang w:val="en-US"/>
              </w:rPr>
              <w:t>This IE contains spatial direction information of the DL-PRS Resources.</w:t>
            </w:r>
          </w:p>
          <w:tbl>
            <w:tblPr>
              <w:tblW w:w="7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812"/>
              <w:gridCol w:w="812"/>
              <w:gridCol w:w="1683"/>
              <w:gridCol w:w="2171"/>
            </w:tblGrid>
            <w:tr w:rsidR="00C96727" w14:paraId="18FED5A6"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3FD5FC34" w14:textId="77777777" w:rsidR="00C96727" w:rsidRDefault="0024313E">
                  <w:pPr>
                    <w:pStyle w:val="TAH"/>
                  </w:pPr>
                  <w:r>
                    <w:t>IE/Group Name</w:t>
                  </w:r>
                </w:p>
              </w:tc>
              <w:tc>
                <w:tcPr>
                  <w:tcW w:w="812" w:type="dxa"/>
                  <w:tcBorders>
                    <w:top w:val="single" w:sz="4" w:space="0" w:color="auto"/>
                    <w:left w:val="single" w:sz="4" w:space="0" w:color="auto"/>
                    <w:bottom w:val="single" w:sz="4" w:space="0" w:color="auto"/>
                    <w:right w:val="single" w:sz="4" w:space="0" w:color="auto"/>
                  </w:tcBorders>
                </w:tcPr>
                <w:p w14:paraId="0F391F80" w14:textId="77777777" w:rsidR="00C96727" w:rsidRDefault="0024313E">
                  <w:pPr>
                    <w:pStyle w:val="TAH"/>
                  </w:pPr>
                  <w:r>
                    <w:t>Presence</w:t>
                  </w:r>
                </w:p>
              </w:tc>
              <w:tc>
                <w:tcPr>
                  <w:tcW w:w="812" w:type="dxa"/>
                  <w:tcBorders>
                    <w:top w:val="single" w:sz="4" w:space="0" w:color="auto"/>
                    <w:left w:val="single" w:sz="4" w:space="0" w:color="auto"/>
                    <w:bottom w:val="single" w:sz="4" w:space="0" w:color="auto"/>
                    <w:right w:val="single" w:sz="4" w:space="0" w:color="auto"/>
                  </w:tcBorders>
                </w:tcPr>
                <w:p w14:paraId="1D7A255A" w14:textId="77777777" w:rsidR="00C96727" w:rsidRDefault="0024313E">
                  <w:pPr>
                    <w:pStyle w:val="TAH"/>
                  </w:pPr>
                  <w:r>
                    <w:t>Range</w:t>
                  </w:r>
                </w:p>
              </w:tc>
              <w:tc>
                <w:tcPr>
                  <w:tcW w:w="1683" w:type="dxa"/>
                  <w:tcBorders>
                    <w:top w:val="single" w:sz="4" w:space="0" w:color="auto"/>
                    <w:left w:val="single" w:sz="4" w:space="0" w:color="auto"/>
                    <w:bottom w:val="single" w:sz="4" w:space="0" w:color="auto"/>
                    <w:right w:val="single" w:sz="4" w:space="0" w:color="auto"/>
                  </w:tcBorders>
                </w:tcPr>
                <w:p w14:paraId="71F7BBD8" w14:textId="77777777" w:rsidR="00C96727" w:rsidRDefault="0024313E">
                  <w:pPr>
                    <w:pStyle w:val="TAH"/>
                  </w:pPr>
                  <w:r>
                    <w:t>IE type and reference</w:t>
                  </w:r>
                </w:p>
              </w:tc>
              <w:tc>
                <w:tcPr>
                  <w:tcW w:w="2171" w:type="dxa"/>
                  <w:tcBorders>
                    <w:top w:val="single" w:sz="4" w:space="0" w:color="auto"/>
                    <w:left w:val="single" w:sz="4" w:space="0" w:color="auto"/>
                    <w:bottom w:val="single" w:sz="4" w:space="0" w:color="auto"/>
                    <w:right w:val="single" w:sz="4" w:space="0" w:color="auto"/>
                  </w:tcBorders>
                </w:tcPr>
                <w:p w14:paraId="47EE389E" w14:textId="77777777" w:rsidR="00C96727" w:rsidRDefault="0024313E">
                  <w:pPr>
                    <w:pStyle w:val="TAH"/>
                  </w:pPr>
                  <w:r>
                    <w:t>Semantics description</w:t>
                  </w:r>
                </w:p>
              </w:tc>
            </w:tr>
            <w:tr w:rsidR="00C96727" w14:paraId="3E69516F"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03570964" w14:textId="77777777" w:rsidR="00C96727" w:rsidRDefault="0024313E">
                  <w:pPr>
                    <w:pStyle w:val="TAL"/>
                    <w:rPr>
                      <w:b/>
                      <w:bCs/>
                    </w:rPr>
                  </w:pPr>
                  <w:r>
                    <w:rPr>
                      <w:b/>
                      <w:bCs/>
                    </w:rPr>
                    <w:t>NR-PRS Beam Information</w:t>
                  </w:r>
                </w:p>
              </w:tc>
              <w:tc>
                <w:tcPr>
                  <w:tcW w:w="812" w:type="dxa"/>
                  <w:tcBorders>
                    <w:top w:val="single" w:sz="4" w:space="0" w:color="auto"/>
                    <w:left w:val="single" w:sz="4" w:space="0" w:color="auto"/>
                    <w:bottom w:val="single" w:sz="4" w:space="0" w:color="auto"/>
                    <w:right w:val="single" w:sz="4" w:space="0" w:color="auto"/>
                  </w:tcBorders>
                </w:tcPr>
                <w:p w14:paraId="3D0FEAC4" w14:textId="77777777" w:rsidR="00C96727" w:rsidRDefault="00C96727">
                  <w:pPr>
                    <w:pStyle w:val="TAL"/>
                  </w:pPr>
                </w:p>
              </w:tc>
              <w:tc>
                <w:tcPr>
                  <w:tcW w:w="812" w:type="dxa"/>
                  <w:tcBorders>
                    <w:top w:val="single" w:sz="4" w:space="0" w:color="auto"/>
                    <w:left w:val="single" w:sz="4" w:space="0" w:color="auto"/>
                    <w:bottom w:val="single" w:sz="4" w:space="0" w:color="auto"/>
                    <w:right w:val="single" w:sz="4" w:space="0" w:color="auto"/>
                  </w:tcBorders>
                </w:tcPr>
                <w:p w14:paraId="26AE25D7" w14:textId="77777777" w:rsidR="00C96727" w:rsidRDefault="0024313E">
                  <w:pPr>
                    <w:pStyle w:val="TAL"/>
                    <w:rPr>
                      <w:i/>
                      <w:iCs/>
                    </w:rPr>
                  </w:pPr>
                  <w:r>
                    <w:rPr>
                      <w:i/>
                      <w:iCs/>
                    </w:rPr>
                    <w:t xml:space="preserve">1 .. &lt; </w:t>
                  </w:r>
                  <w:bookmarkStart w:id="24" w:name="_Hlk50063006"/>
                  <w:r>
                    <w:rPr>
                      <w:i/>
                      <w:iCs/>
                    </w:rPr>
                    <w:t>maxPRS-ResourceSet</w:t>
                  </w:r>
                  <w:bookmarkEnd w:id="24"/>
                  <w:r>
                    <w:rPr>
                      <w:i/>
                      <w:iCs/>
                    </w:rPr>
                    <w:t>s &gt;</w:t>
                  </w:r>
                </w:p>
              </w:tc>
              <w:tc>
                <w:tcPr>
                  <w:tcW w:w="1683" w:type="dxa"/>
                  <w:tcBorders>
                    <w:top w:val="single" w:sz="4" w:space="0" w:color="auto"/>
                    <w:left w:val="single" w:sz="4" w:space="0" w:color="auto"/>
                    <w:bottom w:val="single" w:sz="4" w:space="0" w:color="auto"/>
                    <w:right w:val="single" w:sz="4" w:space="0" w:color="auto"/>
                  </w:tcBorders>
                </w:tcPr>
                <w:p w14:paraId="01EE6B45" w14:textId="77777777" w:rsidR="00C96727" w:rsidRDefault="00C96727">
                  <w:pPr>
                    <w:pStyle w:val="TAL"/>
                  </w:pPr>
                </w:p>
              </w:tc>
              <w:tc>
                <w:tcPr>
                  <w:tcW w:w="2171" w:type="dxa"/>
                  <w:tcBorders>
                    <w:top w:val="single" w:sz="4" w:space="0" w:color="auto"/>
                    <w:left w:val="single" w:sz="4" w:space="0" w:color="auto"/>
                    <w:bottom w:val="single" w:sz="4" w:space="0" w:color="auto"/>
                    <w:right w:val="single" w:sz="4" w:space="0" w:color="auto"/>
                  </w:tcBorders>
                </w:tcPr>
                <w:p w14:paraId="3295F874" w14:textId="77777777" w:rsidR="00C96727" w:rsidRDefault="00C96727">
                  <w:pPr>
                    <w:pStyle w:val="TAL"/>
                  </w:pPr>
                </w:p>
              </w:tc>
            </w:tr>
            <w:tr w:rsidR="00C96727" w14:paraId="779FE2C8"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6965F141" w14:textId="77777777" w:rsidR="00C96727" w:rsidRDefault="0024313E">
                  <w:pPr>
                    <w:pStyle w:val="TAL"/>
                    <w:ind w:left="142"/>
                  </w:pPr>
                  <w:r>
                    <w:t>&gt;PRS Resource Set ID</w:t>
                  </w:r>
                </w:p>
              </w:tc>
              <w:tc>
                <w:tcPr>
                  <w:tcW w:w="812" w:type="dxa"/>
                  <w:tcBorders>
                    <w:top w:val="single" w:sz="4" w:space="0" w:color="auto"/>
                    <w:left w:val="single" w:sz="4" w:space="0" w:color="auto"/>
                    <w:bottom w:val="single" w:sz="4" w:space="0" w:color="auto"/>
                    <w:right w:val="single" w:sz="4" w:space="0" w:color="auto"/>
                  </w:tcBorders>
                </w:tcPr>
                <w:p w14:paraId="06E533F7" w14:textId="77777777" w:rsidR="00C96727" w:rsidRDefault="0024313E">
                  <w:pPr>
                    <w:pStyle w:val="TAL"/>
                    <w:rPr>
                      <w:rFonts w:eastAsia="Malgun Gothic"/>
                    </w:rPr>
                  </w:pPr>
                  <w:r>
                    <w:rPr>
                      <w:rFonts w:eastAsia="Malgun Gothic" w:hint="eastAsia"/>
                    </w:rPr>
                    <w:t>M</w:t>
                  </w:r>
                </w:p>
              </w:tc>
              <w:tc>
                <w:tcPr>
                  <w:tcW w:w="812" w:type="dxa"/>
                  <w:tcBorders>
                    <w:top w:val="single" w:sz="4" w:space="0" w:color="auto"/>
                    <w:left w:val="single" w:sz="4" w:space="0" w:color="auto"/>
                    <w:bottom w:val="single" w:sz="4" w:space="0" w:color="auto"/>
                    <w:right w:val="single" w:sz="4" w:space="0" w:color="auto"/>
                  </w:tcBorders>
                </w:tcPr>
                <w:p w14:paraId="22074D0B" w14:textId="77777777" w:rsidR="00C96727" w:rsidRDefault="00C96727">
                  <w:pPr>
                    <w:pStyle w:val="TAL"/>
                    <w:rPr>
                      <w:i/>
                      <w:iCs/>
                    </w:rPr>
                  </w:pPr>
                </w:p>
              </w:tc>
              <w:tc>
                <w:tcPr>
                  <w:tcW w:w="1683" w:type="dxa"/>
                  <w:tcBorders>
                    <w:top w:val="single" w:sz="4" w:space="0" w:color="auto"/>
                    <w:left w:val="single" w:sz="4" w:space="0" w:color="auto"/>
                    <w:bottom w:val="single" w:sz="4" w:space="0" w:color="auto"/>
                    <w:right w:val="single" w:sz="4" w:space="0" w:color="auto"/>
                  </w:tcBorders>
                </w:tcPr>
                <w:p w14:paraId="0D236F53" w14:textId="77777777" w:rsidR="00C96727" w:rsidRDefault="0024313E">
                  <w:pPr>
                    <w:pStyle w:val="TAL"/>
                  </w:pPr>
                  <w:r>
                    <w:t>INTEGER (0..7)</w:t>
                  </w:r>
                </w:p>
              </w:tc>
              <w:tc>
                <w:tcPr>
                  <w:tcW w:w="2171" w:type="dxa"/>
                  <w:tcBorders>
                    <w:top w:val="single" w:sz="4" w:space="0" w:color="auto"/>
                    <w:left w:val="single" w:sz="4" w:space="0" w:color="auto"/>
                    <w:bottom w:val="single" w:sz="4" w:space="0" w:color="auto"/>
                    <w:right w:val="single" w:sz="4" w:space="0" w:color="auto"/>
                  </w:tcBorders>
                </w:tcPr>
                <w:p w14:paraId="23726BD7" w14:textId="77777777" w:rsidR="00C96727" w:rsidRDefault="0024313E">
                  <w:pPr>
                    <w:pStyle w:val="TAL"/>
                  </w:pPr>
                  <w:r>
                    <w:t xml:space="preserve">The resource set in which the resources are </w:t>
                  </w:r>
                  <w:r>
                    <w:lastRenderedPageBreak/>
                    <w:t>associated with the angle.</w:t>
                  </w:r>
                </w:p>
              </w:tc>
            </w:tr>
            <w:tr w:rsidR="00C96727" w14:paraId="7C3F2A34"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4BCBFE07" w14:textId="77777777" w:rsidR="00C96727" w:rsidRDefault="0024313E">
                  <w:pPr>
                    <w:pStyle w:val="TAL"/>
                    <w:ind w:left="142"/>
                    <w:rPr>
                      <w:b/>
                    </w:rPr>
                  </w:pPr>
                  <w:r>
                    <w:rPr>
                      <w:b/>
                    </w:rPr>
                    <w:lastRenderedPageBreak/>
                    <w:t>&gt;PRS Angle Item</w:t>
                  </w:r>
                </w:p>
              </w:tc>
              <w:tc>
                <w:tcPr>
                  <w:tcW w:w="812" w:type="dxa"/>
                  <w:tcBorders>
                    <w:top w:val="single" w:sz="4" w:space="0" w:color="auto"/>
                    <w:left w:val="single" w:sz="4" w:space="0" w:color="auto"/>
                    <w:bottom w:val="single" w:sz="4" w:space="0" w:color="auto"/>
                    <w:right w:val="single" w:sz="4" w:space="0" w:color="auto"/>
                  </w:tcBorders>
                </w:tcPr>
                <w:p w14:paraId="6BDD379E" w14:textId="77777777" w:rsidR="00C96727" w:rsidRDefault="0024313E">
                  <w:pPr>
                    <w:pStyle w:val="TAL"/>
                  </w:pPr>
                  <w:r>
                    <w:t xml:space="preserve"> </w:t>
                  </w:r>
                </w:p>
              </w:tc>
              <w:tc>
                <w:tcPr>
                  <w:tcW w:w="812" w:type="dxa"/>
                  <w:tcBorders>
                    <w:top w:val="single" w:sz="4" w:space="0" w:color="auto"/>
                    <w:left w:val="single" w:sz="4" w:space="0" w:color="auto"/>
                    <w:bottom w:val="single" w:sz="4" w:space="0" w:color="auto"/>
                    <w:right w:val="single" w:sz="4" w:space="0" w:color="auto"/>
                  </w:tcBorders>
                </w:tcPr>
                <w:p w14:paraId="20ABA9E0" w14:textId="77777777" w:rsidR="00C96727" w:rsidRDefault="0024313E">
                  <w:pPr>
                    <w:pStyle w:val="TAL"/>
                    <w:rPr>
                      <w:i/>
                      <w:iCs/>
                    </w:rPr>
                  </w:pPr>
                  <w:r>
                    <w:rPr>
                      <w:i/>
                      <w:iCs/>
                    </w:rPr>
                    <w:t>1..&lt;</w:t>
                  </w:r>
                  <w:r>
                    <w:t xml:space="preserve"> </w:t>
                  </w:r>
                  <w:bookmarkStart w:id="25" w:name="_Hlk50063024"/>
                  <w:r>
                    <w:rPr>
                      <w:i/>
                      <w:iCs/>
                    </w:rPr>
                    <w:t xml:space="preserve">maxPRS-ResourcesPerSet </w:t>
                  </w:r>
                  <w:bookmarkEnd w:id="25"/>
                  <w:r>
                    <w:rPr>
                      <w:i/>
                      <w:iCs/>
                    </w:rPr>
                    <w:t>&gt;</w:t>
                  </w:r>
                </w:p>
              </w:tc>
              <w:tc>
                <w:tcPr>
                  <w:tcW w:w="1683" w:type="dxa"/>
                  <w:tcBorders>
                    <w:top w:val="single" w:sz="4" w:space="0" w:color="auto"/>
                    <w:left w:val="single" w:sz="4" w:space="0" w:color="auto"/>
                    <w:bottom w:val="single" w:sz="4" w:space="0" w:color="auto"/>
                    <w:right w:val="single" w:sz="4" w:space="0" w:color="auto"/>
                  </w:tcBorders>
                </w:tcPr>
                <w:p w14:paraId="74A0CB6A" w14:textId="77777777" w:rsidR="00C96727" w:rsidRDefault="0024313E">
                  <w:pPr>
                    <w:pStyle w:val="TAL"/>
                  </w:pPr>
                  <w:r>
                    <w:t xml:space="preserve"> </w:t>
                  </w:r>
                </w:p>
              </w:tc>
              <w:tc>
                <w:tcPr>
                  <w:tcW w:w="2171" w:type="dxa"/>
                  <w:tcBorders>
                    <w:top w:val="single" w:sz="4" w:space="0" w:color="auto"/>
                    <w:left w:val="single" w:sz="4" w:space="0" w:color="auto"/>
                    <w:bottom w:val="single" w:sz="4" w:space="0" w:color="auto"/>
                    <w:right w:val="single" w:sz="4" w:space="0" w:color="auto"/>
                  </w:tcBorders>
                </w:tcPr>
                <w:p w14:paraId="57A8A7EE" w14:textId="77777777" w:rsidR="00C96727" w:rsidRDefault="00C96727">
                  <w:pPr>
                    <w:pStyle w:val="TAL"/>
                  </w:pPr>
                </w:p>
              </w:tc>
            </w:tr>
            <w:tr w:rsidR="00C96727" w14:paraId="6F2CDAFF"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E42F771" w14:textId="77777777" w:rsidR="00C96727" w:rsidRDefault="0024313E">
                  <w:pPr>
                    <w:pStyle w:val="TAL"/>
                    <w:ind w:left="283"/>
                  </w:pPr>
                  <w:r>
                    <w:t>&gt;&gt;NR PRS Azimuth</w:t>
                  </w:r>
                </w:p>
              </w:tc>
              <w:tc>
                <w:tcPr>
                  <w:tcW w:w="812" w:type="dxa"/>
                  <w:tcBorders>
                    <w:top w:val="single" w:sz="4" w:space="0" w:color="auto"/>
                    <w:left w:val="single" w:sz="4" w:space="0" w:color="auto"/>
                    <w:bottom w:val="single" w:sz="4" w:space="0" w:color="auto"/>
                    <w:right w:val="single" w:sz="4" w:space="0" w:color="auto"/>
                  </w:tcBorders>
                </w:tcPr>
                <w:p w14:paraId="0A1B68EB" w14:textId="77777777" w:rsidR="00C96727" w:rsidRDefault="0024313E">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5894C20E"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5DE58640" w14:textId="77777777" w:rsidR="00C96727" w:rsidRDefault="0024313E">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495C260F" w14:textId="77777777" w:rsidR="00C96727" w:rsidRDefault="00C96727">
                  <w:pPr>
                    <w:pStyle w:val="TAL"/>
                  </w:pPr>
                </w:p>
              </w:tc>
            </w:tr>
            <w:tr w:rsidR="00C96727" w14:paraId="588A53E1" w14:textId="77777777">
              <w:trPr>
                <w:trHeight w:val="186"/>
              </w:trPr>
              <w:tc>
                <w:tcPr>
                  <w:tcW w:w="1847" w:type="dxa"/>
                  <w:tcBorders>
                    <w:top w:val="single" w:sz="4" w:space="0" w:color="auto"/>
                    <w:left w:val="single" w:sz="4" w:space="0" w:color="auto"/>
                    <w:bottom w:val="single" w:sz="4" w:space="0" w:color="auto"/>
                    <w:right w:val="single" w:sz="4" w:space="0" w:color="auto"/>
                  </w:tcBorders>
                </w:tcPr>
                <w:p w14:paraId="26DA68C4" w14:textId="77777777" w:rsidR="00C96727" w:rsidRDefault="0024313E">
                  <w:pPr>
                    <w:pStyle w:val="TAL"/>
                    <w:ind w:left="283"/>
                  </w:pPr>
                  <w:r>
                    <w:t>&gt;&gt;NR PRS Azimuth fine</w:t>
                  </w:r>
                </w:p>
              </w:tc>
              <w:tc>
                <w:tcPr>
                  <w:tcW w:w="812" w:type="dxa"/>
                  <w:tcBorders>
                    <w:top w:val="single" w:sz="4" w:space="0" w:color="auto"/>
                    <w:left w:val="single" w:sz="4" w:space="0" w:color="auto"/>
                    <w:bottom w:val="single" w:sz="4" w:space="0" w:color="auto"/>
                    <w:right w:val="single" w:sz="4" w:space="0" w:color="auto"/>
                  </w:tcBorders>
                </w:tcPr>
                <w:p w14:paraId="23F1F20F"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3DFEE89"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10CEC362" w14:textId="77777777" w:rsidR="00C96727" w:rsidRDefault="0024313E">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672A3042" w14:textId="77777777" w:rsidR="00C96727" w:rsidRDefault="0024313E">
                  <w:pPr>
                    <w:pStyle w:val="TAL"/>
                  </w:pPr>
                  <w:r>
                    <w:t>Fine angles</w:t>
                  </w:r>
                </w:p>
              </w:tc>
            </w:tr>
            <w:tr w:rsidR="00C96727" w14:paraId="2D4DA01F"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DC0BAE6" w14:textId="77777777" w:rsidR="00C96727" w:rsidRDefault="0024313E">
                  <w:pPr>
                    <w:pStyle w:val="TAL"/>
                    <w:ind w:left="283"/>
                  </w:pPr>
                  <w:r>
                    <w:t>&gt;&gt;NR PRS Elevation</w:t>
                  </w:r>
                </w:p>
              </w:tc>
              <w:tc>
                <w:tcPr>
                  <w:tcW w:w="812" w:type="dxa"/>
                  <w:tcBorders>
                    <w:top w:val="single" w:sz="4" w:space="0" w:color="auto"/>
                    <w:left w:val="single" w:sz="4" w:space="0" w:color="auto"/>
                    <w:bottom w:val="single" w:sz="4" w:space="0" w:color="auto"/>
                    <w:right w:val="single" w:sz="4" w:space="0" w:color="auto"/>
                  </w:tcBorders>
                </w:tcPr>
                <w:p w14:paraId="75CEF36D"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F5D8FB1"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635E2CC6" w14:textId="77777777" w:rsidR="00C96727" w:rsidRDefault="0024313E">
                  <w:pPr>
                    <w:pStyle w:val="TAL"/>
                  </w:pPr>
                  <w:r>
                    <w:t>INTEGER (0..180)</w:t>
                  </w:r>
                </w:p>
              </w:tc>
              <w:tc>
                <w:tcPr>
                  <w:tcW w:w="2171" w:type="dxa"/>
                  <w:tcBorders>
                    <w:top w:val="single" w:sz="4" w:space="0" w:color="auto"/>
                    <w:left w:val="single" w:sz="4" w:space="0" w:color="auto"/>
                    <w:bottom w:val="single" w:sz="4" w:space="0" w:color="auto"/>
                    <w:right w:val="single" w:sz="4" w:space="0" w:color="auto"/>
                  </w:tcBorders>
                </w:tcPr>
                <w:p w14:paraId="2EE89FF7" w14:textId="77777777" w:rsidR="00C96727" w:rsidRDefault="00C96727">
                  <w:pPr>
                    <w:pStyle w:val="TAL"/>
                  </w:pPr>
                </w:p>
              </w:tc>
            </w:tr>
            <w:tr w:rsidR="00C96727" w14:paraId="0C3EB573"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604937D" w14:textId="77777777" w:rsidR="00C96727" w:rsidRDefault="0024313E">
                  <w:pPr>
                    <w:pStyle w:val="TAL"/>
                    <w:ind w:left="283"/>
                  </w:pPr>
                  <w:r>
                    <w:t>&gt;&gt;NR PRS Elevation fine</w:t>
                  </w:r>
                </w:p>
              </w:tc>
              <w:tc>
                <w:tcPr>
                  <w:tcW w:w="812" w:type="dxa"/>
                  <w:tcBorders>
                    <w:top w:val="single" w:sz="4" w:space="0" w:color="auto"/>
                    <w:left w:val="single" w:sz="4" w:space="0" w:color="auto"/>
                    <w:bottom w:val="single" w:sz="4" w:space="0" w:color="auto"/>
                    <w:right w:val="single" w:sz="4" w:space="0" w:color="auto"/>
                  </w:tcBorders>
                </w:tcPr>
                <w:p w14:paraId="489AEE2A"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7AAF8D3B"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3BCA17AE" w14:textId="77777777" w:rsidR="00C96727" w:rsidRDefault="0024313E">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52FB42CE" w14:textId="77777777" w:rsidR="00C96727" w:rsidRDefault="0024313E">
                  <w:pPr>
                    <w:pStyle w:val="TAL"/>
                  </w:pPr>
                  <w:r>
                    <w:t>Fine angles</w:t>
                  </w:r>
                </w:p>
              </w:tc>
            </w:tr>
            <w:tr w:rsidR="00C96727" w14:paraId="48FFD0DB"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5CC3C3BC" w14:textId="77777777" w:rsidR="00C96727" w:rsidRDefault="0024313E">
                  <w:pPr>
                    <w:pStyle w:val="TAL"/>
                    <w:rPr>
                      <w:b/>
                      <w:bCs/>
                    </w:rPr>
                  </w:pPr>
                  <w:r>
                    <w:rPr>
                      <w:b/>
                      <w:bCs/>
                    </w:rPr>
                    <w:t>LCS to GCS Translation</w:t>
                  </w:r>
                </w:p>
              </w:tc>
              <w:tc>
                <w:tcPr>
                  <w:tcW w:w="812" w:type="dxa"/>
                  <w:tcBorders>
                    <w:top w:val="single" w:sz="4" w:space="0" w:color="auto"/>
                    <w:left w:val="single" w:sz="4" w:space="0" w:color="auto"/>
                    <w:bottom w:val="single" w:sz="4" w:space="0" w:color="auto"/>
                    <w:right w:val="single" w:sz="4" w:space="0" w:color="auto"/>
                  </w:tcBorders>
                </w:tcPr>
                <w:p w14:paraId="5D38DDA9" w14:textId="77777777" w:rsidR="00C96727" w:rsidRDefault="00C96727">
                  <w:pPr>
                    <w:pStyle w:val="TAL"/>
                  </w:pPr>
                </w:p>
              </w:tc>
              <w:tc>
                <w:tcPr>
                  <w:tcW w:w="812" w:type="dxa"/>
                  <w:tcBorders>
                    <w:top w:val="single" w:sz="4" w:space="0" w:color="auto"/>
                    <w:left w:val="single" w:sz="4" w:space="0" w:color="auto"/>
                    <w:bottom w:val="single" w:sz="4" w:space="0" w:color="auto"/>
                    <w:right w:val="single" w:sz="4" w:space="0" w:color="auto"/>
                  </w:tcBorders>
                </w:tcPr>
                <w:p w14:paraId="699C787B" w14:textId="77777777" w:rsidR="00C96727" w:rsidRDefault="0024313E">
                  <w:pPr>
                    <w:pStyle w:val="TAL"/>
                  </w:pPr>
                  <w:r>
                    <w:rPr>
                      <w:i/>
                      <w:iCs/>
                    </w:rPr>
                    <w:t>0 .. &lt;maxnolcs-gcs-translation&gt;</w:t>
                  </w:r>
                </w:p>
              </w:tc>
              <w:tc>
                <w:tcPr>
                  <w:tcW w:w="1683" w:type="dxa"/>
                  <w:tcBorders>
                    <w:top w:val="single" w:sz="4" w:space="0" w:color="auto"/>
                    <w:left w:val="single" w:sz="4" w:space="0" w:color="auto"/>
                    <w:bottom w:val="single" w:sz="4" w:space="0" w:color="auto"/>
                    <w:right w:val="single" w:sz="4" w:space="0" w:color="auto"/>
                  </w:tcBorders>
                </w:tcPr>
                <w:p w14:paraId="32C6E997" w14:textId="77777777" w:rsidR="00C96727" w:rsidRDefault="00C96727">
                  <w:pPr>
                    <w:pStyle w:val="TAL"/>
                  </w:pPr>
                </w:p>
              </w:tc>
              <w:tc>
                <w:tcPr>
                  <w:tcW w:w="2171" w:type="dxa"/>
                  <w:tcBorders>
                    <w:top w:val="single" w:sz="4" w:space="0" w:color="auto"/>
                    <w:left w:val="single" w:sz="4" w:space="0" w:color="auto"/>
                    <w:bottom w:val="single" w:sz="4" w:space="0" w:color="auto"/>
                    <w:right w:val="single" w:sz="4" w:space="0" w:color="auto"/>
                  </w:tcBorders>
                </w:tcPr>
                <w:p w14:paraId="13FC16B5" w14:textId="77777777" w:rsidR="00C96727" w:rsidRDefault="0024313E">
                  <w:pPr>
                    <w:pStyle w:val="TAL"/>
                  </w:pPr>
                  <w:r>
                    <w:rPr>
                      <w:color w:val="FF0000"/>
                    </w:rPr>
                    <w:t>If absent, the azimuth and elevation are provided in GCS</w:t>
                  </w:r>
                  <w:r>
                    <w:t>.</w:t>
                  </w:r>
                </w:p>
              </w:tc>
            </w:tr>
            <w:tr w:rsidR="00C96727" w14:paraId="770DA63B"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8FC36C1" w14:textId="77777777" w:rsidR="00C96727" w:rsidRDefault="0024313E">
                  <w:pPr>
                    <w:pStyle w:val="TAL"/>
                    <w:ind w:left="142"/>
                  </w:pPr>
                  <w:r>
                    <w:t>&gt;Alpha</w:t>
                  </w:r>
                </w:p>
              </w:tc>
              <w:tc>
                <w:tcPr>
                  <w:tcW w:w="812" w:type="dxa"/>
                  <w:tcBorders>
                    <w:top w:val="single" w:sz="4" w:space="0" w:color="auto"/>
                    <w:left w:val="single" w:sz="4" w:space="0" w:color="auto"/>
                    <w:bottom w:val="single" w:sz="4" w:space="0" w:color="auto"/>
                    <w:right w:val="single" w:sz="4" w:space="0" w:color="auto"/>
                  </w:tcBorders>
                </w:tcPr>
                <w:p w14:paraId="1ECD51BF" w14:textId="77777777" w:rsidR="00C96727" w:rsidRDefault="0024313E">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45C5D8BD"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5218A805" w14:textId="77777777" w:rsidR="00C96727" w:rsidRDefault="0024313E">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16F2AE19" w14:textId="77777777" w:rsidR="00C96727" w:rsidRDefault="00C96727">
                  <w:pPr>
                    <w:pStyle w:val="TAL"/>
                  </w:pPr>
                </w:p>
              </w:tc>
            </w:tr>
            <w:tr w:rsidR="00C96727" w14:paraId="0A8540CB"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61AF2BA1" w14:textId="77777777" w:rsidR="00C96727" w:rsidRDefault="0024313E">
                  <w:pPr>
                    <w:pStyle w:val="TAL"/>
                    <w:ind w:left="142"/>
                  </w:pPr>
                  <w:r>
                    <w:t>&gt;Alpha-fine</w:t>
                  </w:r>
                </w:p>
              </w:tc>
              <w:tc>
                <w:tcPr>
                  <w:tcW w:w="812" w:type="dxa"/>
                  <w:tcBorders>
                    <w:top w:val="single" w:sz="4" w:space="0" w:color="auto"/>
                    <w:left w:val="single" w:sz="4" w:space="0" w:color="auto"/>
                    <w:bottom w:val="single" w:sz="4" w:space="0" w:color="auto"/>
                    <w:right w:val="single" w:sz="4" w:space="0" w:color="auto"/>
                  </w:tcBorders>
                </w:tcPr>
                <w:p w14:paraId="1829A59E"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10C367FB"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3378C9E6" w14:textId="77777777" w:rsidR="00C96727" w:rsidRDefault="0024313E">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3BE63B7F" w14:textId="77777777" w:rsidR="00C96727" w:rsidRDefault="0024313E">
                  <w:pPr>
                    <w:pStyle w:val="TAL"/>
                  </w:pPr>
                  <w:r>
                    <w:t>Fine angles</w:t>
                  </w:r>
                </w:p>
              </w:tc>
            </w:tr>
            <w:tr w:rsidR="00C96727" w14:paraId="7502EF4B"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3513746D" w14:textId="77777777" w:rsidR="00C96727" w:rsidRDefault="0024313E">
                  <w:pPr>
                    <w:pStyle w:val="TAL"/>
                    <w:ind w:left="142"/>
                  </w:pPr>
                  <w:r>
                    <w:t>&gt;Beta</w:t>
                  </w:r>
                </w:p>
              </w:tc>
              <w:tc>
                <w:tcPr>
                  <w:tcW w:w="812" w:type="dxa"/>
                  <w:tcBorders>
                    <w:top w:val="single" w:sz="4" w:space="0" w:color="auto"/>
                    <w:left w:val="single" w:sz="4" w:space="0" w:color="auto"/>
                    <w:bottom w:val="single" w:sz="4" w:space="0" w:color="auto"/>
                    <w:right w:val="single" w:sz="4" w:space="0" w:color="auto"/>
                  </w:tcBorders>
                </w:tcPr>
                <w:p w14:paraId="46665AC8" w14:textId="77777777" w:rsidR="00C96727" w:rsidRDefault="0024313E">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5FB574AF"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4F4A4919" w14:textId="77777777" w:rsidR="00C96727" w:rsidRDefault="0024313E">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6FE310A8" w14:textId="77777777" w:rsidR="00C96727" w:rsidRDefault="00C96727">
                  <w:pPr>
                    <w:pStyle w:val="TAL"/>
                  </w:pPr>
                </w:p>
              </w:tc>
            </w:tr>
            <w:tr w:rsidR="00C96727" w14:paraId="48FE00A7"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0CA3109A" w14:textId="77777777" w:rsidR="00C96727" w:rsidRDefault="0024313E">
                  <w:pPr>
                    <w:pStyle w:val="TAL"/>
                    <w:ind w:left="142"/>
                  </w:pPr>
                  <w:r>
                    <w:t>&gt;Beta-fine</w:t>
                  </w:r>
                </w:p>
              </w:tc>
              <w:tc>
                <w:tcPr>
                  <w:tcW w:w="812" w:type="dxa"/>
                  <w:tcBorders>
                    <w:top w:val="single" w:sz="4" w:space="0" w:color="auto"/>
                    <w:left w:val="single" w:sz="4" w:space="0" w:color="auto"/>
                    <w:bottom w:val="single" w:sz="4" w:space="0" w:color="auto"/>
                    <w:right w:val="single" w:sz="4" w:space="0" w:color="auto"/>
                  </w:tcBorders>
                </w:tcPr>
                <w:p w14:paraId="66C09D43"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065E11D3"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61DE7024" w14:textId="77777777" w:rsidR="00C96727" w:rsidRDefault="0024313E">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2D810087" w14:textId="77777777" w:rsidR="00C96727" w:rsidRDefault="0024313E">
                  <w:pPr>
                    <w:pStyle w:val="TAL"/>
                  </w:pPr>
                  <w:r>
                    <w:t>Fine angles</w:t>
                  </w:r>
                </w:p>
              </w:tc>
            </w:tr>
            <w:tr w:rsidR="00C96727" w14:paraId="3BAEDC65"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536BD6B1" w14:textId="77777777" w:rsidR="00C96727" w:rsidRDefault="0024313E">
                  <w:pPr>
                    <w:pStyle w:val="TAL"/>
                    <w:ind w:left="142"/>
                  </w:pPr>
                  <w:r>
                    <w:t>&gt;Gamma</w:t>
                  </w:r>
                </w:p>
              </w:tc>
              <w:tc>
                <w:tcPr>
                  <w:tcW w:w="812" w:type="dxa"/>
                  <w:tcBorders>
                    <w:top w:val="single" w:sz="4" w:space="0" w:color="auto"/>
                    <w:left w:val="single" w:sz="4" w:space="0" w:color="auto"/>
                    <w:bottom w:val="single" w:sz="4" w:space="0" w:color="auto"/>
                    <w:right w:val="single" w:sz="4" w:space="0" w:color="auto"/>
                  </w:tcBorders>
                </w:tcPr>
                <w:p w14:paraId="6B181DD6" w14:textId="77777777" w:rsidR="00C96727" w:rsidRDefault="0024313E">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173D9D45"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31C723BA" w14:textId="77777777" w:rsidR="00C96727" w:rsidRDefault="0024313E">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3FB2713C" w14:textId="77777777" w:rsidR="00C96727" w:rsidRDefault="00C96727">
                  <w:pPr>
                    <w:pStyle w:val="TAL"/>
                  </w:pPr>
                </w:p>
              </w:tc>
            </w:tr>
            <w:tr w:rsidR="00C96727" w14:paraId="63703B2C" w14:textId="77777777">
              <w:trPr>
                <w:trHeight w:val="50"/>
              </w:trPr>
              <w:tc>
                <w:tcPr>
                  <w:tcW w:w="1847" w:type="dxa"/>
                  <w:tcBorders>
                    <w:top w:val="single" w:sz="4" w:space="0" w:color="auto"/>
                    <w:left w:val="single" w:sz="4" w:space="0" w:color="auto"/>
                    <w:bottom w:val="single" w:sz="4" w:space="0" w:color="auto"/>
                    <w:right w:val="single" w:sz="4" w:space="0" w:color="auto"/>
                  </w:tcBorders>
                </w:tcPr>
                <w:p w14:paraId="3E49E11D" w14:textId="77777777" w:rsidR="00C96727" w:rsidRDefault="0024313E">
                  <w:pPr>
                    <w:pStyle w:val="TAL"/>
                    <w:ind w:left="142"/>
                  </w:pPr>
                  <w:r>
                    <w:t>&gt;Gamma-fine</w:t>
                  </w:r>
                </w:p>
              </w:tc>
              <w:tc>
                <w:tcPr>
                  <w:tcW w:w="812" w:type="dxa"/>
                  <w:tcBorders>
                    <w:top w:val="single" w:sz="4" w:space="0" w:color="auto"/>
                    <w:left w:val="single" w:sz="4" w:space="0" w:color="auto"/>
                    <w:bottom w:val="single" w:sz="4" w:space="0" w:color="auto"/>
                    <w:right w:val="single" w:sz="4" w:space="0" w:color="auto"/>
                  </w:tcBorders>
                </w:tcPr>
                <w:p w14:paraId="334DE7E2" w14:textId="77777777" w:rsidR="00C96727" w:rsidRDefault="0024313E">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4EC5947B" w14:textId="77777777" w:rsidR="00C96727" w:rsidRDefault="00C96727">
                  <w:pPr>
                    <w:pStyle w:val="TAL"/>
                  </w:pPr>
                </w:p>
              </w:tc>
              <w:tc>
                <w:tcPr>
                  <w:tcW w:w="1683" w:type="dxa"/>
                  <w:tcBorders>
                    <w:top w:val="single" w:sz="4" w:space="0" w:color="auto"/>
                    <w:left w:val="single" w:sz="4" w:space="0" w:color="auto"/>
                    <w:bottom w:val="single" w:sz="4" w:space="0" w:color="auto"/>
                    <w:right w:val="single" w:sz="4" w:space="0" w:color="auto"/>
                  </w:tcBorders>
                </w:tcPr>
                <w:p w14:paraId="0CDE0230" w14:textId="77777777" w:rsidR="00C96727" w:rsidRDefault="0024313E">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3C069433" w14:textId="77777777" w:rsidR="00C96727" w:rsidRDefault="0024313E">
                  <w:pPr>
                    <w:pStyle w:val="TAL"/>
                  </w:pPr>
                  <w:r>
                    <w:t>Fine angles</w:t>
                  </w:r>
                </w:p>
              </w:tc>
            </w:tr>
          </w:tbl>
          <w:p w14:paraId="639AEE3C" w14:textId="77777777" w:rsidR="00C96727" w:rsidRDefault="0024313E">
            <w:pPr>
              <w:rPr>
                <w:rFonts w:eastAsia="DengXian"/>
              </w:rPr>
            </w:pPr>
            <w:r>
              <w:rPr>
                <w:rFonts w:eastAsia="DengXian" w:hint="eastAsia"/>
                <w:lang w:val="en-US"/>
              </w:rPr>
              <w:t>To ZTE, we would like to noted the information also is helpful for positioning even though without expected AOD. And we also okay to support expected AOD. So, we don</w:t>
            </w:r>
            <w:r>
              <w:rPr>
                <w:rFonts w:eastAsia="DengXian" w:hint="eastAsia"/>
                <w:lang w:val="en-US"/>
              </w:rPr>
              <w:t>’</w:t>
            </w:r>
            <w:r>
              <w:rPr>
                <w:rFonts w:eastAsia="DengXian" w:hint="eastAsia"/>
                <w:lang w:val="en-US"/>
              </w:rPr>
              <w:t>t want to get into the chicken-egg problem here.</w:t>
            </w:r>
          </w:p>
        </w:tc>
      </w:tr>
      <w:tr w:rsidR="00C96727" w14:paraId="0DA10B36" w14:textId="77777777">
        <w:tc>
          <w:tcPr>
            <w:tcW w:w="2075" w:type="dxa"/>
          </w:tcPr>
          <w:p w14:paraId="5A13E3F8" w14:textId="77777777" w:rsidR="00C96727" w:rsidRDefault="0024313E">
            <w:pPr>
              <w:rPr>
                <w:rFonts w:eastAsia="DengXian"/>
              </w:rPr>
            </w:pPr>
            <w:r>
              <w:rPr>
                <w:rFonts w:eastAsia="DengXian" w:hint="eastAsia"/>
              </w:rPr>
              <w:lastRenderedPageBreak/>
              <w:t>H</w:t>
            </w:r>
            <w:r>
              <w:rPr>
                <w:rFonts w:eastAsia="DengXian"/>
              </w:rPr>
              <w:t>uawei, HiSilicon</w:t>
            </w:r>
          </w:p>
        </w:tc>
        <w:tc>
          <w:tcPr>
            <w:tcW w:w="7554" w:type="dxa"/>
          </w:tcPr>
          <w:p w14:paraId="481D8C04" w14:textId="77777777" w:rsidR="00C96727" w:rsidRDefault="0024313E">
            <w:pPr>
              <w:rPr>
                <w:rFonts w:eastAsia="DengXian"/>
              </w:rPr>
            </w:pPr>
            <w:r>
              <w:rPr>
                <w:rFonts w:eastAsia="DengXian"/>
                <w:lang w:val="en-US"/>
              </w:rPr>
              <w:t>To vivo:</w:t>
            </w:r>
          </w:p>
          <w:p w14:paraId="30915703" w14:textId="77777777" w:rsidR="00C96727" w:rsidRDefault="00C96727">
            <w:pPr>
              <w:rPr>
                <w:rFonts w:eastAsia="DengXian"/>
              </w:rPr>
            </w:pPr>
          </w:p>
          <w:p w14:paraId="52C3D499" w14:textId="77777777" w:rsidR="00C96727" w:rsidRDefault="0024313E">
            <w:pPr>
              <w:rPr>
                <w:rFonts w:eastAsia="DengXian"/>
              </w:rPr>
            </w:pPr>
            <w:r>
              <w:rPr>
                <w:rFonts w:eastAsia="DengXian"/>
                <w:lang w:val="en-US"/>
              </w:rPr>
              <w:t xml:space="preserve">The argument </w:t>
            </w:r>
            <w:r>
              <w:rPr>
                <w:rFonts w:eastAsia="DengXian"/>
                <w:color w:val="FF0000"/>
                <w:lang w:val="en-US"/>
              </w:rPr>
              <w:t>„the intention of option 3 is to give UE some opportunities so that UE can reduce the number of PRS measurement and reporting and choose more suitable PRS to measure.”</w:t>
            </w:r>
            <w:r>
              <w:rPr>
                <w:rFonts w:eastAsia="DengXian"/>
                <w:lang w:val="en-US"/>
              </w:rPr>
              <w:t xml:space="preserve"> Is NOT correct in our understanding.</w:t>
            </w:r>
          </w:p>
          <w:p w14:paraId="3DBFC880" w14:textId="77777777" w:rsidR="00C96727" w:rsidRDefault="00C96727">
            <w:pPr>
              <w:rPr>
                <w:rFonts w:eastAsia="DengXian"/>
              </w:rPr>
            </w:pPr>
          </w:p>
          <w:p w14:paraId="017BA4F4" w14:textId="77777777" w:rsidR="00C96727" w:rsidRDefault="0024313E">
            <w:pPr>
              <w:rPr>
                <w:rFonts w:eastAsia="DengXian"/>
              </w:rPr>
            </w:pPr>
            <w:r>
              <w:rPr>
                <w:rFonts w:eastAsia="DengXian"/>
                <w:lang w:val="en-US"/>
              </w:rPr>
              <w:t xml:space="preserve">In order to get the beam-aligned PRS (or the highest PRS-RSRP), </w:t>
            </w:r>
            <w:r>
              <w:rPr>
                <w:rFonts w:eastAsia="DengXian"/>
                <w:color w:val="FF0000"/>
                <w:lang w:val="en-US"/>
              </w:rPr>
              <w:t>UE needs to measure ALL PRS first</w:t>
            </w:r>
            <w:r>
              <w:rPr>
                <w:rFonts w:eastAsia="DengXian"/>
                <w:lang w:val="en-US"/>
              </w:rPr>
              <w:t>, which means that</w:t>
            </w:r>
          </w:p>
          <w:p w14:paraId="7F73DEEE" w14:textId="77777777" w:rsidR="00C96727" w:rsidRDefault="0024313E">
            <w:pPr>
              <w:pStyle w:val="ListParagraph"/>
              <w:numPr>
                <w:ilvl w:val="0"/>
                <w:numId w:val="47"/>
              </w:numPr>
              <w:rPr>
                <w:rFonts w:eastAsia="DengXian"/>
              </w:rPr>
            </w:pPr>
            <w:r>
              <w:rPr>
                <w:rFonts w:eastAsia="DengXian" w:hint="eastAsia"/>
                <w:lang w:val="en-US"/>
              </w:rPr>
              <w:t>U</w:t>
            </w:r>
            <w:r>
              <w:rPr>
                <w:rFonts w:eastAsia="DengXian"/>
                <w:lang w:val="en-US"/>
              </w:rPr>
              <w:t>E PRS resource capability should support such amount of PRS resources to process</w:t>
            </w:r>
          </w:p>
          <w:p w14:paraId="1B3C5CCE" w14:textId="77777777" w:rsidR="00C96727" w:rsidRDefault="0024313E">
            <w:pPr>
              <w:pStyle w:val="ListParagraph"/>
              <w:numPr>
                <w:ilvl w:val="0"/>
                <w:numId w:val="47"/>
              </w:numPr>
              <w:rPr>
                <w:rFonts w:eastAsia="DengXian"/>
              </w:rPr>
            </w:pPr>
            <w:r>
              <w:rPr>
                <w:rFonts w:eastAsia="DengXian"/>
                <w:lang w:val="en-US"/>
              </w:rPr>
              <w:lastRenderedPageBreak/>
              <w:t>UE PRS measurement requirement (defined by RAN4) on ALL PRS to measure should be met, including the core requirement and performance requirement (given the side condition met)</w:t>
            </w:r>
          </w:p>
          <w:p w14:paraId="75C11217" w14:textId="77777777" w:rsidR="00C96727" w:rsidRDefault="00C96727">
            <w:pPr>
              <w:rPr>
                <w:rFonts w:eastAsia="DengXian"/>
              </w:rPr>
            </w:pPr>
          </w:p>
          <w:p w14:paraId="0ADFF299" w14:textId="77777777" w:rsidR="00C96727" w:rsidRDefault="0024313E">
            <w:pPr>
              <w:rPr>
                <w:rFonts w:eastAsia="DengXian"/>
              </w:rPr>
            </w:pPr>
            <w:r>
              <w:rPr>
                <w:rFonts w:eastAsia="DengXian" w:hint="eastAsia"/>
                <w:lang w:val="en-US"/>
              </w:rPr>
              <w:t>T</w:t>
            </w:r>
            <w:r>
              <w:rPr>
                <w:rFonts w:eastAsia="DengXian"/>
                <w:lang w:val="en-US"/>
              </w:rPr>
              <w:t>here is no way that UE can opportunistically reduce the PRS measurement effort because UE may fail the RAN4 test, unless a new PRS measurement requirement is defined, which seem unlikely.</w:t>
            </w:r>
          </w:p>
          <w:p w14:paraId="4C6A7CF9" w14:textId="77777777" w:rsidR="00C96727" w:rsidRDefault="00C96727">
            <w:pPr>
              <w:rPr>
                <w:rFonts w:eastAsia="DengXian"/>
              </w:rPr>
            </w:pPr>
          </w:p>
          <w:p w14:paraId="2C492870" w14:textId="77777777" w:rsidR="00C96727" w:rsidRDefault="0024313E">
            <w:pPr>
              <w:rPr>
                <w:rFonts w:eastAsia="DengXian"/>
              </w:rPr>
            </w:pPr>
            <w:r>
              <w:rPr>
                <w:rFonts w:eastAsia="DengXian"/>
                <w:lang w:val="en-US"/>
              </w:rPr>
              <w:t>In summary, if you want to reduce the PRS measurement effort, either UE report a small number of PRS resource processing capability or network configures a reduced version of assistance data. I would interpret Option 3 as the way to optimize the report by selecting “adjacent beams” if provided with the boresight information, but measurement effort should not be the case.</w:t>
            </w:r>
          </w:p>
        </w:tc>
      </w:tr>
      <w:tr w:rsidR="00C96727" w14:paraId="3CDAA2FD" w14:textId="77777777">
        <w:tc>
          <w:tcPr>
            <w:tcW w:w="2075" w:type="dxa"/>
          </w:tcPr>
          <w:p w14:paraId="7637C4C5" w14:textId="77777777" w:rsidR="00C96727" w:rsidRDefault="0024313E">
            <w:pPr>
              <w:rPr>
                <w:rFonts w:eastAsia="DengXian"/>
              </w:rPr>
            </w:pPr>
            <w:r>
              <w:rPr>
                <w:rFonts w:eastAsia="DengXian" w:hint="eastAsia"/>
                <w:lang w:val="en-US"/>
              </w:rPr>
              <w:lastRenderedPageBreak/>
              <w:t>ZTE</w:t>
            </w:r>
          </w:p>
        </w:tc>
        <w:tc>
          <w:tcPr>
            <w:tcW w:w="7554" w:type="dxa"/>
          </w:tcPr>
          <w:p w14:paraId="5484B592" w14:textId="77777777" w:rsidR="00C96727" w:rsidRDefault="0024313E">
            <w:pPr>
              <w:rPr>
                <w:rFonts w:eastAsia="DengXian"/>
              </w:rPr>
            </w:pPr>
            <w:r>
              <w:rPr>
                <w:rFonts w:eastAsia="DengXian" w:hint="eastAsia"/>
                <w:lang w:val="en-US"/>
              </w:rPr>
              <w:t>To Huawei,</w:t>
            </w:r>
          </w:p>
          <w:p w14:paraId="0236938F" w14:textId="77777777" w:rsidR="00C96727" w:rsidRDefault="0024313E">
            <w:pPr>
              <w:rPr>
                <w:rFonts w:eastAsia="DengXian"/>
              </w:rPr>
            </w:pPr>
            <w:r>
              <w:rPr>
                <w:rFonts w:eastAsia="DengXian" w:hint="eastAsia"/>
                <w:lang w:val="en-US"/>
              </w:rPr>
              <w:t xml:space="preserve">We think Option 3 </w:t>
            </w:r>
            <w:r>
              <w:rPr>
                <w:rFonts w:eastAsia="DengXian"/>
                <w:lang w:val="en-US"/>
              </w:rPr>
              <w:t xml:space="preserve">can </w:t>
            </w:r>
            <w:r>
              <w:rPr>
                <w:rFonts w:eastAsia="DengXian" w:hint="eastAsia"/>
                <w:lang w:val="en-US"/>
              </w:rPr>
              <w:t>help UE to interpret</w:t>
            </w:r>
            <w:r>
              <w:rPr>
                <w:rFonts w:eastAsia="DengXian"/>
                <w:lang w:val="en-US"/>
              </w:rPr>
              <w:t xml:space="preserve"> expected AOD/ZOD for UE-A based DL-AOD.</w:t>
            </w:r>
            <w:r>
              <w:rPr>
                <w:rFonts w:eastAsia="DengXian" w:hint="eastAsia"/>
                <w:lang w:val="en-US"/>
              </w:rPr>
              <w:t xml:space="preserve"> In addition, UE may also prioritize the measurement and report with respect to the DL PRS resources within the </w:t>
            </w:r>
            <w:r>
              <w:rPr>
                <w:rFonts w:eastAsia="DengXian"/>
                <w:lang w:val="en-US"/>
              </w:rPr>
              <w:t>expected AOD/ZOD</w:t>
            </w:r>
            <w:r>
              <w:rPr>
                <w:rFonts w:eastAsia="DengXian" w:hint="eastAsia"/>
                <w:lang w:val="en-US"/>
              </w:rPr>
              <w:t>.</w:t>
            </w:r>
          </w:p>
          <w:p w14:paraId="02C78F8C" w14:textId="77777777" w:rsidR="00C96727" w:rsidRDefault="0024313E">
            <w:pPr>
              <w:rPr>
                <w:rFonts w:eastAsia="DengXian"/>
              </w:rPr>
            </w:pPr>
            <w:r>
              <w:rPr>
                <w:rFonts w:eastAsia="DengXian" w:hint="eastAsia"/>
                <w:lang w:val="en-US"/>
              </w:rPr>
              <w:t>Regarding whether new requirement can be defined, we can discuss latter since this may be related to positioning latency reduction.</w:t>
            </w:r>
          </w:p>
        </w:tc>
      </w:tr>
      <w:tr w:rsidR="00C96727" w14:paraId="14940B9F" w14:textId="77777777">
        <w:tc>
          <w:tcPr>
            <w:tcW w:w="2075" w:type="dxa"/>
          </w:tcPr>
          <w:p w14:paraId="2AAB8612" w14:textId="77777777" w:rsidR="00C96727" w:rsidRDefault="0024313E">
            <w:pPr>
              <w:rPr>
                <w:rFonts w:eastAsia="DengXian"/>
              </w:rPr>
            </w:pPr>
            <w:r>
              <w:rPr>
                <w:rFonts w:eastAsia="DengXian" w:hint="eastAsia"/>
                <w:lang w:val="en-US"/>
              </w:rPr>
              <w:t>vivo</w:t>
            </w:r>
          </w:p>
        </w:tc>
        <w:tc>
          <w:tcPr>
            <w:tcW w:w="7554" w:type="dxa"/>
          </w:tcPr>
          <w:p w14:paraId="11431B49" w14:textId="77777777" w:rsidR="00C96727" w:rsidRDefault="0024313E">
            <w:pPr>
              <w:rPr>
                <w:rFonts w:eastAsia="DengXian"/>
              </w:rPr>
            </w:pPr>
            <w:r>
              <w:rPr>
                <w:rFonts w:ascii="Times New Roman" w:eastAsia="DengXian" w:hAnsi="Times New Roman"/>
                <w:lang w:val="en-US"/>
              </w:rPr>
              <w:t>To Huawei</w:t>
            </w:r>
          </w:p>
          <w:p w14:paraId="567A8294" w14:textId="77777777" w:rsidR="00C96727" w:rsidRDefault="0024313E">
            <w:pPr>
              <w:rPr>
                <w:rFonts w:eastAsia="DengXian"/>
              </w:rPr>
            </w:pPr>
            <w:r>
              <w:rPr>
                <w:rFonts w:ascii="Times New Roman" w:eastAsia="DengXian" w:hAnsi="Times New Roman"/>
                <w:lang w:val="en-US"/>
              </w:rPr>
              <w:t xml:space="preserve">Thanks for your comment.  </w:t>
            </w:r>
          </w:p>
          <w:p w14:paraId="34F05769" w14:textId="77777777" w:rsidR="00C96727" w:rsidRDefault="0024313E">
            <w:pPr>
              <w:rPr>
                <w:rFonts w:eastAsia="DengXian"/>
              </w:rPr>
            </w:pPr>
            <w:r>
              <w:rPr>
                <w:rFonts w:ascii="Times New Roman" w:eastAsia="DengXian" w:hAnsi="Times New Roman"/>
                <w:lang w:val="en-US"/>
              </w:rPr>
              <w:t>Regarding whether option 3 can help UE reduce the PRS measurement effort, yes, it is up to UE capability and PRS measurement requirement. But at least, it is helpful for UE reporting.</w:t>
            </w:r>
          </w:p>
          <w:p w14:paraId="0356235A" w14:textId="77777777" w:rsidR="00C96727" w:rsidRDefault="0024313E">
            <w:pPr>
              <w:rPr>
                <w:rFonts w:eastAsia="DengXian"/>
              </w:rPr>
            </w:pPr>
            <w:r>
              <w:rPr>
                <w:rFonts w:ascii="Times New Roman" w:eastAsia="DengXian" w:hAnsi="Times New Roman"/>
                <w:lang w:val="en-US"/>
              </w:rPr>
              <w:t xml:space="preserve">In addition, Option 3 is only a </w:t>
            </w:r>
            <w:r>
              <w:rPr>
                <w:rFonts w:eastAsia="DengXian" w:hint="eastAsia"/>
                <w:lang w:val="en-US"/>
              </w:rPr>
              <w:t>m</w:t>
            </w:r>
            <w:r>
              <w:rPr>
                <w:rFonts w:eastAsia="DengXian"/>
                <w:lang w:val="en-US"/>
              </w:rPr>
              <w:t xml:space="preserve">inimal </w:t>
            </w:r>
            <w:r>
              <w:rPr>
                <w:rFonts w:ascii="Times New Roman" w:eastAsia="DengXian" w:hAnsi="Times New Roman"/>
                <w:lang w:val="en-US"/>
              </w:rPr>
              <w:t xml:space="preserve">enhancement of the assistance information    which has been supported in UE-B. </w:t>
            </w:r>
          </w:p>
          <w:p w14:paraId="1A96DCC2" w14:textId="77777777" w:rsidR="00C96727" w:rsidRDefault="0024313E">
            <w:r>
              <w:rPr>
                <w:rFonts w:ascii="Times New Roman" w:eastAsia="DengXian" w:hAnsi="Times New Roman"/>
                <w:lang w:val="en-US"/>
              </w:rPr>
              <w:t>So, we hope it can be supported</w:t>
            </w:r>
            <w:r>
              <w:rPr>
                <w:rFonts w:ascii="Times New Roman" w:eastAsia="DengXian" w:hAnsi="Times New Roman" w:hint="eastAsia"/>
                <w:lang w:val="en-US"/>
              </w:rPr>
              <w:t>.</w:t>
            </w:r>
          </w:p>
          <w:p w14:paraId="289FC6A2" w14:textId="77777777" w:rsidR="00C96727" w:rsidRDefault="00C96727">
            <w:pPr>
              <w:rPr>
                <w:rFonts w:eastAsia="DengXian"/>
              </w:rPr>
            </w:pPr>
          </w:p>
        </w:tc>
      </w:tr>
      <w:tr w:rsidR="00C96727" w14:paraId="4935F4BE" w14:textId="77777777">
        <w:trPr>
          <w:trHeight w:val="44"/>
        </w:trPr>
        <w:tc>
          <w:tcPr>
            <w:tcW w:w="2075" w:type="dxa"/>
          </w:tcPr>
          <w:p w14:paraId="0E8E9347" w14:textId="77777777" w:rsidR="00C96727" w:rsidRDefault="0024313E">
            <w:pPr>
              <w:rPr>
                <w:rFonts w:eastAsia="DengXian"/>
              </w:rPr>
            </w:pPr>
            <w:r>
              <w:rPr>
                <w:rFonts w:eastAsia="DengXian"/>
              </w:rPr>
              <w:t>Apple</w:t>
            </w:r>
          </w:p>
        </w:tc>
        <w:tc>
          <w:tcPr>
            <w:tcW w:w="7554" w:type="dxa"/>
          </w:tcPr>
          <w:p w14:paraId="0EB4CD55" w14:textId="77777777" w:rsidR="00C96727" w:rsidRDefault="0024313E">
            <w:pPr>
              <w:rPr>
                <w:rFonts w:ascii="Times New Roman" w:eastAsia="DengXian" w:hAnsi="Times New Roman"/>
              </w:rPr>
            </w:pPr>
            <w:r>
              <w:rPr>
                <w:rFonts w:ascii="Times New Roman" w:eastAsia="DengXian" w:hAnsi="Times New Roman"/>
                <w:lang w:val="en-US"/>
              </w:rPr>
              <w:t xml:space="preserve">We support option 3 (but in general, option 1/2 and Option 3 are talking about separate enhancements) </w:t>
            </w:r>
          </w:p>
        </w:tc>
      </w:tr>
    </w:tbl>
    <w:p w14:paraId="35FB0613" w14:textId="77777777" w:rsidR="00C96727" w:rsidRDefault="0024313E">
      <w:pPr>
        <w:pStyle w:val="Heading4"/>
        <w:ind w:hanging="1432"/>
      </w:pPr>
      <w:r>
        <w:t xml:space="preserve">Summary of 1st round of comments and updated proposal   </w:t>
      </w:r>
    </w:p>
    <w:p w14:paraId="7A24D3B3" w14:textId="77777777" w:rsidR="00C96727" w:rsidRDefault="0024313E">
      <w:r>
        <w:t xml:space="preserve">Since this is the first meeting where we discuss the options for adjacent beams in details, it would be good to identify the options and downselect in a future meeting. It is proposed to continue discussing further to see if the proposal can be agreed, or if the options need to be changed or extended with more options. </w:t>
      </w:r>
    </w:p>
    <w:p w14:paraId="71DA8132" w14:textId="77777777" w:rsidR="00C96727" w:rsidRDefault="0024313E">
      <w:pPr>
        <w:pStyle w:val="Heading4"/>
        <w:tabs>
          <w:tab w:val="left" w:pos="142"/>
        </w:tabs>
        <w:ind w:left="0" w:firstLine="0"/>
      </w:pPr>
      <w:r>
        <w:t>Second round of comments</w:t>
      </w:r>
    </w:p>
    <w:p w14:paraId="669B4F13" w14:textId="77777777" w:rsidR="00C96727" w:rsidRDefault="0024313E">
      <w:r>
        <w:t>Companies are encouraged to provide comments in the table below.</w:t>
      </w:r>
    </w:p>
    <w:p w14:paraId="6F358C1A"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15F4CFF2" w14:textId="77777777">
        <w:tc>
          <w:tcPr>
            <w:tcW w:w="2075" w:type="dxa"/>
            <w:tcBorders>
              <w:top w:val="single" w:sz="4" w:space="0" w:color="auto"/>
              <w:left w:val="single" w:sz="4" w:space="0" w:color="auto"/>
              <w:bottom w:val="single" w:sz="4" w:space="0" w:color="auto"/>
              <w:right w:val="single" w:sz="4" w:space="0" w:color="auto"/>
            </w:tcBorders>
          </w:tcPr>
          <w:p w14:paraId="744CB97A" w14:textId="77777777" w:rsidR="00C96727" w:rsidRDefault="0024313E">
            <w:pPr>
              <w:jc w:val="center"/>
              <w:rPr>
                <w:b/>
              </w:rPr>
            </w:pPr>
            <w:r>
              <w:rPr>
                <w:b/>
                <w:lang w:val="en-US"/>
              </w:rPr>
              <w:lastRenderedPageBreak/>
              <w:t>Company</w:t>
            </w:r>
          </w:p>
        </w:tc>
        <w:tc>
          <w:tcPr>
            <w:tcW w:w="7554" w:type="dxa"/>
            <w:tcBorders>
              <w:top w:val="single" w:sz="4" w:space="0" w:color="auto"/>
              <w:left w:val="single" w:sz="4" w:space="0" w:color="auto"/>
              <w:bottom w:val="single" w:sz="4" w:space="0" w:color="auto"/>
              <w:right w:val="single" w:sz="4" w:space="0" w:color="auto"/>
            </w:tcBorders>
          </w:tcPr>
          <w:p w14:paraId="3E747D39" w14:textId="77777777" w:rsidR="00C96727" w:rsidRDefault="0024313E">
            <w:pPr>
              <w:jc w:val="center"/>
              <w:rPr>
                <w:b/>
              </w:rPr>
            </w:pPr>
            <w:r>
              <w:rPr>
                <w:b/>
                <w:lang w:val="en-US"/>
              </w:rPr>
              <w:t>Comment</w:t>
            </w:r>
          </w:p>
        </w:tc>
      </w:tr>
      <w:tr w:rsidR="00C96727" w14:paraId="3427D683" w14:textId="77777777">
        <w:tc>
          <w:tcPr>
            <w:tcW w:w="2075" w:type="dxa"/>
          </w:tcPr>
          <w:p w14:paraId="6BDA4164" w14:textId="77777777" w:rsidR="00C96727" w:rsidRDefault="0024313E">
            <w:pPr>
              <w:rPr>
                <w:rFonts w:eastAsia="DengXian"/>
              </w:rPr>
            </w:pPr>
            <w:r>
              <w:rPr>
                <w:rFonts w:eastAsia="DengXian" w:hint="eastAsia"/>
                <w:lang w:val="en-US"/>
              </w:rPr>
              <w:t>ZTE</w:t>
            </w:r>
          </w:p>
        </w:tc>
        <w:tc>
          <w:tcPr>
            <w:tcW w:w="7554" w:type="dxa"/>
          </w:tcPr>
          <w:p w14:paraId="2F0B884C" w14:textId="77777777" w:rsidR="00C96727" w:rsidRDefault="0024313E">
            <w:pPr>
              <w:rPr>
                <w:rFonts w:eastAsia="DengXian"/>
              </w:rPr>
            </w:pPr>
            <w:r>
              <w:rPr>
                <w:rFonts w:eastAsia="DengXian" w:hint="eastAsia"/>
                <w:lang w:val="en-US"/>
              </w:rPr>
              <w:t>OK to down-select in next meeting. Prefer to revise the main bullet to align the agreement we made in last meeting,</w:t>
            </w:r>
          </w:p>
          <w:p w14:paraId="6878A5E5" w14:textId="77777777" w:rsidR="00C96727" w:rsidRDefault="0024313E">
            <w:pPr>
              <w:pStyle w:val="Proposal"/>
            </w:pPr>
            <w:r>
              <w:rPr>
                <w:lang w:val="en-US"/>
              </w:rPr>
              <w:t xml:space="preserve">For UE-assisted DL-AOD positioning method, downselect between the following </w:t>
            </w:r>
            <w:r>
              <w:rPr>
                <w:color w:val="FF0000"/>
                <w:lang w:val="en-US"/>
              </w:rPr>
              <w:t>for the purpose of PRS resource(s) measurement and report</w:t>
            </w:r>
            <w:r>
              <w:rPr>
                <w:lang w:val="en-US"/>
              </w:rPr>
              <w:t>:</w:t>
            </w:r>
          </w:p>
          <w:p w14:paraId="77813DAC" w14:textId="77777777" w:rsidR="00C96727" w:rsidRDefault="00C96727">
            <w:pPr>
              <w:rPr>
                <w:rFonts w:eastAsia="DengXian"/>
              </w:rPr>
            </w:pPr>
          </w:p>
        </w:tc>
      </w:tr>
      <w:tr w:rsidR="00C96727" w14:paraId="40B0DF97" w14:textId="77777777">
        <w:tc>
          <w:tcPr>
            <w:tcW w:w="2075" w:type="dxa"/>
          </w:tcPr>
          <w:p w14:paraId="775D3022" w14:textId="77777777" w:rsidR="00C96727" w:rsidRDefault="0024313E">
            <w:pPr>
              <w:rPr>
                <w:rFonts w:eastAsia="DengXian"/>
              </w:rPr>
            </w:pPr>
            <w:r>
              <w:rPr>
                <w:rFonts w:eastAsia="DengXian" w:hint="eastAsia"/>
                <w:lang w:val="en-US"/>
              </w:rPr>
              <w:t>vivo</w:t>
            </w:r>
          </w:p>
        </w:tc>
        <w:tc>
          <w:tcPr>
            <w:tcW w:w="7554" w:type="dxa"/>
          </w:tcPr>
          <w:p w14:paraId="4D0C92AB" w14:textId="77777777" w:rsidR="00C96727" w:rsidRDefault="0024313E">
            <w:pPr>
              <w:rPr>
                <w:rFonts w:eastAsia="DengXian"/>
              </w:rPr>
            </w:pPr>
            <w:r>
              <w:rPr>
                <w:rFonts w:eastAsia="DengXian" w:hint="eastAsia"/>
                <w:lang w:val="en-US"/>
              </w:rPr>
              <w:t xml:space="preserve">Since there are no additional objection for option3 after our reply, </w:t>
            </w:r>
            <w:bookmarkStart w:id="26" w:name="OLE_LINK4"/>
            <w:r>
              <w:rPr>
                <w:rFonts w:eastAsia="DengXian" w:hint="eastAsia"/>
                <w:lang w:val="en-US"/>
              </w:rPr>
              <w:t>we propose option 3 can be supported first and FFS for other options in future meeting.</w:t>
            </w:r>
          </w:p>
          <w:bookmarkEnd w:id="26"/>
          <w:p w14:paraId="76638FF2" w14:textId="77777777" w:rsidR="00C96727" w:rsidRDefault="0024313E">
            <w:pPr>
              <w:rPr>
                <w:rFonts w:eastAsia="DengXian"/>
              </w:rPr>
            </w:pPr>
            <w:r>
              <w:rPr>
                <w:rFonts w:eastAsia="DengXian" w:hint="eastAsia"/>
                <w:lang w:val="en-US"/>
              </w:rPr>
              <w:t>So, the following proposal is suggested</w:t>
            </w:r>
          </w:p>
          <w:p w14:paraId="64963158" w14:textId="77777777" w:rsidR="00C96727" w:rsidRDefault="0024313E">
            <w:pPr>
              <w:pStyle w:val="Proposal"/>
              <w:numPr>
                <w:ilvl w:val="0"/>
                <w:numId w:val="46"/>
              </w:numPr>
            </w:pPr>
            <w:r>
              <w:rPr>
                <w:rFonts w:eastAsia="Times New Roman"/>
                <w:lang w:val="en-US"/>
              </w:rPr>
              <w:t>LMF</w:t>
            </w:r>
            <w:r>
              <w:rPr>
                <w:rFonts w:eastAsia="SimSun" w:hint="eastAsia"/>
                <w:lang w:val="en-US"/>
              </w:rPr>
              <w:t xml:space="preserve"> </w:t>
            </w:r>
            <w:r>
              <w:rPr>
                <w:rFonts w:eastAsia="Times New Roman" w:hint="eastAsia"/>
                <w:lang w:val="en-US"/>
              </w:rPr>
              <w:t xml:space="preserve">to </w:t>
            </w:r>
            <w:r>
              <w:rPr>
                <w:rFonts w:hint="eastAsia"/>
                <w:lang w:val="en-US"/>
              </w:rPr>
              <w:t>UE signaling of</w:t>
            </w:r>
            <w:r>
              <w:rPr>
                <w:lang w:val="en-US"/>
              </w:rPr>
              <w:t xml:space="preserve"> the </w:t>
            </w:r>
            <w:r>
              <w:rPr>
                <w:rFonts w:eastAsia="Times New Roman"/>
                <w:lang w:val="en-US"/>
              </w:rPr>
              <w:t>boresight direction information for each PRS resource in the assistance data</w:t>
            </w:r>
            <w:r>
              <w:rPr>
                <w:rFonts w:eastAsia="SimSun" w:hint="eastAsia"/>
                <w:lang w:val="en-US"/>
              </w:rPr>
              <w:t xml:space="preserve"> </w:t>
            </w:r>
            <w:r>
              <w:rPr>
                <w:rFonts w:hint="eastAsia"/>
                <w:lang w:val="en-US"/>
              </w:rPr>
              <w:t xml:space="preserve">is supported for </w:t>
            </w:r>
            <w:r>
              <w:rPr>
                <w:lang w:val="en-US"/>
              </w:rPr>
              <w:t xml:space="preserve">UE-A DL-AOD positioning method </w:t>
            </w:r>
          </w:p>
          <w:p w14:paraId="70EFF5AD" w14:textId="77777777" w:rsidR="00C96727" w:rsidRDefault="00C96727">
            <w:pPr>
              <w:rPr>
                <w:rFonts w:eastAsia="DengXian"/>
              </w:rPr>
            </w:pPr>
          </w:p>
        </w:tc>
      </w:tr>
      <w:tr w:rsidR="00C96727" w14:paraId="04576681" w14:textId="77777777">
        <w:tc>
          <w:tcPr>
            <w:tcW w:w="2075" w:type="dxa"/>
          </w:tcPr>
          <w:p w14:paraId="5C7E7381" w14:textId="77777777" w:rsidR="00C96727" w:rsidRDefault="0024313E">
            <w:pPr>
              <w:rPr>
                <w:rFonts w:eastAsia="DengXian"/>
              </w:rPr>
            </w:pPr>
            <w:r>
              <w:rPr>
                <w:rFonts w:eastAsia="DengXian"/>
                <w:lang w:val="en-US"/>
              </w:rPr>
              <w:t>InterDigital</w:t>
            </w:r>
          </w:p>
        </w:tc>
        <w:tc>
          <w:tcPr>
            <w:tcW w:w="7554" w:type="dxa"/>
          </w:tcPr>
          <w:p w14:paraId="7A21F8EC" w14:textId="77777777" w:rsidR="00C96727" w:rsidRDefault="0024313E">
            <w:pPr>
              <w:rPr>
                <w:rFonts w:eastAsia="DengXian"/>
              </w:rPr>
            </w:pPr>
            <w:r>
              <w:rPr>
                <w:rFonts w:eastAsia="DengXian"/>
                <w:lang w:val="en-US"/>
              </w:rPr>
              <w:t>We are ok to downselect in the next meeting.</w:t>
            </w:r>
          </w:p>
        </w:tc>
      </w:tr>
      <w:tr w:rsidR="00C96727" w14:paraId="7BB3E968" w14:textId="77777777">
        <w:tc>
          <w:tcPr>
            <w:tcW w:w="2075" w:type="dxa"/>
          </w:tcPr>
          <w:p w14:paraId="28042494" w14:textId="77777777" w:rsidR="00C96727" w:rsidRDefault="0024313E">
            <w:pPr>
              <w:rPr>
                <w:rFonts w:eastAsia="DengXian"/>
              </w:rPr>
            </w:pPr>
            <w:r>
              <w:rPr>
                <w:rFonts w:eastAsia="DengXian"/>
              </w:rPr>
              <w:t>Nokia/NSB</w:t>
            </w:r>
          </w:p>
        </w:tc>
        <w:tc>
          <w:tcPr>
            <w:tcW w:w="7554" w:type="dxa"/>
          </w:tcPr>
          <w:p w14:paraId="41FC00B5" w14:textId="77777777" w:rsidR="00C96727" w:rsidRDefault="0024313E">
            <w:pPr>
              <w:rPr>
                <w:rFonts w:eastAsia="DengXian"/>
              </w:rPr>
            </w:pPr>
            <w:r>
              <w:rPr>
                <w:rFonts w:eastAsia="DengXian"/>
                <w:lang w:val="en-US"/>
              </w:rPr>
              <w:t xml:space="preserve">We are okay with listing options and downselecting later. </w:t>
            </w:r>
          </w:p>
        </w:tc>
      </w:tr>
      <w:tr w:rsidR="00C96727" w14:paraId="6B99EF83" w14:textId="77777777">
        <w:tc>
          <w:tcPr>
            <w:tcW w:w="2075" w:type="dxa"/>
          </w:tcPr>
          <w:p w14:paraId="400E29D3" w14:textId="77777777" w:rsidR="00C96727" w:rsidRDefault="0024313E">
            <w:pPr>
              <w:rPr>
                <w:rFonts w:eastAsia="DengXian"/>
              </w:rPr>
            </w:pPr>
            <w:r>
              <w:rPr>
                <w:rFonts w:eastAsia="Malgun Gothic" w:hint="eastAsia"/>
              </w:rPr>
              <w:t>LG</w:t>
            </w:r>
          </w:p>
        </w:tc>
        <w:tc>
          <w:tcPr>
            <w:tcW w:w="7554" w:type="dxa"/>
          </w:tcPr>
          <w:p w14:paraId="7A6764FB" w14:textId="77777777" w:rsidR="00C96727" w:rsidRDefault="0024313E">
            <w:pPr>
              <w:rPr>
                <w:rFonts w:eastAsia="DengXian"/>
              </w:rPr>
            </w:pPr>
            <w:r>
              <w:rPr>
                <w:rFonts w:eastAsia="Malgun Gothic"/>
              </w:rPr>
              <w:t>Agree with FL’s comment.</w:t>
            </w:r>
          </w:p>
        </w:tc>
      </w:tr>
      <w:tr w:rsidR="00C96727" w14:paraId="5779291E" w14:textId="77777777">
        <w:tc>
          <w:tcPr>
            <w:tcW w:w="2075" w:type="dxa"/>
          </w:tcPr>
          <w:p w14:paraId="0B865806" w14:textId="77777777" w:rsidR="00C96727" w:rsidRDefault="0024313E">
            <w:pPr>
              <w:rPr>
                <w:rFonts w:eastAsia="Malgun Gothic"/>
              </w:rPr>
            </w:pPr>
            <w:r>
              <w:rPr>
                <w:rFonts w:eastAsia="Malgun Gothic" w:hint="eastAsia"/>
              </w:rPr>
              <w:t>CATT</w:t>
            </w:r>
          </w:p>
        </w:tc>
        <w:tc>
          <w:tcPr>
            <w:tcW w:w="7554" w:type="dxa"/>
          </w:tcPr>
          <w:p w14:paraId="3BEB9328" w14:textId="77777777" w:rsidR="00C96727" w:rsidRDefault="0024313E">
            <w:pPr>
              <w:rPr>
                <w:rFonts w:eastAsia="Malgun Gothic"/>
              </w:rPr>
            </w:pPr>
            <w:r>
              <w:rPr>
                <w:rFonts w:eastAsia="Malgun Gothic" w:hint="eastAsia"/>
                <w:lang w:val="en-US"/>
              </w:rPr>
              <w:t>Support to down-select in next meeting.</w:t>
            </w:r>
          </w:p>
        </w:tc>
      </w:tr>
      <w:tr w:rsidR="00C96727" w14:paraId="26EBB67B" w14:textId="77777777">
        <w:tc>
          <w:tcPr>
            <w:tcW w:w="2075" w:type="dxa"/>
          </w:tcPr>
          <w:p w14:paraId="5E2B3798" w14:textId="77777777" w:rsidR="00C96727" w:rsidRDefault="0024313E">
            <w:pPr>
              <w:rPr>
                <w:rFonts w:eastAsia="Malgun Gothic"/>
                <w:lang w:val="sv-SE"/>
              </w:rPr>
            </w:pPr>
            <w:r>
              <w:rPr>
                <w:rFonts w:eastAsia="Malgun Gothic"/>
                <w:lang w:val="sv-SE"/>
              </w:rPr>
              <w:t>FL</w:t>
            </w:r>
          </w:p>
        </w:tc>
        <w:tc>
          <w:tcPr>
            <w:tcW w:w="7554" w:type="dxa"/>
          </w:tcPr>
          <w:p w14:paraId="3B0097F0" w14:textId="77777777" w:rsidR="00C96727" w:rsidRDefault="0024313E">
            <w:pPr>
              <w:rPr>
                <w:rFonts w:eastAsia="Malgun Gothic"/>
              </w:rPr>
            </w:pPr>
            <w:r>
              <w:rPr>
                <w:rFonts w:eastAsia="Malgun Gothic"/>
                <w:lang w:val="en-US"/>
              </w:rPr>
              <w:t xml:space="preserve">Based on the received comments, the proposal is updated as follow (accounting for Fraunhofer added option).  </w:t>
            </w:r>
          </w:p>
          <w:p w14:paraId="20D1A43C" w14:textId="77777777" w:rsidR="00C96727" w:rsidRDefault="00C96727">
            <w:pPr>
              <w:rPr>
                <w:rFonts w:eastAsia="Malgun Gothic"/>
              </w:rPr>
            </w:pPr>
          </w:p>
          <w:p w14:paraId="259667AB" w14:textId="77777777" w:rsidR="00C96727" w:rsidRDefault="0024313E">
            <w:pPr>
              <w:rPr>
                <w:rFonts w:eastAsia="Malgun Gothic"/>
              </w:rPr>
            </w:pPr>
            <w:r>
              <w:rPr>
                <w:rFonts w:eastAsia="Malgun Gothic"/>
                <w:lang w:val="en-US"/>
              </w:rPr>
              <w:t xml:space="preserve">To ZTE: I think the proposed reworded is a bit too generic, since assistance data is always for the purpose of measuring and reporting. Perhaps you can clarify your intention further. </w:t>
            </w:r>
          </w:p>
          <w:p w14:paraId="1613C4BE" w14:textId="77777777" w:rsidR="00C96727" w:rsidRDefault="00C96727">
            <w:pPr>
              <w:rPr>
                <w:rFonts w:eastAsia="Malgun Gothic"/>
              </w:rPr>
            </w:pPr>
          </w:p>
          <w:p w14:paraId="0F6F7AA7" w14:textId="77777777" w:rsidR="00C96727" w:rsidRDefault="0024313E">
            <w:pPr>
              <w:pStyle w:val="Proposal"/>
            </w:pPr>
            <w:r>
              <w:rPr>
                <w:lang w:val="en-US"/>
              </w:rPr>
              <w:t>Proposal 3.1b:</w:t>
            </w:r>
          </w:p>
          <w:p w14:paraId="42C1130A" w14:textId="77777777" w:rsidR="00C96727" w:rsidRDefault="0024313E">
            <w:pPr>
              <w:pStyle w:val="Proposal"/>
            </w:pPr>
            <w:r>
              <w:rPr>
                <w:lang w:val="en-US"/>
              </w:rPr>
              <w:t>For UE-assisted DL-AOD positioning method, downselect between the following to indicate adjacent beams in the signalling to the UE:</w:t>
            </w:r>
          </w:p>
          <w:p w14:paraId="04042D38" w14:textId="77777777" w:rsidR="00C96727" w:rsidRDefault="0024313E">
            <w:pPr>
              <w:pStyle w:val="Proposal"/>
              <w:numPr>
                <w:ilvl w:val="0"/>
                <w:numId w:val="46"/>
              </w:numPr>
            </w:pPr>
            <w:r>
              <w:rPr>
                <w:rFonts w:eastAsia="Times New Roman"/>
                <w:lang w:val="en-US"/>
              </w:rPr>
              <w:t xml:space="preserve">Option 1: the LMF explicitly identify adjacent beams </w:t>
            </w:r>
            <w:r>
              <w:rPr>
                <w:lang w:val="en-US"/>
              </w:rPr>
              <w:t>in the AD</w:t>
            </w:r>
          </w:p>
          <w:p w14:paraId="2F4774DE" w14:textId="77777777" w:rsidR="00C96727" w:rsidRDefault="0024313E">
            <w:pPr>
              <w:pStyle w:val="Proposal"/>
              <w:numPr>
                <w:ilvl w:val="0"/>
                <w:numId w:val="46"/>
              </w:numPr>
            </w:pPr>
            <w:r>
              <w:rPr>
                <w:rFonts w:eastAsia="Times New Roman"/>
                <w:lang w:val="en-US"/>
              </w:rPr>
              <w:t xml:space="preserve">Option 2: the LMF send the beam information in the AD with an order of priority for the UE measurements.  </w:t>
            </w:r>
          </w:p>
          <w:p w14:paraId="635B32FA" w14:textId="77777777" w:rsidR="00C96727" w:rsidRDefault="0024313E">
            <w:pPr>
              <w:pStyle w:val="Proposal"/>
              <w:numPr>
                <w:ilvl w:val="0"/>
                <w:numId w:val="46"/>
              </w:numPr>
            </w:pPr>
            <w:r>
              <w:rPr>
                <w:rFonts w:eastAsia="Times New Roman"/>
                <w:lang w:val="en-US"/>
              </w:rPr>
              <w:t xml:space="preserve">Option 3: the LMF includes boresight direction information for each PRS resource in the assistance data. </w:t>
            </w:r>
          </w:p>
          <w:p w14:paraId="3CBF81DA" w14:textId="77777777" w:rsidR="00C96727" w:rsidRDefault="0024313E">
            <w:pPr>
              <w:pStyle w:val="Proposal"/>
              <w:numPr>
                <w:ilvl w:val="0"/>
                <w:numId w:val="46"/>
              </w:numPr>
              <w:rPr>
                <w:color w:val="FF0000"/>
              </w:rPr>
            </w:pPr>
            <w:r>
              <w:rPr>
                <w:rFonts w:eastAsia="Times New Roman"/>
                <w:color w:val="FF0000"/>
                <w:lang w:val="en-US"/>
              </w:rPr>
              <w:t>Option 4: the LMF send the beam information in the AD with indication subset of adjacent PRS resources of for the UE measurements.</w:t>
            </w:r>
          </w:p>
          <w:p w14:paraId="19E56AA7" w14:textId="77777777" w:rsidR="00C96727" w:rsidRDefault="0024313E">
            <w:pPr>
              <w:pStyle w:val="Proposal"/>
              <w:numPr>
                <w:ilvl w:val="0"/>
                <w:numId w:val="46"/>
              </w:numPr>
              <w:rPr>
                <w:rFonts w:eastAsia="Times New Roman"/>
              </w:rPr>
            </w:pPr>
            <w:r>
              <w:rPr>
                <w:rFonts w:eastAsia="Times New Roman"/>
              </w:rPr>
              <w:t>FFS: Detailed signaling and procedure</w:t>
            </w:r>
          </w:p>
          <w:p w14:paraId="11395612" w14:textId="77777777" w:rsidR="00C96727" w:rsidRDefault="0024313E">
            <w:pPr>
              <w:pStyle w:val="Proposal"/>
              <w:numPr>
                <w:ilvl w:val="0"/>
                <w:numId w:val="46"/>
              </w:numPr>
            </w:pPr>
            <w:r>
              <w:rPr>
                <w:rFonts w:eastAsia="Times New Roman"/>
                <w:lang w:val="en-US"/>
              </w:rPr>
              <w:lastRenderedPageBreak/>
              <w:t xml:space="preserve">FFS: How to define adjacent beams  </w:t>
            </w:r>
          </w:p>
          <w:p w14:paraId="5FA7BC5D" w14:textId="77777777" w:rsidR="00C96727" w:rsidRDefault="00C96727">
            <w:pPr>
              <w:rPr>
                <w:rFonts w:eastAsia="Malgun Gothic"/>
              </w:rPr>
            </w:pPr>
          </w:p>
          <w:p w14:paraId="40F23518" w14:textId="77777777" w:rsidR="00C96727" w:rsidRDefault="00C96727">
            <w:pPr>
              <w:rPr>
                <w:rFonts w:eastAsia="Malgun Gothic"/>
              </w:rPr>
            </w:pPr>
          </w:p>
        </w:tc>
      </w:tr>
      <w:tr w:rsidR="00C96727" w14:paraId="0F8A5281" w14:textId="77777777">
        <w:tc>
          <w:tcPr>
            <w:tcW w:w="2075" w:type="dxa"/>
          </w:tcPr>
          <w:p w14:paraId="3BC46194" w14:textId="77777777" w:rsidR="00C96727" w:rsidRDefault="0024313E">
            <w:r>
              <w:rPr>
                <w:rFonts w:eastAsiaTheme="minorEastAsia" w:hint="eastAsia"/>
                <w:lang w:val="en-US"/>
              </w:rPr>
              <w:lastRenderedPageBreak/>
              <w:t>CATT</w:t>
            </w:r>
          </w:p>
        </w:tc>
        <w:tc>
          <w:tcPr>
            <w:tcW w:w="7554" w:type="dxa"/>
          </w:tcPr>
          <w:p w14:paraId="77E03CE2" w14:textId="77777777" w:rsidR="00C96727" w:rsidRDefault="0024313E">
            <w:r>
              <w:rPr>
                <w:rFonts w:eastAsiaTheme="minorEastAsia" w:hint="eastAsia"/>
                <w:lang w:val="en-US"/>
              </w:rPr>
              <w:t xml:space="preserve">We are fine with proposal 3.1b </w:t>
            </w:r>
            <w:r>
              <w:rPr>
                <w:rFonts w:eastAsiaTheme="minorEastAsia"/>
                <w:lang w:val="en-US"/>
              </w:rPr>
              <w:t xml:space="preserve">with </w:t>
            </w:r>
            <w:r>
              <w:rPr>
                <w:rFonts w:eastAsiaTheme="minorEastAsia" w:hint="eastAsia"/>
                <w:lang w:val="en-US"/>
              </w:rPr>
              <w:t>the updated Option 4 as follows:</w:t>
            </w:r>
          </w:p>
          <w:p w14:paraId="708CAD4C" w14:textId="77777777" w:rsidR="00C96727" w:rsidRDefault="0024313E">
            <w:pPr>
              <w:pStyle w:val="Proposal"/>
            </w:pPr>
            <w:r>
              <w:rPr>
                <w:lang w:val="en-US"/>
              </w:rPr>
              <w:t>Proposal 3.1b:</w:t>
            </w:r>
          </w:p>
          <w:p w14:paraId="5FE13EE8" w14:textId="77777777" w:rsidR="00C96727" w:rsidRDefault="0024313E">
            <w:pPr>
              <w:pStyle w:val="Proposal"/>
            </w:pPr>
            <w:r>
              <w:rPr>
                <w:lang w:val="en-US"/>
              </w:rPr>
              <w:t>For UE-assisted DL-AOD positioning method, downselect between the following to indicate adjacent beams in the signalling to the UE:</w:t>
            </w:r>
          </w:p>
          <w:p w14:paraId="5F3745B0" w14:textId="77777777" w:rsidR="00C96727" w:rsidRDefault="0024313E">
            <w:pPr>
              <w:pStyle w:val="Proposal"/>
              <w:numPr>
                <w:ilvl w:val="0"/>
                <w:numId w:val="46"/>
              </w:numPr>
            </w:pPr>
            <w:r>
              <w:rPr>
                <w:rFonts w:eastAsia="Times New Roman"/>
                <w:lang w:val="en-US"/>
              </w:rPr>
              <w:t xml:space="preserve">Option 1: the LMF explicitly identify adjacent beams </w:t>
            </w:r>
            <w:r>
              <w:rPr>
                <w:lang w:val="en-US"/>
              </w:rPr>
              <w:t>in the AD</w:t>
            </w:r>
          </w:p>
          <w:p w14:paraId="667950FE" w14:textId="77777777" w:rsidR="00C96727" w:rsidRDefault="0024313E">
            <w:pPr>
              <w:pStyle w:val="Proposal"/>
              <w:numPr>
                <w:ilvl w:val="0"/>
                <w:numId w:val="46"/>
              </w:numPr>
            </w:pPr>
            <w:r>
              <w:rPr>
                <w:rFonts w:eastAsia="Times New Roman"/>
                <w:lang w:val="en-US"/>
              </w:rPr>
              <w:t xml:space="preserve">Option 2: the LMF send the beam information in the AD with an order of priority for the UE measurements.  </w:t>
            </w:r>
          </w:p>
          <w:p w14:paraId="57251B3B" w14:textId="77777777" w:rsidR="00C96727" w:rsidRDefault="0024313E">
            <w:pPr>
              <w:pStyle w:val="Proposal"/>
              <w:numPr>
                <w:ilvl w:val="0"/>
                <w:numId w:val="46"/>
              </w:numPr>
            </w:pPr>
            <w:r>
              <w:rPr>
                <w:rFonts w:eastAsia="Times New Roman"/>
                <w:lang w:val="en-US"/>
              </w:rPr>
              <w:t xml:space="preserve">Option 3: the LMF includes boresight direction information for each PRS resource in the assistance data. </w:t>
            </w:r>
          </w:p>
          <w:p w14:paraId="4592830C" w14:textId="77777777" w:rsidR="00C96727" w:rsidRDefault="0024313E">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27" w:author="RXT" w:date="2021-05-24T10:08:00Z">
              <w:r>
                <w:rPr>
                  <w:rFonts w:eastAsiaTheme="minorEastAsia" w:hint="eastAsia"/>
                  <w:color w:val="FF0000"/>
                  <w:highlight w:val="yellow"/>
                  <w:lang w:val="en-US"/>
                </w:rPr>
                <w:t>ed</w:t>
              </w:r>
            </w:ins>
            <w:del w:id="28"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29"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20BA2A52" w14:textId="77777777" w:rsidR="00C96727" w:rsidRDefault="0024313E">
            <w:pPr>
              <w:pStyle w:val="Proposal"/>
              <w:numPr>
                <w:ilvl w:val="0"/>
                <w:numId w:val="46"/>
              </w:numPr>
              <w:rPr>
                <w:rFonts w:eastAsia="Times New Roman"/>
              </w:rPr>
            </w:pPr>
            <w:r>
              <w:rPr>
                <w:rFonts w:eastAsia="Times New Roman"/>
              </w:rPr>
              <w:t>FFS: Detailed signaling and procedure</w:t>
            </w:r>
          </w:p>
          <w:p w14:paraId="20F63FCB" w14:textId="77777777" w:rsidR="00C96727" w:rsidRDefault="0024313E">
            <w:pPr>
              <w:pStyle w:val="Proposal"/>
              <w:numPr>
                <w:ilvl w:val="0"/>
                <w:numId w:val="46"/>
              </w:numPr>
            </w:pPr>
            <w:r>
              <w:rPr>
                <w:rFonts w:eastAsia="Times New Roman"/>
                <w:lang w:val="en-US"/>
              </w:rPr>
              <w:t xml:space="preserve">FFS: How to define adjacent beams  </w:t>
            </w:r>
          </w:p>
          <w:p w14:paraId="21FA0479" w14:textId="77777777" w:rsidR="00C96727" w:rsidRDefault="00C96727"/>
        </w:tc>
      </w:tr>
      <w:tr w:rsidR="00C96727" w14:paraId="76CE4B4D" w14:textId="77777777">
        <w:tc>
          <w:tcPr>
            <w:tcW w:w="2075" w:type="dxa"/>
          </w:tcPr>
          <w:p w14:paraId="488BC959" w14:textId="77777777" w:rsidR="00C96727" w:rsidRDefault="0024313E">
            <w:r>
              <w:t>OPPO</w:t>
            </w:r>
          </w:p>
        </w:tc>
        <w:tc>
          <w:tcPr>
            <w:tcW w:w="7554" w:type="dxa"/>
          </w:tcPr>
          <w:p w14:paraId="35B834CC" w14:textId="77777777" w:rsidR="00C96727" w:rsidRDefault="0024313E">
            <w:r>
              <w:rPr>
                <w:lang w:val="en-US"/>
              </w:rPr>
              <w:t>We are fine with the prosaol 3.1b to do more stufy and do down-selection in next meeting.</w:t>
            </w:r>
          </w:p>
        </w:tc>
      </w:tr>
      <w:tr w:rsidR="00C96727" w14:paraId="537836C6" w14:textId="77777777">
        <w:tc>
          <w:tcPr>
            <w:tcW w:w="2075" w:type="dxa"/>
          </w:tcPr>
          <w:p w14:paraId="632BB6F7" w14:textId="77777777" w:rsidR="00C96727" w:rsidRDefault="0024313E">
            <w:r>
              <w:rPr>
                <w:rFonts w:hint="eastAsia"/>
              </w:rPr>
              <w:t>Xiaomi</w:t>
            </w:r>
          </w:p>
        </w:tc>
        <w:tc>
          <w:tcPr>
            <w:tcW w:w="7554" w:type="dxa"/>
          </w:tcPr>
          <w:p w14:paraId="1F171473" w14:textId="77777777" w:rsidR="00C96727" w:rsidRDefault="0024313E">
            <w:r>
              <w:rPr>
                <w:lang w:val="en-US"/>
              </w:rPr>
              <w:t>W</w:t>
            </w:r>
            <w:r>
              <w:rPr>
                <w:rFonts w:hint="eastAsia"/>
                <w:lang w:val="en-US"/>
              </w:rPr>
              <w:t xml:space="preserve">e </w:t>
            </w:r>
            <w:r>
              <w:rPr>
                <w:lang w:val="en-US"/>
              </w:rPr>
              <w:t>are fine to downselect in the next meeting.</w:t>
            </w:r>
          </w:p>
        </w:tc>
      </w:tr>
      <w:tr w:rsidR="00C96727" w14:paraId="4526BD66" w14:textId="77777777">
        <w:tc>
          <w:tcPr>
            <w:tcW w:w="2075" w:type="dxa"/>
          </w:tcPr>
          <w:p w14:paraId="45DA3035" w14:textId="77777777" w:rsidR="00C96727" w:rsidRDefault="0024313E">
            <w:r>
              <w:t>Lenovo, Motorola Mobility</w:t>
            </w:r>
          </w:p>
        </w:tc>
        <w:tc>
          <w:tcPr>
            <w:tcW w:w="7554" w:type="dxa"/>
          </w:tcPr>
          <w:p w14:paraId="5E7838C5" w14:textId="77777777" w:rsidR="00C96727" w:rsidRDefault="0024313E">
            <w:r>
              <w:rPr>
                <w:lang w:val="en-US"/>
              </w:rPr>
              <w:t>Support FL’s recommendation to downselect options at next meeting.</w:t>
            </w:r>
          </w:p>
        </w:tc>
      </w:tr>
      <w:tr w:rsidR="00C96727" w14:paraId="01C920EF" w14:textId="77777777">
        <w:tc>
          <w:tcPr>
            <w:tcW w:w="2075" w:type="dxa"/>
          </w:tcPr>
          <w:p w14:paraId="7A3CD81B" w14:textId="77777777" w:rsidR="00C96727" w:rsidRDefault="0024313E">
            <w:pPr>
              <w:rPr>
                <w:lang w:val="sv-SE"/>
              </w:rPr>
            </w:pPr>
            <w:r>
              <w:rPr>
                <w:lang w:val="sv-SE"/>
              </w:rPr>
              <w:t>Sony</w:t>
            </w:r>
          </w:p>
        </w:tc>
        <w:tc>
          <w:tcPr>
            <w:tcW w:w="7554" w:type="dxa"/>
          </w:tcPr>
          <w:p w14:paraId="0B3B6CC9" w14:textId="77777777" w:rsidR="00C96727" w:rsidRDefault="0024313E">
            <w:r>
              <w:rPr>
                <w:lang w:val="en-US"/>
              </w:rPr>
              <w:t>Support the FL’s revised version</w:t>
            </w:r>
          </w:p>
        </w:tc>
      </w:tr>
      <w:tr w:rsidR="00C96727" w14:paraId="046FE4F8" w14:textId="77777777">
        <w:tc>
          <w:tcPr>
            <w:tcW w:w="2075" w:type="dxa"/>
          </w:tcPr>
          <w:p w14:paraId="1C010FFF" w14:textId="77777777" w:rsidR="00C96727" w:rsidRDefault="0024313E">
            <w:pPr>
              <w:rPr>
                <w:lang w:val="sv-SE"/>
              </w:rPr>
            </w:pPr>
            <w:r>
              <w:rPr>
                <w:lang w:val="sv-SE"/>
              </w:rPr>
              <w:t>Nokia/NSB</w:t>
            </w:r>
          </w:p>
        </w:tc>
        <w:tc>
          <w:tcPr>
            <w:tcW w:w="7554" w:type="dxa"/>
          </w:tcPr>
          <w:p w14:paraId="6FCF72B1" w14:textId="77777777" w:rsidR="00C96727" w:rsidRDefault="0024313E">
            <w:r>
              <w:t xml:space="preserve">Generally okay for the FL revised version but suggest also to add the option of doing nothing (i.e., support no options). In our understanding the options are quite different and have some different understanding among companies. </w:t>
            </w:r>
          </w:p>
        </w:tc>
      </w:tr>
      <w:tr w:rsidR="00C96727" w14:paraId="18F2E0C9" w14:textId="77777777">
        <w:tc>
          <w:tcPr>
            <w:tcW w:w="2075" w:type="dxa"/>
          </w:tcPr>
          <w:p w14:paraId="53AFAA86" w14:textId="77777777" w:rsidR="00C96727" w:rsidRDefault="0024313E">
            <w:pPr>
              <w:rPr>
                <w:lang w:val="sv-SE"/>
              </w:rPr>
            </w:pPr>
            <w:r>
              <w:rPr>
                <w:rFonts w:hint="eastAsia"/>
                <w:lang w:val="en-US"/>
              </w:rPr>
              <w:t>ZTE</w:t>
            </w:r>
          </w:p>
        </w:tc>
        <w:tc>
          <w:tcPr>
            <w:tcW w:w="7554" w:type="dxa"/>
          </w:tcPr>
          <w:p w14:paraId="152DCBDF" w14:textId="77777777" w:rsidR="00C96727" w:rsidRDefault="0024313E">
            <w:r>
              <w:rPr>
                <w:rFonts w:hint="eastAsia"/>
                <w:lang w:val="en-US"/>
              </w:rPr>
              <w:t>We</w:t>
            </w:r>
            <w:r>
              <w:rPr>
                <w:lang w:val="en-US"/>
              </w:rPr>
              <w:t>’</w:t>
            </w:r>
            <w:r>
              <w:rPr>
                <w:rFonts w:hint="eastAsia"/>
                <w:lang w:val="en-US"/>
              </w:rPr>
              <w:t xml:space="preserve">re find with the </w:t>
            </w:r>
            <w:r>
              <w:rPr>
                <w:lang w:val="en-US"/>
              </w:rPr>
              <w:t>FL’s revised version</w:t>
            </w:r>
            <w:r>
              <w:rPr>
                <w:rFonts w:hint="eastAsia"/>
                <w:lang w:val="en-US"/>
              </w:rPr>
              <w:t>. We can make decision in next meeting.</w:t>
            </w:r>
          </w:p>
        </w:tc>
      </w:tr>
      <w:tr w:rsidR="00C96727" w14:paraId="4A55970A" w14:textId="77777777">
        <w:tc>
          <w:tcPr>
            <w:tcW w:w="2075" w:type="dxa"/>
          </w:tcPr>
          <w:p w14:paraId="38A65064" w14:textId="77777777" w:rsidR="00C96727" w:rsidRDefault="0024313E">
            <w:r>
              <w:t>Qualcomm</w:t>
            </w:r>
          </w:p>
        </w:tc>
        <w:tc>
          <w:tcPr>
            <w:tcW w:w="7554" w:type="dxa"/>
          </w:tcPr>
          <w:p w14:paraId="5F66F035" w14:textId="77777777" w:rsidR="00C96727" w:rsidRDefault="0024313E">
            <w:r>
              <w:t xml:space="preserve">All 4 options are not just identifyign „adjacent beams“; they could be used to indicate preferred-beams / high-priority-beams to be measured and reported. We prefer the propsoal to be written accordingly. Signaling-wise the solutions chould be general enough, and not restrict to the „adjacent beams“. Either way, what we really want to do with this signaling? To inform the UE which resources to be measured &amp; reported first (or with high priority) no? </w:t>
            </w:r>
          </w:p>
          <w:p w14:paraId="0B19FFF8" w14:textId="77777777" w:rsidR="00C96727" w:rsidRDefault="0024313E">
            <w:pPr>
              <w:pStyle w:val="Proposal"/>
            </w:pPr>
            <w:r>
              <w:rPr>
                <w:lang w:val="en-US"/>
              </w:rPr>
              <w:t>Proposal 3.1b:</w:t>
            </w:r>
          </w:p>
          <w:p w14:paraId="7F7D70FB" w14:textId="77777777" w:rsidR="00C96727" w:rsidRDefault="0024313E">
            <w:pPr>
              <w:pStyle w:val="Proposal"/>
            </w:pPr>
            <w:r>
              <w:rPr>
                <w:lang w:val="en-US"/>
              </w:rPr>
              <w:t>For UE-assisted DL-AOD positioning method, downselect between the following to indicate</w:t>
            </w:r>
            <w:r>
              <w:rPr>
                <w:color w:val="FF0000"/>
                <w:lang w:val="en-US"/>
              </w:rPr>
              <w:t xml:space="preserve"> </w:t>
            </w:r>
            <w:r>
              <w:rPr>
                <w:color w:val="00B050"/>
                <w:lang w:val="en-US"/>
              </w:rPr>
              <w:t xml:space="preserve">high priority </w:t>
            </w:r>
            <w:r>
              <w:rPr>
                <w:lang w:val="en-US"/>
              </w:rPr>
              <w:t>beams in the signalling to the UE:</w:t>
            </w:r>
          </w:p>
          <w:p w14:paraId="0A644D9D" w14:textId="77777777" w:rsidR="00C96727" w:rsidRDefault="0024313E">
            <w:pPr>
              <w:pStyle w:val="Proposal"/>
              <w:numPr>
                <w:ilvl w:val="0"/>
                <w:numId w:val="46"/>
              </w:numPr>
            </w:pPr>
            <w:r>
              <w:rPr>
                <w:rFonts w:eastAsia="Times New Roman"/>
                <w:lang w:val="en-US"/>
              </w:rPr>
              <w:t xml:space="preserve">Option 1: the LMF explicitly identify </w:t>
            </w:r>
            <w:r>
              <w:rPr>
                <w:color w:val="00B050"/>
                <w:lang w:val="en-US"/>
              </w:rPr>
              <w:t xml:space="preserve">high priority </w:t>
            </w:r>
            <w:r>
              <w:rPr>
                <w:rFonts w:eastAsia="Times New Roman"/>
                <w:lang w:val="en-US"/>
              </w:rPr>
              <w:t xml:space="preserve">beams </w:t>
            </w:r>
            <w:r>
              <w:rPr>
                <w:lang w:val="en-US"/>
              </w:rPr>
              <w:t xml:space="preserve">in the </w:t>
            </w:r>
            <w:r>
              <w:rPr>
                <w:lang w:val="en-US"/>
              </w:rPr>
              <w:lastRenderedPageBreak/>
              <w:t>AD</w:t>
            </w:r>
          </w:p>
          <w:p w14:paraId="45024066" w14:textId="77777777" w:rsidR="00C96727" w:rsidRDefault="0024313E">
            <w:pPr>
              <w:pStyle w:val="Proposal"/>
              <w:numPr>
                <w:ilvl w:val="0"/>
                <w:numId w:val="46"/>
              </w:numPr>
            </w:pPr>
            <w:r>
              <w:rPr>
                <w:rFonts w:eastAsia="Times New Roman"/>
                <w:lang w:val="en-US"/>
              </w:rPr>
              <w:t xml:space="preserve">Option 2: the LMF send the beam information in the AD with an order of priority for the UE measurements.  </w:t>
            </w:r>
          </w:p>
          <w:p w14:paraId="026D6406" w14:textId="77777777" w:rsidR="00C96727" w:rsidRDefault="0024313E">
            <w:pPr>
              <w:pStyle w:val="Proposal"/>
              <w:numPr>
                <w:ilvl w:val="0"/>
                <w:numId w:val="46"/>
              </w:numPr>
            </w:pPr>
            <w:r>
              <w:rPr>
                <w:rFonts w:eastAsia="Times New Roman"/>
                <w:lang w:val="en-US"/>
              </w:rPr>
              <w:t xml:space="preserve">Option 3: the LMF includes boresight direction information for each PRS resource in the assistance data. </w:t>
            </w:r>
          </w:p>
          <w:p w14:paraId="39A2DAED" w14:textId="77777777" w:rsidR="00C96727" w:rsidRDefault="0024313E">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30" w:author="RXT" w:date="2021-05-24T10:08:00Z">
              <w:r>
                <w:rPr>
                  <w:rFonts w:eastAsiaTheme="minorEastAsia" w:hint="eastAsia"/>
                  <w:color w:val="FF0000"/>
                  <w:highlight w:val="yellow"/>
                  <w:lang w:val="en-US"/>
                </w:rPr>
                <w:t>ed</w:t>
              </w:r>
            </w:ins>
            <w:del w:id="31"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32"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37B5780A" w14:textId="77777777" w:rsidR="00C96727" w:rsidRDefault="0024313E">
            <w:pPr>
              <w:pStyle w:val="Proposal"/>
              <w:numPr>
                <w:ilvl w:val="0"/>
                <w:numId w:val="46"/>
              </w:numPr>
              <w:rPr>
                <w:rFonts w:eastAsia="Times New Roman"/>
              </w:rPr>
            </w:pPr>
            <w:r>
              <w:rPr>
                <w:rFonts w:eastAsia="Times New Roman"/>
              </w:rPr>
              <w:t>FFS: Detailed signaling and procedure</w:t>
            </w:r>
          </w:p>
          <w:p w14:paraId="47CADC1E" w14:textId="77777777" w:rsidR="00C96727" w:rsidRDefault="0024313E">
            <w:pPr>
              <w:pStyle w:val="Proposal"/>
              <w:numPr>
                <w:ilvl w:val="0"/>
                <w:numId w:val="46"/>
              </w:numPr>
            </w:pPr>
            <w:r>
              <w:rPr>
                <w:rFonts w:eastAsia="Times New Roman"/>
                <w:lang w:val="en-US"/>
              </w:rPr>
              <w:t xml:space="preserve">FFS: How to define adjacent beams  </w:t>
            </w:r>
          </w:p>
          <w:p w14:paraId="4C6B457C" w14:textId="77777777" w:rsidR="00C96727" w:rsidRDefault="00C96727"/>
        </w:tc>
      </w:tr>
      <w:tr w:rsidR="00C96727" w14:paraId="1CF7E1B1" w14:textId="77777777">
        <w:tc>
          <w:tcPr>
            <w:tcW w:w="2075" w:type="dxa"/>
          </w:tcPr>
          <w:p w14:paraId="5090312D" w14:textId="77777777" w:rsidR="00C96727" w:rsidRDefault="0024313E">
            <w:r>
              <w:rPr>
                <w:lang w:val="sv-SE"/>
              </w:rPr>
              <w:lastRenderedPageBreak/>
              <w:t>CEWiT</w:t>
            </w:r>
          </w:p>
        </w:tc>
        <w:tc>
          <w:tcPr>
            <w:tcW w:w="7554" w:type="dxa"/>
          </w:tcPr>
          <w:p w14:paraId="46BB5D52" w14:textId="77777777" w:rsidR="00C96727" w:rsidRDefault="0024313E">
            <w:r>
              <w:t>Support the FL’s proposal 3.1b. We are okay with down selection in next meeting also.</w:t>
            </w:r>
          </w:p>
        </w:tc>
      </w:tr>
      <w:tr w:rsidR="00C96727" w14:paraId="4B0FE537" w14:textId="77777777">
        <w:tc>
          <w:tcPr>
            <w:tcW w:w="2075" w:type="dxa"/>
          </w:tcPr>
          <w:p w14:paraId="6C9A010A" w14:textId="77777777" w:rsidR="00C96727" w:rsidRDefault="00C96727">
            <w:pPr>
              <w:rPr>
                <w:lang w:val="en-US"/>
              </w:rPr>
            </w:pPr>
          </w:p>
        </w:tc>
        <w:tc>
          <w:tcPr>
            <w:tcW w:w="7554" w:type="dxa"/>
          </w:tcPr>
          <w:p w14:paraId="6B26D03F" w14:textId="77777777" w:rsidR="00C96727" w:rsidRDefault="00C96727"/>
        </w:tc>
      </w:tr>
    </w:tbl>
    <w:p w14:paraId="3BD95136" w14:textId="77777777" w:rsidR="00C96727" w:rsidRDefault="00C96727"/>
    <w:p w14:paraId="1B0D637B" w14:textId="77777777" w:rsidR="00C96727" w:rsidRDefault="0024313E">
      <w:pPr>
        <w:pStyle w:val="Heading4"/>
        <w:tabs>
          <w:tab w:val="left" w:pos="142"/>
        </w:tabs>
        <w:ind w:left="0" w:firstLine="0"/>
      </w:pPr>
      <w:r>
        <w:t>Summary of 2nd round of comments before GTW#2</w:t>
      </w:r>
    </w:p>
    <w:p w14:paraId="6BAE1782" w14:textId="77777777" w:rsidR="00C96727" w:rsidRDefault="0024313E">
      <w:r>
        <w:t xml:space="preserve">The proposal was commented and revised by CATT and later by Qualcomm. Regarding the update by qualcomm, it is the FL’s opinion that there could be different understanding of the meaning of “priority”.  Option 2 clearly proposes to use the order of the AD to signal what PRS beams should be measured and reported in priority. Option 1 is more about providing the structure of the adjacent beams, so the UE will take the decision to select the “best beam” and then identify the neighbouring beams to subsequently measure and report. Therefore, the wording for CATT is kept as a basis for the GTW discussion. Of course, further change can be discussed during the online session or later. </w:t>
      </w:r>
    </w:p>
    <w:p w14:paraId="10C8CE6A" w14:textId="77777777" w:rsidR="00C96727" w:rsidRDefault="00C96727"/>
    <w:p w14:paraId="02A3797A" w14:textId="77777777" w:rsidR="00C96727" w:rsidRDefault="0024313E">
      <w:pPr>
        <w:pStyle w:val="Proposal"/>
      </w:pPr>
      <w:r>
        <w:t>Proposal 3.1b:</w:t>
      </w:r>
    </w:p>
    <w:p w14:paraId="5477DCF0" w14:textId="77777777" w:rsidR="00C96727" w:rsidRDefault="0024313E">
      <w:pPr>
        <w:pStyle w:val="Proposal"/>
      </w:pPr>
      <w:r>
        <w:t>For UE-assisted DL-AOD positioning method, downselect between the following to indicate adjacent beams in the signalling to the UE:</w:t>
      </w:r>
    </w:p>
    <w:p w14:paraId="1563D60F" w14:textId="77777777" w:rsidR="00C96727" w:rsidRDefault="0024313E">
      <w:pPr>
        <w:pStyle w:val="Proposal"/>
        <w:numPr>
          <w:ilvl w:val="0"/>
          <w:numId w:val="46"/>
        </w:numPr>
      </w:pPr>
      <w:r>
        <w:rPr>
          <w:rFonts w:eastAsia="Times New Roman"/>
        </w:rPr>
        <w:t xml:space="preserve">Option 1: the LMF explicitly identify adjacent beams </w:t>
      </w:r>
      <w:r>
        <w:t>in the AD</w:t>
      </w:r>
    </w:p>
    <w:p w14:paraId="3217B306" w14:textId="77777777" w:rsidR="00C96727" w:rsidRDefault="0024313E">
      <w:pPr>
        <w:pStyle w:val="Proposal"/>
        <w:numPr>
          <w:ilvl w:val="0"/>
          <w:numId w:val="46"/>
        </w:numPr>
      </w:pPr>
      <w:r>
        <w:rPr>
          <w:rFonts w:eastAsia="Times New Roman"/>
        </w:rPr>
        <w:t xml:space="preserve">Option 2: the LMF send the beam information in the AD with an order of priority for the UE measurements.  </w:t>
      </w:r>
    </w:p>
    <w:p w14:paraId="523BC226" w14:textId="77777777" w:rsidR="00C96727" w:rsidRDefault="0024313E">
      <w:pPr>
        <w:pStyle w:val="Proposal"/>
        <w:numPr>
          <w:ilvl w:val="0"/>
          <w:numId w:val="46"/>
        </w:numPr>
      </w:pPr>
      <w:r>
        <w:rPr>
          <w:rFonts w:eastAsia="Times New Roman"/>
        </w:rPr>
        <w:t xml:space="preserve">Option 3: the LMF includes boresight direction information for each PRS resource in the assistance data. </w:t>
      </w:r>
    </w:p>
    <w:p w14:paraId="599404E5" w14:textId="77777777" w:rsidR="00C96727" w:rsidRDefault="0024313E">
      <w:pPr>
        <w:pStyle w:val="Proposal"/>
        <w:numPr>
          <w:ilvl w:val="0"/>
          <w:numId w:val="46"/>
        </w:numPr>
        <w:rPr>
          <w:color w:val="FF0000"/>
        </w:rPr>
      </w:pPr>
      <w:r>
        <w:rPr>
          <w:rFonts w:eastAsia="Times New Roman"/>
          <w:color w:val="FF0000"/>
        </w:rPr>
        <w:t xml:space="preserve">Option 4: the LMF send the beam information in the AD with </w:t>
      </w:r>
      <w:r>
        <w:rPr>
          <w:rFonts w:eastAsia="Times New Roman"/>
          <w:color w:val="FF0000"/>
          <w:highlight w:val="yellow"/>
        </w:rPr>
        <w:t>indicat</w:t>
      </w:r>
      <w:ins w:id="33" w:author="RXT" w:date="2021-05-24T10:08:00Z">
        <w:r>
          <w:rPr>
            <w:rFonts w:hint="eastAsia"/>
            <w:color w:val="FF0000"/>
            <w:highlight w:val="yellow"/>
          </w:rPr>
          <w:t>ed</w:t>
        </w:r>
      </w:ins>
      <w:del w:id="34" w:author="RXT" w:date="2021-05-24T10:08:00Z">
        <w:r>
          <w:rPr>
            <w:rFonts w:eastAsia="Times New Roman"/>
            <w:color w:val="FF0000"/>
            <w:highlight w:val="yellow"/>
          </w:rPr>
          <w:delText>ion</w:delText>
        </w:r>
      </w:del>
      <w:r>
        <w:rPr>
          <w:rFonts w:eastAsia="Times New Roman"/>
          <w:color w:val="FF0000"/>
        </w:rPr>
        <w:t xml:space="preserve"> subset of adjacent PRS resources </w:t>
      </w:r>
      <w:del w:id="35" w:author="RXT" w:date="2021-05-24T10:09:00Z">
        <w:r>
          <w:rPr>
            <w:rFonts w:eastAsia="Times New Roman"/>
            <w:color w:val="FF0000"/>
            <w:highlight w:val="yellow"/>
          </w:rPr>
          <w:delText>of</w:delText>
        </w:r>
        <w:r>
          <w:rPr>
            <w:rFonts w:eastAsia="Times New Roman"/>
            <w:color w:val="FF0000"/>
          </w:rPr>
          <w:delText xml:space="preserve"> </w:delText>
        </w:r>
      </w:del>
      <w:r>
        <w:rPr>
          <w:rFonts w:eastAsia="Times New Roman"/>
          <w:color w:val="FF0000"/>
        </w:rPr>
        <w:t>for the UE measurements.</w:t>
      </w:r>
    </w:p>
    <w:p w14:paraId="1E8C9DE9" w14:textId="77777777" w:rsidR="00C96727" w:rsidRDefault="0024313E">
      <w:pPr>
        <w:pStyle w:val="Proposal"/>
        <w:numPr>
          <w:ilvl w:val="0"/>
          <w:numId w:val="46"/>
        </w:numPr>
        <w:rPr>
          <w:rFonts w:eastAsia="Times New Roman"/>
        </w:rPr>
      </w:pPr>
      <w:r>
        <w:rPr>
          <w:rFonts w:eastAsia="Times New Roman"/>
        </w:rPr>
        <w:t>FFS: Detailed signaling and procedure</w:t>
      </w:r>
    </w:p>
    <w:p w14:paraId="1392A985" w14:textId="77777777" w:rsidR="00C96727" w:rsidRDefault="0024313E">
      <w:pPr>
        <w:pStyle w:val="Proposal"/>
        <w:numPr>
          <w:ilvl w:val="0"/>
          <w:numId w:val="46"/>
        </w:numPr>
      </w:pPr>
      <w:r>
        <w:rPr>
          <w:rFonts w:eastAsia="Times New Roman"/>
        </w:rPr>
        <w:t xml:space="preserve">FFS: How to define adjacent beams  </w:t>
      </w:r>
    </w:p>
    <w:p w14:paraId="7C7E1DCB" w14:textId="77777777" w:rsidR="00C96727" w:rsidRDefault="00C96727"/>
    <w:p w14:paraId="0D49E3B8" w14:textId="77777777" w:rsidR="00C96727" w:rsidRDefault="0024313E">
      <w:r>
        <w:t>The following agreement was struck during GTW#2:</w:t>
      </w:r>
    </w:p>
    <w:p w14:paraId="66B1BDC4" w14:textId="77777777" w:rsidR="00C96727" w:rsidRDefault="00C96727"/>
    <w:tbl>
      <w:tblPr>
        <w:tblStyle w:val="TableGrid"/>
        <w:tblW w:w="9307" w:type="dxa"/>
        <w:tblLayout w:type="fixed"/>
        <w:tblLook w:val="04A0" w:firstRow="1" w:lastRow="0" w:firstColumn="1" w:lastColumn="0" w:noHBand="0" w:noVBand="1"/>
      </w:tblPr>
      <w:tblGrid>
        <w:gridCol w:w="9307"/>
      </w:tblGrid>
      <w:tr w:rsidR="00C96727" w14:paraId="2422DD82" w14:textId="77777777">
        <w:tc>
          <w:tcPr>
            <w:tcW w:w="9307" w:type="dxa"/>
          </w:tcPr>
          <w:p w14:paraId="4BCA03AF" w14:textId="77777777" w:rsidR="00C96727" w:rsidRDefault="0024313E">
            <w:pPr>
              <w:rPr>
                <w:rFonts w:ascii="Times" w:eastAsia="Batang" w:hAnsi="Times" w:cs="Times New Roman"/>
                <w:sz w:val="20"/>
                <w:lang w:val="en-GB"/>
              </w:rPr>
            </w:pPr>
            <w:r>
              <w:rPr>
                <w:rFonts w:ascii="Times" w:eastAsia="Batang" w:hAnsi="Times" w:cs="Times New Roman"/>
                <w:sz w:val="20"/>
                <w:highlight w:val="green"/>
                <w:lang w:val="en-GB"/>
              </w:rPr>
              <w:t>Agreement:</w:t>
            </w:r>
          </w:p>
          <w:p w14:paraId="1FFC379A" w14:textId="77777777" w:rsidR="00C96727" w:rsidRDefault="0024313E">
            <w:pPr>
              <w:rPr>
                <w:rFonts w:ascii="Times" w:eastAsia="Batang" w:hAnsi="Times" w:cs="Times New Roman"/>
                <w:sz w:val="20"/>
                <w:lang w:val="en-GB"/>
              </w:rPr>
            </w:pPr>
            <w:r>
              <w:rPr>
                <w:rFonts w:ascii="Times" w:eastAsia="Batang" w:hAnsi="Times" w:cs="Times New Roman"/>
                <w:sz w:val="20"/>
                <w:lang w:val="en-GB"/>
              </w:rPr>
              <w:t>For UE-assisted DL-AOD positioning method, select one or more of the following to enhance the signaling to the UE for the purpose of PRS resource(s) measurement and reporting:</w:t>
            </w:r>
          </w:p>
          <w:p w14:paraId="29EDDF6C" w14:textId="77777777"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Option 1: the LMF explicitly identify adjacent beams in the assistance data (AD)</w:t>
            </w:r>
          </w:p>
          <w:p w14:paraId="25A0E8DC" w14:textId="77777777"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 xml:space="preserve">Option 2: the LMF send the beam information in the AD with an order of priority of PRS resources.  </w:t>
            </w:r>
          </w:p>
          <w:p w14:paraId="2912035C" w14:textId="77777777"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 xml:space="preserve">Option 3: the LMF includes boresight direction information for each PRS resource in the assistance data. </w:t>
            </w:r>
          </w:p>
          <w:p w14:paraId="3317A62E" w14:textId="77777777"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Option 4: the LMF send the beam information in the AD with indicated subset of PRS resources.</w:t>
            </w:r>
          </w:p>
          <w:p w14:paraId="2D4F10AC" w14:textId="77777777"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FFS: Detailed signaling and procedure</w:t>
            </w:r>
          </w:p>
          <w:p w14:paraId="4D3F67C8" w14:textId="77777777" w:rsidR="00C96727" w:rsidRDefault="0024313E">
            <w:pPr>
              <w:numPr>
                <w:ilvl w:val="0"/>
                <w:numId w:val="36"/>
              </w:numPr>
              <w:rPr>
                <w:rFonts w:ascii="Times" w:eastAsia="Batang" w:hAnsi="Times" w:cs="Times New Roman"/>
                <w:sz w:val="20"/>
                <w:lang w:val="en-GB"/>
              </w:rPr>
            </w:pPr>
            <w:r>
              <w:rPr>
                <w:rFonts w:ascii="Times" w:eastAsia="Batang" w:hAnsi="Times" w:cs="Times New Roman"/>
                <w:sz w:val="20"/>
                <w:lang w:val="en-GB"/>
              </w:rPr>
              <w:t xml:space="preserve">FFS: How to define adjacent beams  </w:t>
            </w:r>
          </w:p>
          <w:p w14:paraId="147D4092" w14:textId="77777777" w:rsidR="00C96727" w:rsidRDefault="00C96727">
            <w:pPr>
              <w:ind w:left="360"/>
              <w:rPr>
                <w:lang w:val="en-GB"/>
              </w:rPr>
            </w:pPr>
          </w:p>
        </w:tc>
      </w:tr>
    </w:tbl>
    <w:p w14:paraId="68988E1B" w14:textId="77777777" w:rsidR="00C96727" w:rsidRDefault="00C96727"/>
    <w:p w14:paraId="3F907F65" w14:textId="77777777" w:rsidR="00C96727" w:rsidRDefault="0024313E">
      <w:pPr>
        <w:pStyle w:val="Heading3"/>
        <w:tabs>
          <w:tab w:val="clear" w:pos="851"/>
          <w:tab w:val="left" w:pos="0"/>
        </w:tabs>
        <w:ind w:left="0"/>
      </w:pPr>
      <w:r>
        <w:t xml:space="preserve"> Aspect #4 Support of additional gnodeB beam information</w:t>
      </w:r>
    </w:p>
    <w:p w14:paraId="25741A83" w14:textId="77777777" w:rsidR="00C96727" w:rsidRDefault="0024313E">
      <w:pPr>
        <w:pStyle w:val="Heading4"/>
        <w:tabs>
          <w:tab w:val="left" w:pos="142"/>
        </w:tabs>
        <w:ind w:left="0" w:firstLine="0"/>
      </w:pPr>
      <w:r>
        <w:t>Summary and FL proposal</w:t>
      </w:r>
    </w:p>
    <w:p w14:paraId="7229DEBD" w14:textId="77777777" w:rsidR="00C96727" w:rsidRDefault="0024313E">
      <w:r>
        <w:t>The following agreement was reached during RAN1#104b:</w:t>
      </w:r>
    </w:p>
    <w:p w14:paraId="4B52FFFB" w14:textId="77777777" w:rsidR="00C96727" w:rsidRDefault="00C96727"/>
    <w:tbl>
      <w:tblPr>
        <w:tblStyle w:val="TableGrid"/>
        <w:tblW w:w="9307" w:type="dxa"/>
        <w:tblLayout w:type="fixed"/>
        <w:tblLook w:val="04A0" w:firstRow="1" w:lastRow="0" w:firstColumn="1" w:lastColumn="0" w:noHBand="0" w:noVBand="1"/>
      </w:tblPr>
      <w:tblGrid>
        <w:gridCol w:w="9307"/>
      </w:tblGrid>
      <w:tr w:rsidR="00C96727" w14:paraId="44EEBD58" w14:textId="77777777">
        <w:tc>
          <w:tcPr>
            <w:tcW w:w="9307" w:type="dxa"/>
          </w:tcPr>
          <w:p w14:paraId="4A331BD2" w14:textId="77777777" w:rsidR="00C96727" w:rsidRDefault="0024313E">
            <w:r>
              <w:rPr>
                <w:highlight w:val="green"/>
                <w:lang w:val="en-US"/>
              </w:rPr>
              <w:t>Agreement:</w:t>
            </w:r>
          </w:p>
          <w:p w14:paraId="25BF26C0" w14:textId="77777777" w:rsidR="00C96727" w:rsidRDefault="0024313E">
            <w:r>
              <w:rPr>
                <w:lang w:val="en-US"/>
              </w:rPr>
              <w:t>Regarding support of angle calculation enhancement for DL-AoD:</w:t>
            </w:r>
          </w:p>
          <w:p w14:paraId="313E56F6" w14:textId="77777777" w:rsidR="00C96727" w:rsidRDefault="0024313E">
            <w:pPr>
              <w:numPr>
                <w:ilvl w:val="0"/>
                <w:numId w:val="48"/>
              </w:numPr>
            </w:pPr>
            <w:r>
              <w:rPr>
                <w:lang w:val="en-US"/>
              </w:rPr>
              <w:t>Support gNB providing the beam/antenna information to the LMF.</w:t>
            </w:r>
          </w:p>
          <w:p w14:paraId="3F9AF296" w14:textId="77777777" w:rsidR="00C96727" w:rsidRDefault="0024313E">
            <w:pPr>
              <w:numPr>
                <w:ilvl w:val="1"/>
                <w:numId w:val="48"/>
              </w:numPr>
            </w:pPr>
            <w:r>
              <w:rPr>
                <w:lang w:val="en-US"/>
              </w:rPr>
              <w:t>The gNB beam/antenna information can be provided to the UE for UE-based DL-AoD</w:t>
            </w:r>
          </w:p>
          <w:p w14:paraId="36592874" w14:textId="77777777" w:rsidR="00C96727" w:rsidRDefault="0024313E">
            <w:pPr>
              <w:numPr>
                <w:ilvl w:val="1"/>
                <w:numId w:val="48"/>
              </w:numPr>
            </w:pPr>
            <w:r>
              <w:rPr>
                <w:lang w:val="en-US"/>
              </w:rPr>
              <w:t>FFS: the details of contents of the beam/antenna information</w:t>
            </w:r>
          </w:p>
          <w:p w14:paraId="1571BA51" w14:textId="77777777" w:rsidR="00C96727" w:rsidRDefault="0024313E">
            <w:pPr>
              <w:numPr>
                <w:ilvl w:val="1"/>
                <w:numId w:val="48"/>
              </w:numPr>
            </w:pPr>
            <w:r>
              <w:rPr>
                <w:lang w:val="en-US"/>
              </w:rPr>
              <w:t>FFS: the details of how to provide the beam/antenna information.</w:t>
            </w:r>
          </w:p>
          <w:p w14:paraId="4705768A" w14:textId="77777777" w:rsidR="00C96727" w:rsidRDefault="0024313E">
            <w:pPr>
              <w:numPr>
                <w:ilvl w:val="1"/>
                <w:numId w:val="48"/>
              </w:numPr>
            </w:pPr>
            <w:r>
              <w:rPr>
                <w:lang w:val="en-US"/>
              </w:rPr>
              <w:t>Note: The antenna information is related to reducing the overhead of beam information</w:t>
            </w:r>
          </w:p>
          <w:p w14:paraId="37A1600E" w14:textId="77777777" w:rsidR="00C96727" w:rsidRDefault="0024313E">
            <w:pPr>
              <w:numPr>
                <w:ilvl w:val="0"/>
                <w:numId w:val="48"/>
              </w:numPr>
            </w:pPr>
            <w:r>
              <w:rPr>
                <w:lang w:val="en-US"/>
              </w:rPr>
              <w:t>Send an LS to RAN2/RAN3 regarding the option of angle report from gNB to LMF for UE-A DL-AoD requesting them to consider this option in Rel-17.</w:t>
            </w:r>
          </w:p>
        </w:tc>
      </w:tr>
    </w:tbl>
    <w:p w14:paraId="15E2C505" w14:textId="77777777" w:rsidR="00C96727" w:rsidRDefault="0024313E">
      <w:r>
        <w:t xml:space="preserve"> </w:t>
      </w:r>
    </w:p>
    <w:p w14:paraId="37AD0172" w14:textId="77777777" w:rsidR="00C96727" w:rsidRDefault="0024313E">
      <w:r>
        <w:t>The following proposal were made in RAN1#104b-e contributions: [2][3][4][5][6][7][8][11][12][14][17][20][22]:</w:t>
      </w:r>
    </w:p>
    <w:p w14:paraId="031D47D6"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6C4F1BE8" w14:textId="77777777">
        <w:tc>
          <w:tcPr>
            <w:tcW w:w="988" w:type="dxa"/>
            <w:shd w:val="clear" w:color="auto" w:fill="auto"/>
          </w:tcPr>
          <w:p w14:paraId="155992EB" w14:textId="77777777" w:rsidR="00C96727" w:rsidRDefault="0024313E">
            <w:pPr>
              <w:jc w:val="center"/>
            </w:pPr>
            <w:r>
              <w:rPr>
                <w:lang w:val="en-US"/>
              </w:rPr>
              <w:t>Source</w:t>
            </w:r>
          </w:p>
        </w:tc>
        <w:tc>
          <w:tcPr>
            <w:tcW w:w="8641" w:type="dxa"/>
            <w:shd w:val="clear" w:color="auto" w:fill="auto"/>
          </w:tcPr>
          <w:p w14:paraId="2866015D" w14:textId="77777777" w:rsidR="00C96727" w:rsidRDefault="0024313E">
            <w:r>
              <w:rPr>
                <w:lang w:val="en-US"/>
              </w:rPr>
              <w:t>Proposal</w:t>
            </w:r>
          </w:p>
        </w:tc>
      </w:tr>
      <w:tr w:rsidR="00C96727" w14:paraId="0139721E" w14:textId="77777777">
        <w:tc>
          <w:tcPr>
            <w:tcW w:w="988" w:type="dxa"/>
            <w:shd w:val="clear" w:color="auto" w:fill="auto"/>
          </w:tcPr>
          <w:p w14:paraId="31EE8C4B" w14:textId="77777777" w:rsidR="00C96727" w:rsidRDefault="00CF70CC">
            <w:pPr>
              <w:jc w:val="center"/>
            </w:pPr>
            <w:r>
              <w:fldChar w:fldCharType="begin"/>
            </w:r>
            <w:r>
              <w:instrText xml:space="preserve"> REF _Ref68775728 \r \h  \* MERGEFORMAT </w:instrText>
            </w:r>
            <w:r>
              <w:fldChar w:fldCharType="separate"/>
            </w:r>
            <w:r w:rsidR="0024313E">
              <w:rPr>
                <w:lang w:val="en-US"/>
              </w:rPr>
              <w:t>[2]</w:t>
            </w:r>
            <w:r>
              <w:fldChar w:fldCharType="end"/>
            </w:r>
          </w:p>
        </w:tc>
        <w:tc>
          <w:tcPr>
            <w:tcW w:w="8641" w:type="dxa"/>
            <w:shd w:val="clear" w:color="auto" w:fill="auto"/>
          </w:tcPr>
          <w:p w14:paraId="2788DA36" w14:textId="77777777" w:rsidR="00C96727" w:rsidRDefault="0024313E">
            <w:pPr>
              <w:pStyle w:val="3GPPAgreements"/>
              <w:numPr>
                <w:ilvl w:val="0"/>
                <w:numId w:val="0"/>
              </w:numPr>
              <w:spacing w:after="180"/>
              <w:rPr>
                <w:b/>
                <w:i/>
              </w:rPr>
            </w:pPr>
            <w:r>
              <w:rPr>
                <w:b/>
                <w:i/>
                <w:lang w:val="en-US"/>
              </w:rPr>
              <w:t>Proposal 5:  For reporting gNB beam/antenna information, support the following elements</w:t>
            </w:r>
          </w:p>
          <w:p w14:paraId="48280F9A" w14:textId="77777777" w:rsidR="00C96727" w:rsidRDefault="00CF70CC">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1</m:t>
                  </m:r>
                </m:sub>
              </m:sSub>
            </m:oMath>
            <w:r w:rsidR="0024313E">
              <w:rPr>
                <w:b/>
                <w:i/>
                <w:lang w:val="en-US"/>
              </w:rPr>
              <w:t>: The number of antenna elements along the horizontal axis</w:t>
            </w:r>
          </w:p>
          <w:p w14:paraId="43EB5372" w14:textId="77777777" w:rsidR="00C96727" w:rsidRDefault="00CF70CC">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oMath>
            <w:r w:rsidR="0024313E">
              <w:rPr>
                <w:b/>
                <w:i/>
                <w:lang w:val="en-US"/>
              </w:rPr>
              <w:t>: The number of antenna elements along the vertical axis</w:t>
            </w:r>
          </w:p>
          <w:p w14:paraId="35ED27B6" w14:textId="77777777" w:rsidR="00C96727" w:rsidRDefault="00CF70CC">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1</m:t>
                  </m:r>
                </m:sub>
              </m:sSub>
            </m:oMath>
            <w:r w:rsidR="0024313E">
              <w:rPr>
                <w:b/>
                <w:i/>
                <w:lang w:val="en-US"/>
              </w:rPr>
              <w:t>: The antenna element spacing along the horizontal axis</w:t>
            </w:r>
          </w:p>
          <w:p w14:paraId="66194F26" w14:textId="77777777" w:rsidR="00C96727" w:rsidRDefault="00CF70CC">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2</m:t>
                  </m:r>
                </m:sub>
              </m:sSub>
            </m:oMath>
            <w:r w:rsidR="0024313E">
              <w:rPr>
                <w:rFonts w:hint="eastAsia"/>
                <w:b/>
                <w:i/>
                <w:lang w:val="en-US"/>
              </w:rPr>
              <w:t>:</w:t>
            </w:r>
            <w:r w:rsidR="0024313E">
              <w:rPr>
                <w:b/>
                <w:i/>
                <w:lang w:val="en-US"/>
              </w:rPr>
              <w:t xml:space="preserve"> The antenna element spacing along the vertical axis</w:t>
            </w:r>
          </w:p>
          <w:p w14:paraId="73FE636E" w14:textId="77777777" w:rsidR="00C96727" w:rsidRDefault="00C96727">
            <w:pPr>
              <w:pStyle w:val="000proposal"/>
              <w:rPr>
                <w:i w:val="0"/>
                <w:iCs w:val="0"/>
              </w:rPr>
            </w:pPr>
          </w:p>
        </w:tc>
      </w:tr>
      <w:tr w:rsidR="00C96727" w14:paraId="35DD8B9E" w14:textId="77777777">
        <w:tc>
          <w:tcPr>
            <w:tcW w:w="988" w:type="dxa"/>
            <w:shd w:val="clear" w:color="auto" w:fill="auto"/>
          </w:tcPr>
          <w:p w14:paraId="13DBA5D1" w14:textId="77777777" w:rsidR="00C96727" w:rsidRDefault="00CF70CC">
            <w:pPr>
              <w:jc w:val="center"/>
            </w:pPr>
            <w:r>
              <w:lastRenderedPageBreak/>
              <w:fldChar w:fldCharType="begin"/>
            </w:r>
            <w:r>
              <w:instrText xml:space="preserve"> REF _Ref72147426 \r \h  \* MERGEFORMAT </w:instrText>
            </w:r>
            <w:r>
              <w:fldChar w:fldCharType="separate"/>
            </w:r>
            <w:r w:rsidR="0024313E">
              <w:rPr>
                <w:lang w:val="en-US"/>
              </w:rPr>
              <w:t>[3]</w:t>
            </w:r>
            <w:r>
              <w:fldChar w:fldCharType="end"/>
            </w:r>
          </w:p>
        </w:tc>
        <w:tc>
          <w:tcPr>
            <w:tcW w:w="8641" w:type="dxa"/>
            <w:shd w:val="clear" w:color="auto" w:fill="auto"/>
          </w:tcPr>
          <w:p w14:paraId="6C751040" w14:textId="77777777" w:rsidR="00C96727" w:rsidRDefault="0024313E">
            <w:pPr>
              <w:pStyle w:val="BodyText"/>
              <w:spacing w:line="260" w:lineRule="exact"/>
              <w:ind w:left="465"/>
              <w:rPr>
                <w:b/>
                <w:bCs/>
                <w:sz w:val="20"/>
                <w:szCs w:val="20"/>
              </w:rPr>
            </w:pPr>
            <w:bookmarkStart w:id="36" w:name="_Hlk71366720"/>
            <w:r>
              <w:rPr>
                <w:b/>
                <w:bCs/>
                <w:sz w:val="20"/>
                <w:szCs w:val="20"/>
              </w:rPr>
              <w:t>Proposal 1:</w:t>
            </w:r>
          </w:p>
          <w:p w14:paraId="61FD5DF9" w14:textId="77777777" w:rsidR="00C96727" w:rsidRDefault="0024313E">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DFT beams, only antenna configuration information needs to be provided, and the antenna configuration information includes at least the following information:</w:t>
            </w:r>
          </w:p>
          <w:p w14:paraId="500AFF49" w14:textId="77777777" w:rsidR="00C96727" w:rsidRDefault="0024313E">
            <w:pPr>
              <w:pStyle w:val="BodyText"/>
              <w:numPr>
                <w:ilvl w:val="3"/>
                <w:numId w:val="49"/>
              </w:numPr>
              <w:spacing w:line="260" w:lineRule="exact"/>
              <w:rPr>
                <w:b/>
                <w:i/>
                <w:sz w:val="20"/>
                <w:szCs w:val="20"/>
              </w:rPr>
            </w:pPr>
            <w:r>
              <w:rPr>
                <w:b/>
                <w:i/>
                <w:sz w:val="20"/>
                <w:szCs w:val="20"/>
                <w:lang w:val="en-US"/>
              </w:rPr>
              <w:t>[</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w:t>
            </w:r>
            <m:oMath>
              <m:r>
                <m:rPr>
                  <m:sty m:val="bi"/>
                </m:rPr>
                <w:rPr>
                  <w:rFonts w:ascii="Cambria Math" w:hAnsi="Cambria Math"/>
                  <w:sz w:val="20"/>
                  <w:szCs w:val="20"/>
                  <w:lang w:val="en-US"/>
                </w:rPr>
                <m:t xml:space="preserve"> </m:t>
              </m:r>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 xml:space="preserve"> is the number of horizontal antenna</w:t>
            </w:r>
            <w:r>
              <w:rPr>
                <w:rFonts w:hint="eastAsia"/>
                <w:b/>
                <w:i/>
                <w:sz w:val="20"/>
                <w:szCs w:val="20"/>
                <w:lang w:val="en-US"/>
              </w:rPr>
              <w:t>s</w:t>
            </w:r>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is the number of the vertical antenna; </w:t>
            </w:r>
          </w:p>
          <w:p w14:paraId="50F06797" w14:textId="77777777" w:rsidR="00C96727" w:rsidRDefault="0024313E">
            <w:pPr>
              <w:pStyle w:val="BodyText"/>
              <w:numPr>
                <w:ilvl w:val="3"/>
                <w:numId w:val="49"/>
              </w:numPr>
              <w:spacing w:line="260" w:lineRule="exact"/>
              <w:rPr>
                <w:b/>
                <w:i/>
                <w:sz w:val="20"/>
                <w:szCs w:val="20"/>
              </w:rPr>
            </w:pPr>
            <w:r>
              <w:rPr>
                <w:b/>
                <w:i/>
                <w:sz w:val="20"/>
                <w:szCs w:val="20"/>
              </w:rPr>
              <w:t xml:space="preserve">Antenna spacing: dH, </w:t>
            </w:r>
            <w:r>
              <w:rPr>
                <w:rFonts w:hint="eastAsia"/>
                <w:b/>
                <w:i/>
                <w:sz w:val="20"/>
                <w:szCs w:val="20"/>
              </w:rPr>
              <w:t>d</w:t>
            </w:r>
            <w:r>
              <w:rPr>
                <w:b/>
                <w:i/>
                <w:sz w:val="20"/>
                <w:szCs w:val="20"/>
              </w:rPr>
              <w:t>V</w:t>
            </w:r>
          </w:p>
          <w:p w14:paraId="31C2DE0E" w14:textId="77777777" w:rsidR="00C96727" w:rsidRDefault="0024313E">
            <w:pPr>
              <w:pStyle w:val="BodyText"/>
              <w:numPr>
                <w:ilvl w:val="3"/>
                <w:numId w:val="49"/>
              </w:numPr>
              <w:spacing w:line="260" w:lineRule="exact"/>
              <w:rPr>
                <w:b/>
                <w:i/>
                <w:sz w:val="20"/>
                <w:szCs w:val="20"/>
              </w:rPr>
            </w:pPr>
            <w:r>
              <w:rPr>
                <w:b/>
                <w:i/>
                <w:sz w:val="20"/>
                <w:szCs w:val="20"/>
                <w:lang w:val="en-US"/>
              </w:rPr>
              <w:t>(optionally)Antenna pattern, such as omnidirectional or directional</w:t>
            </w:r>
          </w:p>
          <w:p w14:paraId="1BCD7C88" w14:textId="77777777" w:rsidR="00C96727" w:rsidRDefault="0024313E">
            <w:pPr>
              <w:pStyle w:val="BodyText"/>
              <w:spacing w:line="260" w:lineRule="exact"/>
              <w:rPr>
                <w:b/>
                <w:bCs/>
                <w:sz w:val="20"/>
                <w:szCs w:val="20"/>
              </w:rPr>
            </w:pPr>
            <w:bookmarkStart w:id="37" w:name="_Hlk71366731"/>
            <w:bookmarkEnd w:id="36"/>
            <w:r>
              <w:rPr>
                <w:b/>
                <w:bCs/>
                <w:sz w:val="20"/>
                <w:szCs w:val="20"/>
              </w:rPr>
              <w:t>Proposal 2</w:t>
            </w:r>
          </w:p>
          <w:p w14:paraId="352F1EC9" w14:textId="77777777" w:rsidR="00C96727" w:rsidRDefault="0024313E">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Non-DFT beams, select one of the following options as the beam/antenna information:</w:t>
            </w:r>
          </w:p>
          <w:p w14:paraId="6BBCD364" w14:textId="77777777" w:rsidR="00C96727" w:rsidRDefault="0024313E">
            <w:pPr>
              <w:pStyle w:val="BodyText"/>
              <w:numPr>
                <w:ilvl w:val="3"/>
                <w:numId w:val="49"/>
              </w:numPr>
              <w:spacing w:line="260" w:lineRule="exact"/>
              <w:rPr>
                <w:b/>
                <w:i/>
                <w:sz w:val="20"/>
                <w:szCs w:val="20"/>
              </w:rPr>
            </w:pPr>
            <w:r>
              <w:rPr>
                <w:b/>
                <w:i/>
                <w:sz w:val="20"/>
                <w:szCs w:val="20"/>
                <w:lang w:val="en-US"/>
              </w:rPr>
              <w:t xml:space="preserve">Option 1: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for each PRS resource</w:t>
            </w:r>
          </w:p>
          <w:p w14:paraId="4606A361" w14:textId="77777777" w:rsidR="00C96727" w:rsidRDefault="0024313E">
            <w:pPr>
              <w:pStyle w:val="BodyText"/>
              <w:numPr>
                <w:ilvl w:val="3"/>
                <w:numId w:val="49"/>
              </w:numPr>
              <w:spacing w:line="260" w:lineRule="exact"/>
              <w:rPr>
                <w:b/>
                <w:i/>
                <w:sz w:val="20"/>
                <w:szCs w:val="20"/>
              </w:rPr>
            </w:pPr>
            <w:r>
              <w:rPr>
                <w:rFonts w:hint="eastAsia"/>
                <w:b/>
                <w:i/>
                <w:sz w:val="20"/>
                <w:szCs w:val="20"/>
                <w:lang w:val="en-US"/>
              </w:rPr>
              <w:t>O</w:t>
            </w:r>
            <w:r>
              <w:rPr>
                <w:b/>
                <w:i/>
                <w:sz w:val="20"/>
                <w:szCs w:val="20"/>
                <w:lang w:val="en-US"/>
              </w:rPr>
              <w:t>ption 2: P</w:t>
            </w:r>
            <w:r>
              <w:rPr>
                <w:rFonts w:hint="eastAsia"/>
                <w:b/>
                <w:i/>
                <w:sz w:val="20"/>
                <w:szCs w:val="20"/>
                <w:lang w:val="en-US"/>
              </w:rPr>
              <w:t>roviding</w:t>
            </w:r>
            <w:r>
              <w:rPr>
                <w:b/>
                <w:i/>
                <w:sz w:val="20"/>
                <w:szCs w:val="20"/>
                <w:lang w:val="en-US"/>
              </w:rPr>
              <w:t xml:space="preserve">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each PRS resource</w:t>
            </w:r>
          </w:p>
          <w:p w14:paraId="07B6AA6A" w14:textId="77777777" w:rsidR="00C96727" w:rsidRDefault="0024313E">
            <w:pPr>
              <w:pStyle w:val="BodyText"/>
              <w:numPr>
                <w:ilvl w:val="3"/>
                <w:numId w:val="49"/>
              </w:numPr>
              <w:spacing w:line="260" w:lineRule="exact"/>
              <w:rPr>
                <w:b/>
                <w:i/>
                <w:sz w:val="20"/>
                <w:szCs w:val="20"/>
              </w:rPr>
            </w:pPr>
            <w:r>
              <w:rPr>
                <w:b/>
                <w:i/>
                <w:sz w:val="20"/>
                <w:szCs w:val="20"/>
                <w:lang w:val="en-US"/>
              </w:rPr>
              <w:t>Option 3: The parameters of the approximate function which is used to represent the beam response of the PRS resource.</w:t>
            </w:r>
          </w:p>
          <w:bookmarkEnd w:id="37"/>
          <w:p w14:paraId="05B466C0" w14:textId="77777777" w:rsidR="00C96727" w:rsidRDefault="0024313E">
            <w:pPr>
              <w:pStyle w:val="BodyText"/>
              <w:spacing w:line="260" w:lineRule="exact"/>
              <w:rPr>
                <w:b/>
                <w:bCs/>
                <w:sz w:val="20"/>
                <w:szCs w:val="20"/>
              </w:rPr>
            </w:pPr>
            <w:r>
              <w:rPr>
                <w:b/>
                <w:bCs/>
                <w:sz w:val="20"/>
                <w:szCs w:val="20"/>
              </w:rPr>
              <w:t>Proposal 3</w:t>
            </w:r>
          </w:p>
          <w:p w14:paraId="74D676BD" w14:textId="77777777" w:rsidR="00C96727" w:rsidRDefault="0024313E">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 xml:space="preserve">or Non-DFT beams, support providing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UE-A and UE-B DL-AoD. Support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only for UE-A DL-AoD.</w:t>
            </w:r>
          </w:p>
          <w:p w14:paraId="62962A31" w14:textId="77777777" w:rsidR="00C96727" w:rsidRDefault="00C96727">
            <w:pPr>
              <w:pStyle w:val="3GPPText"/>
              <w:rPr>
                <w:rFonts w:ascii="Times New Roman" w:hAnsi="Times New Roman"/>
                <w:b/>
                <w:i/>
                <w:sz w:val="20"/>
                <w:szCs w:val="20"/>
                <w:lang w:eastAsia="zh-CN"/>
              </w:rPr>
            </w:pPr>
          </w:p>
        </w:tc>
      </w:tr>
      <w:tr w:rsidR="00C96727" w14:paraId="1E66D9B4" w14:textId="77777777">
        <w:tc>
          <w:tcPr>
            <w:tcW w:w="988" w:type="dxa"/>
            <w:shd w:val="clear" w:color="auto" w:fill="auto"/>
          </w:tcPr>
          <w:p w14:paraId="0F4202DE" w14:textId="77777777" w:rsidR="00C96727" w:rsidRDefault="00CF70CC">
            <w:pPr>
              <w:jc w:val="center"/>
            </w:pPr>
            <w:r>
              <w:fldChar w:fldCharType="begin"/>
            </w:r>
            <w:r>
              <w:instrText xml:space="preserve"> REF _Ref68781317 \r \h  \* MERGEFORMAT </w:instrText>
            </w:r>
            <w:r>
              <w:fldChar w:fldCharType="separate"/>
            </w:r>
            <w:r w:rsidR="0024313E">
              <w:rPr>
                <w:lang w:val="en-US"/>
              </w:rPr>
              <w:t>[4]</w:t>
            </w:r>
            <w:r>
              <w:fldChar w:fldCharType="end"/>
            </w:r>
          </w:p>
          <w:p w14:paraId="7274C9A6" w14:textId="77777777" w:rsidR="00C96727" w:rsidRDefault="00C96727">
            <w:pPr>
              <w:jc w:val="center"/>
            </w:pPr>
          </w:p>
        </w:tc>
        <w:tc>
          <w:tcPr>
            <w:tcW w:w="8641" w:type="dxa"/>
            <w:shd w:val="clear" w:color="auto" w:fill="auto"/>
          </w:tcPr>
          <w:p w14:paraId="0568DEB1" w14:textId="77777777" w:rsidR="00C96727" w:rsidRDefault="00C96727"/>
          <w:p w14:paraId="2333E9AB" w14:textId="77777777" w:rsidR="00C96727" w:rsidRDefault="0024313E">
            <w:pPr>
              <w:tabs>
                <w:tab w:val="left" w:pos="720"/>
              </w:tabs>
              <w:rPr>
                <w:b/>
                <w:i/>
              </w:rPr>
            </w:pPr>
            <w:r>
              <w:rPr>
                <w:b/>
                <w:i/>
                <w:lang w:val="en-US"/>
              </w:rPr>
              <w:t xml:space="preserve">Proposal </w:t>
            </w:r>
            <w:r>
              <w:rPr>
                <w:rFonts w:hint="eastAsia"/>
                <w:b/>
                <w:i/>
                <w:lang w:val="en-US"/>
              </w:rPr>
              <w:t>7</w:t>
            </w:r>
            <w:r>
              <w:rPr>
                <w:b/>
                <w:i/>
                <w:lang w:val="en-US"/>
              </w:rPr>
              <w:t>: NR Rel-17 should support a gNB to report the transmission characteristics of a TRP beam to LMF or UE, including:</w:t>
            </w:r>
          </w:p>
          <w:p w14:paraId="199815E5" w14:textId="77777777"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he structure and parameters of the transmitting antenna array, such as antenna element distribution, element shape and size, element spacing, etc.</w:t>
            </w:r>
          </w:p>
          <w:p w14:paraId="7A8CC4AF" w14:textId="77777777"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eastAsia="zh-CN"/>
              </w:rPr>
              <w:t>Analog beamforming vector.</w:t>
            </w:r>
          </w:p>
          <w:p w14:paraId="05626D42" w14:textId="77777777"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Digital beamforming vector, such as codebook used for precoding.</w:t>
            </w:r>
          </w:p>
          <w:p w14:paraId="2C061DDF" w14:textId="77777777" w:rsidR="00C96727" w:rsidRDefault="00C96727"/>
          <w:p w14:paraId="01B4C3E4" w14:textId="77777777" w:rsidR="00C96727" w:rsidRDefault="0024313E">
            <w:pPr>
              <w:tabs>
                <w:tab w:val="left" w:pos="720"/>
              </w:tabs>
              <w:rPr>
                <w:b/>
                <w:i/>
              </w:rPr>
            </w:pPr>
            <w:r>
              <w:rPr>
                <w:b/>
                <w:i/>
                <w:lang w:val="en-US"/>
              </w:rPr>
              <w:t xml:space="preserve">Proposal </w:t>
            </w:r>
            <w:r>
              <w:rPr>
                <w:rFonts w:hint="eastAsia"/>
                <w:b/>
                <w:i/>
                <w:lang w:val="en-US"/>
              </w:rPr>
              <w:t>8</w:t>
            </w:r>
            <w:r>
              <w:rPr>
                <w:b/>
                <w:i/>
                <w:lang w:val="en-US"/>
              </w:rPr>
              <w:t>: In order to improve the accuracy of the beam response established by LMF</w:t>
            </w:r>
            <w:r>
              <w:rPr>
                <w:rFonts w:hint="eastAsia"/>
                <w:b/>
                <w:i/>
                <w:lang w:val="en-US"/>
              </w:rPr>
              <w:t xml:space="preserve"> or UE</w:t>
            </w:r>
            <w:r>
              <w:rPr>
                <w:b/>
                <w:i/>
                <w:lang w:val="en-US"/>
              </w:rPr>
              <w:t xml:space="preserve">, it is necessary to consider the amplitude and phase inconsistency parameters in the TX channel of each antenna element of the TRP transmitter. gNB should report the </w:t>
            </w:r>
            <w:r>
              <w:rPr>
                <w:rFonts w:hint="eastAsia"/>
                <w:b/>
                <w:i/>
                <w:lang w:val="en-US"/>
              </w:rPr>
              <w:t xml:space="preserve">following  </w:t>
            </w:r>
            <w:r>
              <w:rPr>
                <w:b/>
                <w:i/>
                <w:lang w:val="en-US"/>
              </w:rPr>
              <w:t>parameters</w:t>
            </w:r>
            <w:r>
              <w:rPr>
                <w:rFonts w:hint="eastAsia"/>
                <w:b/>
                <w:i/>
                <w:lang w:val="en-US"/>
              </w:rPr>
              <w:t xml:space="preserve"> </w:t>
            </w:r>
            <w:r>
              <w:rPr>
                <w:b/>
                <w:i/>
                <w:lang w:val="en-US"/>
              </w:rPr>
              <w:t>to LMF or UE:</w:t>
            </w:r>
          </w:p>
          <w:p w14:paraId="0ECBA712" w14:textId="77777777"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or all RF channels, or 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of 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w:t>
            </w:r>
            <w:r>
              <w:rPr>
                <w:rFonts w:ascii="Times New Roman" w:hAnsi="Times New Roman" w:hint="eastAsia"/>
                <w:b/>
                <w:i/>
                <w:sz w:val="20"/>
                <w:szCs w:val="20"/>
                <w:lang w:val="en-US" w:eastAsia="zh-CN"/>
              </w:rPr>
              <w:lastRenderedPageBreak/>
              <w:t>between all RF channels and specific RF channels</w:t>
            </w:r>
          </w:p>
          <w:p w14:paraId="35D51B95" w14:textId="77777777"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rom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time delay </w:t>
            </w:r>
            <w:r>
              <w:rPr>
                <w:rFonts w:ascii="Times New Roman" w:hAnsi="Times New Roman" w:hint="eastAsia"/>
                <w:b/>
                <w:i/>
                <w:sz w:val="20"/>
                <w:szCs w:val="20"/>
                <w:lang w:val="en-US" w:eastAsia="zh-CN"/>
              </w:rPr>
              <w:t>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p>
          <w:p w14:paraId="4B8FFCE5" w14:textId="77777777" w:rsidR="00C96727" w:rsidRDefault="0024313E">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 xml:space="preserve">Gain of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w:t>
            </w:r>
            <w:r>
              <w:rPr>
                <w:rFonts w:ascii="Times New Roman" w:hAnsi="Times New Roman" w:hint="eastAsia"/>
                <w:b/>
                <w:i/>
                <w:sz w:val="20"/>
                <w:szCs w:val="20"/>
                <w:lang w:val="en-US" w:eastAsia="zh-CN"/>
              </w:rPr>
              <w:t>gain difference</w:t>
            </w:r>
            <w:r>
              <w:rPr>
                <w:rFonts w:ascii="Times New Roman" w:hAnsi="Times New Roman"/>
                <w:b/>
                <w:i/>
                <w:sz w:val="20"/>
                <w:szCs w:val="20"/>
                <w:lang w:val="en-US" w:eastAsia="zh-CN"/>
              </w:rPr>
              <w:t xml:space="preserve"> </w:t>
            </w:r>
            <w:r>
              <w:rPr>
                <w:rFonts w:ascii="Times New Roman" w:hAnsi="Times New Roman" w:hint="eastAsia"/>
                <w:b/>
                <w:i/>
                <w:sz w:val="20"/>
                <w:szCs w:val="20"/>
                <w:lang w:val="en-US" w:eastAsia="zh-CN"/>
              </w:rPr>
              <w:t xml:space="preserve">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r>
              <w:rPr>
                <w:rFonts w:ascii="Times New Roman" w:hAnsi="Times New Roman"/>
                <w:b/>
                <w:i/>
                <w:sz w:val="20"/>
                <w:szCs w:val="20"/>
                <w:lang w:val="en-US" w:eastAsia="zh-CN"/>
              </w:rPr>
              <w:t>.</w:t>
            </w:r>
          </w:p>
          <w:p w14:paraId="6DE5A7E4" w14:textId="77777777" w:rsidR="00C96727" w:rsidRDefault="00C96727"/>
        </w:tc>
      </w:tr>
      <w:tr w:rsidR="00C96727" w14:paraId="245FD1D7" w14:textId="77777777">
        <w:tc>
          <w:tcPr>
            <w:tcW w:w="988" w:type="dxa"/>
            <w:shd w:val="clear" w:color="auto" w:fill="auto"/>
          </w:tcPr>
          <w:p w14:paraId="6ABA9C3D" w14:textId="77777777" w:rsidR="00C96727" w:rsidRDefault="00CF70CC">
            <w:pPr>
              <w:jc w:val="center"/>
            </w:pPr>
            <w:r>
              <w:lastRenderedPageBreak/>
              <w:fldChar w:fldCharType="begin"/>
            </w:r>
            <w:r>
              <w:instrText xml:space="preserve"> REF _Ref72150110 \r \h  \* MERGEFORMAT </w:instrText>
            </w:r>
            <w:r>
              <w:fldChar w:fldCharType="separate"/>
            </w:r>
            <w:r w:rsidR="0024313E">
              <w:rPr>
                <w:lang w:val="en-US"/>
              </w:rPr>
              <w:t>[7]</w:t>
            </w:r>
            <w:r>
              <w:fldChar w:fldCharType="end"/>
            </w:r>
          </w:p>
        </w:tc>
        <w:tc>
          <w:tcPr>
            <w:tcW w:w="8641" w:type="dxa"/>
            <w:shd w:val="clear" w:color="auto" w:fill="auto"/>
          </w:tcPr>
          <w:p w14:paraId="1408C5CD" w14:textId="77777777" w:rsidR="00C96727" w:rsidRDefault="0024313E">
            <w:pPr>
              <w:rPr>
                <w:b/>
                <w:bCs/>
                <w:i/>
                <w:iCs/>
              </w:rPr>
            </w:pPr>
            <w:r>
              <w:rPr>
                <w:b/>
                <w:bCs/>
                <w:i/>
                <w:iCs/>
                <w:lang w:val="en-US"/>
              </w:rPr>
              <w:t xml:space="preserve">Proposal 1: Study further at least the following options for beam/antenna information delivery: </w:t>
            </w:r>
          </w:p>
          <w:p w14:paraId="2F9903B1" w14:textId="77777777" w:rsidR="00C96727" w:rsidRDefault="0024313E">
            <w:pPr>
              <w:pStyle w:val="ListParagraph"/>
              <w:numPr>
                <w:ilvl w:val="0"/>
                <w:numId w:val="51"/>
              </w:numPr>
              <w:contextualSpacing/>
              <w:rPr>
                <w:b/>
                <w:bCs/>
                <w:i/>
                <w:iCs/>
              </w:rPr>
            </w:pPr>
            <w:r>
              <w:rPr>
                <w:b/>
                <w:bCs/>
                <w:i/>
                <w:iCs/>
                <w:lang w:val="en-US"/>
              </w:rPr>
              <w:t>Quantized version of the relative Power/Angle response per PRS resource per TRP</w:t>
            </w:r>
          </w:p>
          <w:p w14:paraId="1C2F7C50" w14:textId="77777777" w:rsidR="00C96727" w:rsidRDefault="0024313E">
            <w:pPr>
              <w:pStyle w:val="ListParagraph"/>
              <w:numPr>
                <w:ilvl w:val="1"/>
                <w:numId w:val="51"/>
              </w:numPr>
              <w:contextualSpacing/>
              <w:rPr>
                <w:b/>
                <w:bCs/>
                <w:i/>
                <w:iCs/>
              </w:rPr>
            </w:pPr>
            <w:r>
              <w:rPr>
                <w:b/>
                <w:bCs/>
                <w:i/>
                <w:iCs/>
                <w:lang w:val="en-US"/>
              </w:rPr>
              <w:t xml:space="preserve">Opt. 1: Provide the angle(s) that a relative RSRP level is valid, from a pre-defined/configured RSRP-level set. </w:t>
            </w:r>
          </w:p>
          <w:p w14:paraId="64C0C8D3" w14:textId="77777777" w:rsidR="00C96727" w:rsidRDefault="0024313E">
            <w:pPr>
              <w:pStyle w:val="ListParagraph"/>
              <w:numPr>
                <w:ilvl w:val="2"/>
                <w:numId w:val="51"/>
              </w:numPr>
              <w:contextualSpacing/>
              <w:rPr>
                <w:b/>
                <w:bCs/>
                <w:i/>
                <w:iCs/>
              </w:rPr>
            </w:pPr>
            <w:r>
              <w:rPr>
                <w:b/>
                <w:bCs/>
                <w:i/>
                <w:iCs/>
                <w:lang w:val="en-US"/>
              </w:rPr>
              <w:t>E.g., Angles for the [-1, -3, -5, -6, -9, -10, -12, -15, -20] dB levels</w:t>
            </w:r>
          </w:p>
          <w:p w14:paraId="52E53698" w14:textId="77777777" w:rsidR="00C96727" w:rsidRDefault="0024313E">
            <w:pPr>
              <w:pStyle w:val="ListParagraph"/>
              <w:numPr>
                <w:ilvl w:val="1"/>
                <w:numId w:val="51"/>
              </w:numPr>
              <w:contextualSpacing/>
              <w:rPr>
                <w:b/>
                <w:bCs/>
                <w:i/>
                <w:iCs/>
              </w:rPr>
            </w:pPr>
            <w:r>
              <w:rPr>
                <w:b/>
                <w:bCs/>
                <w:i/>
                <w:iCs/>
                <w:lang w:val="en-US"/>
              </w:rPr>
              <w:t>Opt. 2: Provide the relative RSRP for multiple tuples of (AoD, ZoD)</w:t>
            </w:r>
          </w:p>
          <w:p w14:paraId="3E6C4D4B" w14:textId="77777777" w:rsidR="00C96727" w:rsidRDefault="0024313E">
            <w:pPr>
              <w:pStyle w:val="ListParagraph"/>
              <w:numPr>
                <w:ilvl w:val="0"/>
                <w:numId w:val="51"/>
              </w:numPr>
              <w:contextualSpacing/>
              <w:rPr>
                <w:b/>
                <w:bCs/>
                <w:i/>
                <w:iCs/>
              </w:rPr>
            </w:pPr>
            <w:r>
              <w:rPr>
                <w:b/>
                <w:bCs/>
                <w:i/>
                <w:iCs/>
                <w:lang w:val="en-US"/>
              </w:rPr>
              <w:t>Consider Delta Signaling to reduce further the overhead</w:t>
            </w:r>
          </w:p>
          <w:p w14:paraId="5BDE1B8C" w14:textId="77777777" w:rsidR="00C96727" w:rsidRDefault="00C96727">
            <w:pPr>
              <w:rPr>
                <w:b/>
                <w:i/>
              </w:rPr>
            </w:pPr>
          </w:p>
          <w:p w14:paraId="72D3B9E0" w14:textId="77777777" w:rsidR="00C96727" w:rsidRDefault="0024313E">
            <w:pPr>
              <w:rPr>
                <w:b/>
                <w:bCs/>
                <w:i/>
                <w:iCs/>
              </w:rPr>
            </w:pPr>
            <w:r>
              <w:rPr>
                <w:b/>
                <w:bCs/>
                <w:i/>
                <w:iCs/>
                <w:lang w:val="en-US"/>
              </w:rPr>
              <w:t xml:space="preserve">Proposal 2: Introduce more than one levels of quantization for the beam information to trade-off beam representation accuracy and overhead. </w:t>
            </w:r>
          </w:p>
          <w:p w14:paraId="3F8EB56B" w14:textId="77777777" w:rsidR="00C96727" w:rsidRDefault="00C96727">
            <w:pPr>
              <w:rPr>
                <w:b/>
                <w:bCs/>
                <w:i/>
                <w:iCs/>
              </w:rPr>
            </w:pPr>
          </w:p>
          <w:p w14:paraId="60D2AB34" w14:textId="77777777" w:rsidR="00C96727" w:rsidRDefault="0024313E">
            <w:pPr>
              <w:rPr>
                <w:b/>
                <w:bCs/>
                <w:i/>
                <w:iCs/>
              </w:rPr>
            </w:pPr>
            <w:r>
              <w:rPr>
                <w:b/>
                <w:bCs/>
                <w:i/>
                <w:iCs/>
                <w:lang w:val="en-US"/>
              </w:rPr>
              <w:t xml:space="preserve">Proposal 3: Reuse the associated-dl-PRS-ID as a way of signaling that 2 TRPs have the same beam information and reduce the overhead of sending repetitive beam patterns across TRPs. </w:t>
            </w:r>
          </w:p>
          <w:p w14:paraId="0CFEC1DC" w14:textId="77777777" w:rsidR="00C96727" w:rsidRDefault="00C96727" w:rsidP="00B03C9A">
            <w:pPr>
              <w:adjustRightInd w:val="0"/>
              <w:snapToGrid w:val="0"/>
              <w:spacing w:before="120" w:afterLines="50" w:after="120"/>
              <w:rPr>
                <w:rFonts w:ascii="Times" w:eastAsia="Batang" w:hAnsi="Times"/>
                <w:b/>
                <w:bCs/>
                <w:i/>
                <w:iCs/>
                <w:sz w:val="20"/>
                <w:szCs w:val="20"/>
              </w:rPr>
            </w:pPr>
          </w:p>
        </w:tc>
      </w:tr>
      <w:tr w:rsidR="00C96727" w14:paraId="0537ED9E" w14:textId="77777777">
        <w:tc>
          <w:tcPr>
            <w:tcW w:w="988" w:type="dxa"/>
            <w:shd w:val="clear" w:color="auto" w:fill="auto"/>
          </w:tcPr>
          <w:p w14:paraId="0B01F26F" w14:textId="77777777" w:rsidR="00C96727" w:rsidRDefault="00CF70CC">
            <w:pPr>
              <w:jc w:val="center"/>
            </w:pPr>
            <w:r>
              <w:fldChar w:fldCharType="begin"/>
            </w:r>
            <w:r>
              <w:instrText xml:space="preserve"> REF _Ref68785989 \r \h  \* MERGEFORMAT </w:instrText>
            </w:r>
            <w:r>
              <w:fldChar w:fldCharType="separate"/>
            </w:r>
            <w:r w:rsidR="0024313E">
              <w:rPr>
                <w:lang w:val="en-US"/>
              </w:rPr>
              <w:t>[8]</w:t>
            </w:r>
            <w:r>
              <w:fldChar w:fldCharType="end"/>
            </w:r>
          </w:p>
        </w:tc>
        <w:tc>
          <w:tcPr>
            <w:tcW w:w="8641" w:type="dxa"/>
            <w:shd w:val="clear" w:color="auto" w:fill="auto"/>
          </w:tcPr>
          <w:p w14:paraId="64BE512E" w14:textId="77777777" w:rsidR="00C96727" w:rsidRDefault="0024313E">
            <w:pPr>
              <w:pStyle w:val="00Text"/>
              <w:rPr>
                <w:b/>
                <w:bCs/>
                <w:i/>
                <w:iCs/>
              </w:rPr>
            </w:pPr>
            <w:bookmarkStart w:id="38" w:name="_Hlk71485695"/>
            <w:r>
              <w:rPr>
                <w:b/>
                <w:bCs/>
                <w:i/>
                <w:iCs/>
                <w:lang w:val="en-US"/>
              </w:rPr>
              <w:t>Proposal 1: The TRP can provide the following information to the LMF:</w:t>
            </w:r>
          </w:p>
          <w:p w14:paraId="743D4F23" w14:textId="77777777" w:rsidR="00C96727" w:rsidRDefault="0024313E">
            <w:pPr>
              <w:pStyle w:val="00Text"/>
              <w:numPr>
                <w:ilvl w:val="0"/>
                <w:numId w:val="52"/>
              </w:numPr>
              <w:rPr>
                <w:b/>
                <w:bCs/>
                <w:i/>
                <w:iCs/>
              </w:rPr>
            </w:pPr>
            <w:r>
              <w:rPr>
                <w:b/>
                <w:bCs/>
                <w:i/>
                <w:iCs/>
                <w:lang w:val="en-US"/>
              </w:rPr>
              <w:t>The antenna modeling of the TRP Tx antennas, e.g., including the number antennas, antenna spacing.</w:t>
            </w:r>
          </w:p>
          <w:p w14:paraId="6F11F476" w14:textId="77777777" w:rsidR="00C96727" w:rsidRDefault="0024313E">
            <w:pPr>
              <w:pStyle w:val="00Text"/>
              <w:numPr>
                <w:ilvl w:val="0"/>
                <w:numId w:val="52"/>
              </w:numPr>
              <w:rPr>
                <w:b/>
                <w:bCs/>
                <w:i/>
                <w:iCs/>
              </w:rPr>
            </w:pPr>
            <w:r>
              <w:rPr>
                <w:b/>
                <w:bCs/>
                <w:i/>
                <w:iCs/>
                <w:lang w:val="en-US"/>
              </w:rPr>
              <w:t>The precoder applied on each DL PRS resource.</w:t>
            </w:r>
          </w:p>
          <w:bookmarkEnd w:id="38"/>
          <w:p w14:paraId="1EDC51B9" w14:textId="77777777" w:rsidR="00C96727" w:rsidRDefault="00C96727" w:rsidP="00B03C9A">
            <w:pPr>
              <w:adjustRightInd w:val="0"/>
              <w:snapToGrid w:val="0"/>
              <w:spacing w:before="120" w:afterLines="50" w:after="120"/>
              <w:rPr>
                <w:rFonts w:ascii="Times" w:eastAsia="Batang" w:hAnsi="Times"/>
                <w:b/>
                <w:bCs/>
                <w:i/>
                <w:iCs/>
                <w:sz w:val="20"/>
                <w:szCs w:val="20"/>
              </w:rPr>
            </w:pPr>
          </w:p>
        </w:tc>
      </w:tr>
      <w:tr w:rsidR="00C96727" w14:paraId="340237B9" w14:textId="77777777">
        <w:tc>
          <w:tcPr>
            <w:tcW w:w="988" w:type="dxa"/>
            <w:shd w:val="clear" w:color="auto" w:fill="auto"/>
          </w:tcPr>
          <w:p w14:paraId="4DA37DD8" w14:textId="77777777" w:rsidR="00C96727" w:rsidRDefault="00CF70CC">
            <w:pPr>
              <w:jc w:val="center"/>
            </w:pPr>
            <w:r>
              <w:fldChar w:fldCharType="begin"/>
            </w:r>
            <w:r>
              <w:instrText xml:space="preserve"> REF _Ref72154312 \r \h  \* MERGEFORMAT </w:instrText>
            </w:r>
            <w:r>
              <w:fldChar w:fldCharType="separate"/>
            </w:r>
            <w:r w:rsidR="0024313E">
              <w:rPr>
                <w:lang w:val="en-US"/>
              </w:rPr>
              <w:t>[11]</w:t>
            </w:r>
            <w:r>
              <w:fldChar w:fldCharType="end"/>
            </w:r>
          </w:p>
        </w:tc>
        <w:tc>
          <w:tcPr>
            <w:tcW w:w="8641" w:type="dxa"/>
            <w:shd w:val="clear" w:color="auto" w:fill="auto"/>
          </w:tcPr>
          <w:p w14:paraId="141FB132" w14:textId="77777777" w:rsidR="00C96727" w:rsidRDefault="0024313E">
            <w:pPr>
              <w:rPr>
                <w:rFonts w:ascii="Times New Roman" w:hAnsi="Times New Roman"/>
                <w:b/>
                <w:bCs/>
                <w:szCs w:val="21"/>
              </w:rPr>
            </w:pPr>
            <w:r>
              <w:rPr>
                <w:rFonts w:ascii="Times New Roman" w:hAnsi="Times New Roman"/>
                <w:b/>
                <w:bCs/>
                <w:szCs w:val="21"/>
                <w:lang w:val="en-US"/>
              </w:rPr>
              <w:t>Proposal 1: Beam/antenna information can be provided via LPP ProvideAssistanceData</w:t>
            </w:r>
          </w:p>
          <w:p w14:paraId="1EDD89F5" w14:textId="77777777" w:rsidR="00C96727" w:rsidRDefault="00C96727">
            <w:pPr>
              <w:rPr>
                <w:b/>
                <w:bCs/>
              </w:rPr>
            </w:pPr>
          </w:p>
        </w:tc>
      </w:tr>
      <w:tr w:rsidR="00C96727" w14:paraId="58C3351C" w14:textId="77777777">
        <w:tc>
          <w:tcPr>
            <w:tcW w:w="988" w:type="dxa"/>
            <w:shd w:val="clear" w:color="auto" w:fill="auto"/>
          </w:tcPr>
          <w:p w14:paraId="54208521" w14:textId="77777777" w:rsidR="00C96727" w:rsidRDefault="00CF70CC">
            <w:pPr>
              <w:jc w:val="center"/>
            </w:pPr>
            <w:r>
              <w:fldChar w:fldCharType="begin"/>
            </w:r>
            <w:r>
              <w:instrText xml:space="preserve"> REF _Ref68788316 \r \h  \* MERGEFORMAT </w:instrText>
            </w:r>
            <w:r>
              <w:fldChar w:fldCharType="separate"/>
            </w:r>
            <w:r w:rsidR="0024313E">
              <w:rPr>
                <w:lang w:val="en-US"/>
              </w:rPr>
              <w:t>[12]</w:t>
            </w:r>
            <w:r>
              <w:fldChar w:fldCharType="end"/>
            </w:r>
          </w:p>
        </w:tc>
        <w:tc>
          <w:tcPr>
            <w:tcW w:w="8641" w:type="dxa"/>
            <w:shd w:val="clear" w:color="auto" w:fill="auto"/>
          </w:tcPr>
          <w:p w14:paraId="7EA0236B" w14:textId="77777777" w:rsidR="00C96727" w:rsidRDefault="0024313E">
            <w:pPr>
              <w:pStyle w:val="3GPPText"/>
              <w:overflowPunct w:val="0"/>
              <w:adjustRightInd w:val="0"/>
              <w:spacing w:after="120" w:line="240" w:lineRule="auto"/>
              <w:textAlignment w:val="baseline"/>
              <w:rPr>
                <w:b/>
                <w:bCs/>
              </w:rPr>
            </w:pPr>
            <w:r>
              <w:rPr>
                <w:b/>
                <w:bCs/>
              </w:rPr>
              <w:t>Proposal 1</w:t>
            </w:r>
          </w:p>
          <w:p w14:paraId="607BB74E" w14:textId="77777777" w:rsidR="00C96727" w:rsidRDefault="0024313E">
            <w:pPr>
              <w:pStyle w:val="3GPPText"/>
              <w:numPr>
                <w:ilvl w:val="1"/>
                <w:numId w:val="53"/>
              </w:numPr>
              <w:overflowPunct w:val="0"/>
              <w:adjustRightInd w:val="0"/>
              <w:spacing w:after="120" w:line="240" w:lineRule="auto"/>
            </w:pPr>
            <w:r>
              <w:rPr>
                <w:b/>
                <w:bCs/>
                <w:lang w:val="en-US"/>
              </w:rPr>
              <w:t>Support enhancement for the DL-AOD estimation in Rel-17 by utilizing the gNB/TRP beam/antenna information, including the following:</w:t>
            </w:r>
          </w:p>
          <w:p w14:paraId="053419DC" w14:textId="77777777" w:rsidR="00C96727" w:rsidRDefault="0024313E">
            <w:pPr>
              <w:pStyle w:val="3GPPText"/>
              <w:numPr>
                <w:ilvl w:val="2"/>
                <w:numId w:val="53"/>
              </w:numPr>
              <w:overflowPunct w:val="0"/>
              <w:adjustRightInd w:val="0"/>
              <w:spacing w:after="120" w:line="240" w:lineRule="auto"/>
            </w:pPr>
            <w:r>
              <w:rPr>
                <w:b/>
                <w:bCs/>
              </w:rPr>
              <w:t>gNB/TRP beam information:</w:t>
            </w:r>
          </w:p>
          <w:p w14:paraId="3AD0BD54" w14:textId="77777777" w:rsidR="00C96727" w:rsidRDefault="0024313E">
            <w:pPr>
              <w:pStyle w:val="3GPPText"/>
              <w:numPr>
                <w:ilvl w:val="3"/>
                <w:numId w:val="53"/>
              </w:numPr>
              <w:overflowPunct w:val="0"/>
              <w:adjustRightInd w:val="0"/>
              <w:spacing w:after="120" w:line="240" w:lineRule="auto"/>
              <w:rPr>
                <w:b/>
                <w:bCs/>
              </w:rPr>
            </w:pPr>
            <w:r>
              <w:rPr>
                <w:b/>
                <w:bCs/>
                <w:lang w:val="en-US"/>
              </w:rPr>
              <w:t>Phase value per antenna element / port</w:t>
            </w:r>
          </w:p>
          <w:p w14:paraId="74FC0007" w14:textId="77777777" w:rsidR="00C96727" w:rsidRDefault="0024313E">
            <w:pPr>
              <w:pStyle w:val="3GPPText"/>
              <w:numPr>
                <w:ilvl w:val="3"/>
                <w:numId w:val="53"/>
              </w:numPr>
              <w:overflowPunct w:val="0"/>
              <w:adjustRightInd w:val="0"/>
              <w:spacing w:after="120" w:line="240" w:lineRule="auto"/>
              <w:rPr>
                <w:b/>
                <w:bCs/>
              </w:rPr>
            </w:pPr>
            <w:r>
              <w:rPr>
                <w:b/>
                <w:bCs/>
                <w:lang w:val="en-US"/>
              </w:rPr>
              <w:t>Amplitude value per antenna element (optionally)</w:t>
            </w:r>
          </w:p>
          <w:p w14:paraId="0299F572" w14:textId="77777777" w:rsidR="00C96727" w:rsidRDefault="0024313E">
            <w:pPr>
              <w:pStyle w:val="3GPPText"/>
              <w:numPr>
                <w:ilvl w:val="2"/>
                <w:numId w:val="53"/>
              </w:numPr>
              <w:overflowPunct w:val="0"/>
              <w:adjustRightInd w:val="0"/>
              <w:spacing w:after="120" w:line="240" w:lineRule="auto"/>
              <w:rPr>
                <w:b/>
                <w:bCs/>
              </w:rPr>
            </w:pPr>
            <w:r>
              <w:rPr>
                <w:b/>
                <w:bCs/>
                <w:lang w:val="en-US"/>
              </w:rPr>
              <w:t>gNB/TRP antenna array information:</w:t>
            </w:r>
          </w:p>
          <w:p w14:paraId="6769D547" w14:textId="77777777" w:rsidR="00C96727" w:rsidRDefault="0024313E">
            <w:pPr>
              <w:pStyle w:val="3GPPText"/>
              <w:numPr>
                <w:ilvl w:val="3"/>
                <w:numId w:val="53"/>
              </w:numPr>
              <w:overflowPunct w:val="0"/>
              <w:adjustRightInd w:val="0"/>
              <w:spacing w:after="120" w:line="240" w:lineRule="auto"/>
              <w:rPr>
                <w:b/>
                <w:bCs/>
              </w:rPr>
            </w:pPr>
            <w:r>
              <w:rPr>
                <w:b/>
                <w:bCs/>
                <w:lang w:val="en-US"/>
              </w:rPr>
              <w:t>Antenna array orientation in space with respect to the global coordinate system (when information is provided to UE)</w:t>
            </w:r>
          </w:p>
          <w:p w14:paraId="6227EDD8" w14:textId="77777777" w:rsidR="00C96727" w:rsidRDefault="0024313E">
            <w:pPr>
              <w:pStyle w:val="3GPPText"/>
              <w:numPr>
                <w:ilvl w:val="3"/>
                <w:numId w:val="53"/>
              </w:numPr>
              <w:overflowPunct w:val="0"/>
              <w:adjustRightInd w:val="0"/>
              <w:spacing w:after="120" w:line="240" w:lineRule="auto"/>
              <w:rPr>
                <w:b/>
                <w:bCs/>
              </w:rPr>
            </w:pPr>
            <w:r>
              <w:rPr>
                <w:b/>
                <w:bCs/>
                <w:lang w:val="en-US"/>
              </w:rPr>
              <w:lastRenderedPageBreak/>
              <w:t>Antenna pattern of the single antenna element (optionally)</w:t>
            </w:r>
          </w:p>
          <w:p w14:paraId="30DC5B46" w14:textId="77777777" w:rsidR="00C96727" w:rsidRDefault="0024313E">
            <w:pPr>
              <w:pStyle w:val="3GPPText"/>
              <w:numPr>
                <w:ilvl w:val="3"/>
                <w:numId w:val="53"/>
              </w:numPr>
              <w:overflowPunct w:val="0"/>
              <w:adjustRightInd w:val="0"/>
              <w:spacing w:after="120" w:line="240" w:lineRule="auto"/>
              <w:rPr>
                <w:b/>
                <w:bCs/>
              </w:rPr>
            </w:pPr>
            <w:r>
              <w:rPr>
                <w:b/>
                <w:bCs/>
                <w:lang w:val="en-US"/>
              </w:rPr>
              <w:t>For the uniform rectangular planar array, provide the total number of elements over horizontal and vertical dimension as well as the antenna spacing per dimension</w:t>
            </w:r>
          </w:p>
          <w:p w14:paraId="10A6642D" w14:textId="77777777" w:rsidR="00C96727" w:rsidRDefault="0024313E">
            <w:pPr>
              <w:pStyle w:val="3GPPText"/>
              <w:numPr>
                <w:ilvl w:val="3"/>
                <w:numId w:val="53"/>
              </w:numPr>
              <w:overflowPunct w:val="0"/>
              <w:adjustRightInd w:val="0"/>
              <w:spacing w:after="120" w:line="240" w:lineRule="auto"/>
              <w:rPr>
                <w:b/>
                <w:bCs/>
              </w:rPr>
            </w:pPr>
            <w:r>
              <w:rPr>
                <w:b/>
                <w:bCs/>
                <w:lang w:val="en-US"/>
              </w:rPr>
              <w:t>In general case, provide the coordinates of the antenna array elements in the local coordinate system</w:t>
            </w:r>
          </w:p>
          <w:p w14:paraId="5A5DBA5C" w14:textId="77777777" w:rsidR="00C96727" w:rsidRDefault="00C96727">
            <w:pPr>
              <w:ind w:firstLine="567"/>
              <w:rPr>
                <w:b/>
                <w:bCs/>
              </w:rPr>
            </w:pPr>
          </w:p>
        </w:tc>
      </w:tr>
      <w:tr w:rsidR="00C96727" w14:paraId="26BF10A9" w14:textId="77777777">
        <w:tc>
          <w:tcPr>
            <w:tcW w:w="988" w:type="dxa"/>
            <w:shd w:val="clear" w:color="auto" w:fill="auto"/>
          </w:tcPr>
          <w:p w14:paraId="53D95D45" w14:textId="77777777" w:rsidR="00C96727" w:rsidRDefault="00CF70CC">
            <w:pPr>
              <w:jc w:val="center"/>
            </w:pPr>
            <w:r>
              <w:lastRenderedPageBreak/>
              <w:fldChar w:fldCharType="begin"/>
            </w:r>
            <w:r>
              <w:instrText xml:space="preserve"> REF _Ref68790524 \</w:instrText>
            </w:r>
            <w:r>
              <w:instrText xml:space="preserve">r \h  \* MERGEFORMAT </w:instrText>
            </w:r>
            <w:r>
              <w:fldChar w:fldCharType="separate"/>
            </w:r>
            <w:r w:rsidR="0024313E">
              <w:rPr>
                <w:lang w:val="en-US"/>
              </w:rPr>
              <w:t>[14]</w:t>
            </w:r>
            <w:r>
              <w:fldChar w:fldCharType="end"/>
            </w:r>
          </w:p>
        </w:tc>
        <w:tc>
          <w:tcPr>
            <w:tcW w:w="8641" w:type="dxa"/>
            <w:shd w:val="clear" w:color="auto" w:fill="auto"/>
          </w:tcPr>
          <w:p w14:paraId="54DC01B2" w14:textId="77777777" w:rsidR="00C96727" w:rsidRDefault="0024313E">
            <w:pPr>
              <w:rPr>
                <w:b/>
                <w:bCs/>
              </w:rPr>
            </w:pPr>
            <w:r>
              <w:rPr>
                <w:b/>
                <w:bCs/>
                <w:lang w:val="en-US"/>
              </w:rPr>
              <w:t xml:space="preserve">Proposal 4: For UE-A DL-AoD positioning: support gNB to report the TX antenna configuration (e.g., antenna codebook configuration, number of elements, and antenna pattern)and TX beam configuration (e.g. beamwidth and gain). For UE-B DL-AoD positioning: gNB sends this information to the UE. </w:t>
            </w:r>
          </w:p>
          <w:p w14:paraId="1739FD82" w14:textId="77777777" w:rsidR="00C96727" w:rsidRDefault="00C96727">
            <w:pPr>
              <w:pStyle w:val="3GPPText"/>
            </w:pPr>
          </w:p>
        </w:tc>
      </w:tr>
      <w:tr w:rsidR="00C96727" w14:paraId="46A40A4E" w14:textId="77777777">
        <w:tc>
          <w:tcPr>
            <w:tcW w:w="988" w:type="dxa"/>
            <w:shd w:val="clear" w:color="auto" w:fill="auto"/>
          </w:tcPr>
          <w:p w14:paraId="0AEEF239" w14:textId="77777777" w:rsidR="00C96727" w:rsidRDefault="0024313E">
            <w:pPr>
              <w:jc w:val="center"/>
            </w:pPr>
            <w:r>
              <w:rPr>
                <w:lang w:val="en-US"/>
              </w:rPr>
              <w:t>[17]</w:t>
            </w:r>
          </w:p>
        </w:tc>
        <w:tc>
          <w:tcPr>
            <w:tcW w:w="8641" w:type="dxa"/>
            <w:shd w:val="clear" w:color="auto" w:fill="auto"/>
          </w:tcPr>
          <w:p w14:paraId="0BCF2B7C" w14:textId="77777777" w:rsidR="00C96727" w:rsidRDefault="0024313E">
            <w:r>
              <w:rPr>
                <w:b/>
                <w:bCs/>
                <w:lang w:val="en-US"/>
              </w:rPr>
              <w:t>Proposal 6</w:t>
            </w:r>
            <w:r>
              <w:rPr>
                <w:lang w:val="en-US"/>
              </w:rPr>
              <w:t xml:space="preserve">: Any additional beam/antenna information reported by the TRP should be optional. </w:t>
            </w:r>
          </w:p>
          <w:p w14:paraId="25C3DF0F" w14:textId="77777777" w:rsidR="00C96727" w:rsidRDefault="0024313E">
            <w:r>
              <w:rPr>
                <w:b/>
                <w:bCs/>
                <w:lang w:val="en-US"/>
              </w:rPr>
              <w:t>Proposal 7</w:t>
            </w:r>
            <w:r>
              <w:rPr>
                <w:lang w:val="en-US"/>
              </w:rPr>
              <w:t xml:space="preserve">: Support TRPs to optionally report multiple directions per DL PRS resource with each direction being associated with a power value relative to the boresight power for that resource. </w:t>
            </w:r>
          </w:p>
          <w:p w14:paraId="6650FFF7" w14:textId="77777777" w:rsidR="00C96727" w:rsidRDefault="0024313E">
            <w:r>
              <w:rPr>
                <w:b/>
                <w:bCs/>
                <w:lang w:val="en-US"/>
              </w:rPr>
              <w:t>Proposal 8</w:t>
            </w:r>
            <w:r>
              <w:rPr>
                <w:lang w:val="en-US"/>
              </w:rPr>
              <w:t>: Include additional assistance data for UE based positioning, including TRP polarization and geometry.</w:t>
            </w:r>
          </w:p>
          <w:p w14:paraId="4C788570" w14:textId="77777777" w:rsidR="00C96727" w:rsidRDefault="00C96727">
            <w:pPr>
              <w:ind w:left="1418" w:hanging="1417"/>
              <w:rPr>
                <w:b/>
                <w:bCs/>
              </w:rPr>
            </w:pPr>
          </w:p>
        </w:tc>
      </w:tr>
      <w:tr w:rsidR="00C96727" w14:paraId="42ACE8EB" w14:textId="77777777">
        <w:tc>
          <w:tcPr>
            <w:tcW w:w="988" w:type="dxa"/>
            <w:shd w:val="clear" w:color="auto" w:fill="auto"/>
          </w:tcPr>
          <w:p w14:paraId="1E2C2C67" w14:textId="77777777" w:rsidR="00C96727" w:rsidRDefault="0024313E">
            <w:pPr>
              <w:jc w:val="center"/>
            </w:pPr>
            <w:r>
              <w:rPr>
                <w:lang w:val="en-US"/>
              </w:rPr>
              <w:t>[20]</w:t>
            </w:r>
          </w:p>
        </w:tc>
        <w:tc>
          <w:tcPr>
            <w:tcW w:w="8641" w:type="dxa"/>
            <w:shd w:val="clear" w:color="auto" w:fill="auto"/>
          </w:tcPr>
          <w:p w14:paraId="1FB02BA2" w14:textId="77777777" w:rsidR="00C96727" w:rsidRDefault="00C96727">
            <w:pPr>
              <w:ind w:left="1418" w:hanging="1417"/>
              <w:rPr>
                <w:b/>
                <w:bCs/>
              </w:rPr>
            </w:pPr>
          </w:p>
          <w:p w14:paraId="4486B2E1" w14:textId="77777777" w:rsidR="00C96727" w:rsidRDefault="0024313E">
            <w:pPr>
              <w:ind w:left="1418" w:hanging="1417"/>
              <w:rPr>
                <w:b/>
                <w:bCs/>
              </w:rPr>
            </w:pPr>
            <w:r>
              <w:rPr>
                <w:b/>
                <w:bCs/>
                <w:lang w:val="en-US"/>
              </w:rPr>
              <w:t xml:space="preserve">Proposal 3: </w:t>
            </w:r>
            <w:r>
              <w:rPr>
                <w:b/>
                <w:bCs/>
                <w:lang w:val="en-US"/>
              </w:rPr>
              <w:tab/>
              <w:t>Support the TRP providing beam information to the LMF; the information includes:</w:t>
            </w:r>
          </w:p>
          <w:p w14:paraId="7E893115" w14:textId="77777777" w:rsidR="00C96727" w:rsidRDefault="0024313E">
            <w:pPr>
              <w:pStyle w:val="ListParagraph"/>
              <w:numPr>
                <w:ilvl w:val="0"/>
                <w:numId w:val="54"/>
              </w:numPr>
              <w:spacing w:before="100" w:beforeAutospacing="1" w:after="100" w:afterAutospacing="1"/>
              <w:rPr>
                <w:b/>
                <w:bCs/>
              </w:rPr>
            </w:pPr>
            <w:r>
              <w:rPr>
                <w:b/>
                <w:bCs/>
                <w:lang w:val="en-US"/>
              </w:rPr>
              <w:t>a gain level for the reported main lobe and a the side lobe levels</w:t>
            </w:r>
          </w:p>
          <w:p w14:paraId="702D008A" w14:textId="77777777" w:rsidR="00C96727" w:rsidRDefault="0024313E">
            <w:pPr>
              <w:pStyle w:val="ListParagraph"/>
              <w:numPr>
                <w:ilvl w:val="0"/>
                <w:numId w:val="54"/>
              </w:numPr>
              <w:spacing w:before="100" w:beforeAutospacing="1" w:after="100" w:afterAutospacing="1"/>
              <w:rPr>
                <w:b/>
                <w:bCs/>
              </w:rPr>
            </w:pPr>
            <w:r>
              <w:rPr>
                <w:b/>
                <w:bCs/>
                <w:lang w:val="en-US"/>
              </w:rPr>
              <w:t>a relative gain level a gain level for the reported main lobe and a the side lobe levels</w:t>
            </w:r>
          </w:p>
          <w:p w14:paraId="097AAF8A" w14:textId="77777777" w:rsidR="00C96727" w:rsidRDefault="00C96727">
            <w:pPr>
              <w:rPr>
                <w:b/>
                <w:bCs/>
                <w:i/>
                <w:iCs/>
              </w:rPr>
            </w:pPr>
          </w:p>
        </w:tc>
      </w:tr>
    </w:tbl>
    <w:p w14:paraId="7E706A84" w14:textId="77777777" w:rsidR="00C96727" w:rsidRDefault="00C96727">
      <w:pPr>
        <w:pStyle w:val="Proposal"/>
      </w:pPr>
    </w:p>
    <w:p w14:paraId="39B3406A" w14:textId="77777777" w:rsidR="00C96727" w:rsidRDefault="0024313E">
      <w:r>
        <w:t>Based on the proposals, the following ca be summarized:</w:t>
      </w:r>
    </w:p>
    <w:p w14:paraId="2CBB0318" w14:textId="77777777" w:rsidR="00C96727" w:rsidRDefault="0024313E">
      <w:pPr>
        <w:pStyle w:val="ListParagraph"/>
        <w:numPr>
          <w:ilvl w:val="0"/>
          <w:numId w:val="52"/>
        </w:numPr>
      </w:pPr>
      <w:r>
        <w:t xml:space="preserve"> 6 companies [2][3][4][8][12][14] propose to have the gnodeB report the antenna configuration including the number of elements (vertical and horizontal), antenna spacing, and precoder information</w:t>
      </w:r>
    </w:p>
    <w:p w14:paraId="1D72685E" w14:textId="77777777" w:rsidR="00C96727" w:rsidRDefault="0024313E">
      <w:pPr>
        <w:pStyle w:val="ListParagraph"/>
        <w:numPr>
          <w:ilvl w:val="0"/>
          <w:numId w:val="52"/>
        </w:numPr>
      </w:pPr>
      <w:r>
        <w:t xml:space="preserve">4 companies [3][7][17][20] propose to use a gain/angle table for each PRS resource. In [5] it is proposed to limit the table to the span of the uncertainty window. </w:t>
      </w:r>
    </w:p>
    <w:p w14:paraId="491A9DEA" w14:textId="77777777" w:rsidR="00C96727" w:rsidRDefault="0024313E">
      <w:pPr>
        <w:pStyle w:val="ListParagraph"/>
        <w:numPr>
          <w:ilvl w:val="1"/>
          <w:numId w:val="52"/>
        </w:numPr>
      </w:pPr>
      <w:r>
        <w:t xml:space="preserve">In [7], overhead reduction is discussed and it is proposed to link PRSs with equal beam gain tables via their PRS ID. </w:t>
      </w:r>
    </w:p>
    <w:p w14:paraId="1D28E397" w14:textId="77777777" w:rsidR="00C96727" w:rsidRDefault="0024313E">
      <w:pPr>
        <w:pStyle w:val="ListParagraph"/>
        <w:numPr>
          <w:ilvl w:val="0"/>
          <w:numId w:val="52"/>
        </w:numPr>
      </w:pPr>
      <w:r>
        <w:t>In [4], the issue of timing delay is raised. In the FL view, this issue is more suitable to AI 8.5.1</w:t>
      </w:r>
    </w:p>
    <w:p w14:paraId="44AFD991" w14:textId="77777777" w:rsidR="00C96727" w:rsidRDefault="0024313E">
      <w:pPr>
        <w:pStyle w:val="ListParagraph"/>
        <w:numPr>
          <w:ilvl w:val="0"/>
          <w:numId w:val="52"/>
        </w:numPr>
      </w:pPr>
      <w:r>
        <w:lastRenderedPageBreak/>
        <w:t>In [17], it is proposed to specifically include additional assistance data for UE-B, including TRP polarization and geometry.</w:t>
      </w:r>
    </w:p>
    <w:p w14:paraId="293A74FB" w14:textId="77777777" w:rsidR="00C96727" w:rsidRDefault="00C96727">
      <w:pPr>
        <w:pStyle w:val="Proposal"/>
      </w:pPr>
    </w:p>
    <w:p w14:paraId="42A68AD7" w14:textId="77777777" w:rsidR="00C96727" w:rsidRDefault="0024313E">
      <w:r>
        <w:t>Since there are two approaches proposed for the content of the beam/antenna information, it is proposed to discuss which of them should be selected, or if both solution should be specified.</w:t>
      </w:r>
    </w:p>
    <w:p w14:paraId="0A2922CA" w14:textId="77777777" w:rsidR="00C96727" w:rsidRDefault="00C96727"/>
    <w:p w14:paraId="67285A33" w14:textId="77777777" w:rsidR="00C96727" w:rsidRDefault="0024313E">
      <w:pPr>
        <w:rPr>
          <w:b/>
          <w:bCs/>
        </w:rPr>
      </w:pPr>
      <w:r>
        <w:rPr>
          <w:b/>
          <w:bCs/>
        </w:rPr>
        <w:t>Proposal 4.1</w:t>
      </w:r>
    </w:p>
    <w:p w14:paraId="121946EC" w14:textId="77777777" w:rsidR="00C96727" w:rsidRDefault="0024313E">
      <w:pPr>
        <w:rPr>
          <w:b/>
          <w:bCs/>
        </w:rPr>
      </w:pPr>
      <w:r>
        <w:rPr>
          <w:b/>
          <w:bCs/>
        </w:rPr>
        <w:t>For the beam/antenna information to be optionally provided to the LMF by the gnodeB, select one or more of the following:</w:t>
      </w:r>
    </w:p>
    <w:p w14:paraId="6EC290E4" w14:textId="77777777" w:rsidR="00C96727" w:rsidRDefault="0024313E">
      <w:pPr>
        <w:pStyle w:val="ListParagraph"/>
        <w:numPr>
          <w:ilvl w:val="0"/>
          <w:numId w:val="52"/>
        </w:numPr>
        <w:rPr>
          <w:b/>
          <w:bCs/>
        </w:rPr>
      </w:pPr>
      <w:r>
        <w:rPr>
          <w:b/>
          <w:bCs/>
        </w:rPr>
        <w:t xml:space="preserve">Option 1: the gNB  reports the antenna configuration including </w:t>
      </w:r>
    </w:p>
    <w:p w14:paraId="393D6DC5" w14:textId="77777777" w:rsidR="00C96727" w:rsidRDefault="0024313E">
      <w:pPr>
        <w:pStyle w:val="ListParagraph"/>
        <w:numPr>
          <w:ilvl w:val="1"/>
          <w:numId w:val="52"/>
        </w:numPr>
        <w:rPr>
          <w:b/>
          <w:bCs/>
        </w:rPr>
      </w:pPr>
      <w:r>
        <w:rPr>
          <w:b/>
          <w:bCs/>
        </w:rPr>
        <w:t xml:space="preserve">the number of antenna elements (vertical and horizontal), </w:t>
      </w:r>
    </w:p>
    <w:p w14:paraId="04A8EA9F" w14:textId="77777777" w:rsidR="00C96727" w:rsidRDefault="0024313E">
      <w:pPr>
        <w:pStyle w:val="ListParagraph"/>
        <w:numPr>
          <w:ilvl w:val="1"/>
          <w:numId w:val="52"/>
        </w:numPr>
        <w:rPr>
          <w:b/>
          <w:bCs/>
        </w:rPr>
      </w:pPr>
      <w:r>
        <w:rPr>
          <w:b/>
          <w:bCs/>
        </w:rPr>
        <w:t>antenna spacing dh and dv</w:t>
      </w:r>
    </w:p>
    <w:p w14:paraId="5F3D973F" w14:textId="77777777" w:rsidR="00C96727" w:rsidRDefault="0024313E">
      <w:pPr>
        <w:pStyle w:val="ListParagraph"/>
        <w:numPr>
          <w:ilvl w:val="1"/>
          <w:numId w:val="52"/>
        </w:numPr>
        <w:rPr>
          <w:b/>
          <w:bCs/>
        </w:rPr>
      </w:pPr>
      <w:r>
        <w:rPr>
          <w:b/>
          <w:bCs/>
        </w:rPr>
        <w:t xml:space="preserve">precoder information </w:t>
      </w:r>
    </w:p>
    <w:p w14:paraId="58E042A6" w14:textId="77777777" w:rsidR="00C96727" w:rsidRDefault="0024313E">
      <w:pPr>
        <w:pStyle w:val="ListParagraph"/>
        <w:numPr>
          <w:ilvl w:val="2"/>
          <w:numId w:val="52"/>
        </w:numPr>
        <w:rPr>
          <w:b/>
          <w:bCs/>
        </w:rPr>
      </w:pPr>
      <w:r>
        <w:rPr>
          <w:b/>
          <w:bCs/>
        </w:rPr>
        <w:t>for DFT-based beams, precoder information is reported with PMI</w:t>
      </w:r>
    </w:p>
    <w:p w14:paraId="2E69B053" w14:textId="77777777" w:rsidR="00C96727" w:rsidRDefault="0024313E">
      <w:pPr>
        <w:pStyle w:val="ListParagraph"/>
        <w:numPr>
          <w:ilvl w:val="2"/>
          <w:numId w:val="52"/>
        </w:numPr>
        <w:rPr>
          <w:b/>
          <w:bCs/>
        </w:rPr>
      </w:pPr>
      <w:r>
        <w:rPr>
          <w:b/>
          <w:bCs/>
        </w:rPr>
        <w:t>FFS for non-DFT beams</w:t>
      </w:r>
    </w:p>
    <w:p w14:paraId="279E27B6" w14:textId="77777777" w:rsidR="00C96727" w:rsidRDefault="0024313E">
      <w:pPr>
        <w:pStyle w:val="ListParagraph"/>
        <w:numPr>
          <w:ilvl w:val="0"/>
          <w:numId w:val="52"/>
        </w:numPr>
        <w:rPr>
          <w:b/>
          <w:bCs/>
        </w:rPr>
      </w:pPr>
      <w:r>
        <w:rPr>
          <w:b/>
          <w:bCs/>
        </w:rPr>
        <w:t>Option 2: the gNB reports a mapping of angle and beam gains for each of the PRS resources.</w:t>
      </w:r>
    </w:p>
    <w:p w14:paraId="7966367F" w14:textId="77777777" w:rsidR="00C96727" w:rsidRDefault="0024313E">
      <w:pPr>
        <w:pStyle w:val="ListParagraph"/>
        <w:numPr>
          <w:ilvl w:val="1"/>
          <w:numId w:val="52"/>
        </w:numPr>
        <w:rPr>
          <w:b/>
          <w:bCs/>
        </w:rPr>
      </w:pPr>
      <w:r>
        <w:rPr>
          <w:b/>
          <w:bCs/>
        </w:rPr>
        <w:t>FFS: representation of the mapping (e.g. parametric function approximating the beam response, or gain/angle table)</w:t>
      </w:r>
    </w:p>
    <w:p w14:paraId="6145ADFB" w14:textId="77777777" w:rsidR="00C96727" w:rsidRDefault="00C96727">
      <w:pPr>
        <w:pStyle w:val="Proposal"/>
      </w:pPr>
    </w:p>
    <w:p w14:paraId="49305C29" w14:textId="77777777" w:rsidR="00C96727" w:rsidRDefault="0024313E">
      <w:pPr>
        <w:pStyle w:val="Heading4"/>
      </w:pPr>
      <w:r>
        <w:t>First round of comments</w:t>
      </w:r>
    </w:p>
    <w:p w14:paraId="5F4C72E6" w14:textId="77777777" w:rsidR="00C96727" w:rsidRDefault="0024313E">
      <w:r>
        <w:t>Companies are encouraged to provide comments in the table below.</w:t>
      </w:r>
    </w:p>
    <w:p w14:paraId="12E0D1E0"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54A4C967" w14:textId="77777777">
        <w:tc>
          <w:tcPr>
            <w:tcW w:w="2075" w:type="dxa"/>
            <w:tcBorders>
              <w:top w:val="single" w:sz="4" w:space="0" w:color="auto"/>
              <w:left w:val="single" w:sz="4" w:space="0" w:color="auto"/>
              <w:bottom w:val="single" w:sz="4" w:space="0" w:color="auto"/>
              <w:right w:val="single" w:sz="4" w:space="0" w:color="auto"/>
            </w:tcBorders>
          </w:tcPr>
          <w:p w14:paraId="55E03C91"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6805760" w14:textId="77777777" w:rsidR="00C96727" w:rsidRDefault="0024313E">
            <w:pPr>
              <w:jc w:val="center"/>
              <w:rPr>
                <w:b/>
              </w:rPr>
            </w:pPr>
            <w:r>
              <w:rPr>
                <w:b/>
                <w:lang w:val="en-US"/>
              </w:rPr>
              <w:t>Comment</w:t>
            </w:r>
          </w:p>
        </w:tc>
      </w:tr>
      <w:tr w:rsidR="00C96727" w14:paraId="2FD19373" w14:textId="77777777">
        <w:tc>
          <w:tcPr>
            <w:tcW w:w="2075" w:type="dxa"/>
          </w:tcPr>
          <w:p w14:paraId="50CF51DA" w14:textId="77777777" w:rsidR="00C96727" w:rsidRDefault="0024313E">
            <w:pPr>
              <w:rPr>
                <w:rFonts w:eastAsia="DengXian"/>
              </w:rPr>
            </w:pPr>
            <w:r>
              <w:rPr>
                <w:rFonts w:eastAsia="DengXian" w:hint="eastAsia"/>
                <w:lang w:val="en-US"/>
              </w:rPr>
              <w:t>ZTE</w:t>
            </w:r>
          </w:p>
        </w:tc>
        <w:tc>
          <w:tcPr>
            <w:tcW w:w="7554" w:type="dxa"/>
          </w:tcPr>
          <w:p w14:paraId="3C840571" w14:textId="77777777" w:rsidR="00C96727" w:rsidRDefault="0024313E">
            <w:pPr>
              <w:rPr>
                <w:rFonts w:eastAsia="DengXian"/>
              </w:rPr>
            </w:pPr>
            <w:r>
              <w:rPr>
                <w:rFonts w:eastAsia="DengXian" w:hint="eastAsia"/>
                <w:lang w:val="en-US"/>
              </w:rPr>
              <w:t>Agree with this proposal. Option 1 is more appropriate for uniform distributed antenna array. While Option 2 is useful for the case that gNB/TRP has beam pattern information at hand.</w:t>
            </w:r>
          </w:p>
        </w:tc>
      </w:tr>
      <w:tr w:rsidR="00C96727" w14:paraId="70C86B9D" w14:textId="77777777">
        <w:tc>
          <w:tcPr>
            <w:tcW w:w="2075" w:type="dxa"/>
          </w:tcPr>
          <w:p w14:paraId="16125CA0" w14:textId="77777777" w:rsidR="00C96727" w:rsidRDefault="0024313E">
            <w:pPr>
              <w:rPr>
                <w:rFonts w:eastAsia="DengXian"/>
              </w:rPr>
            </w:pPr>
            <w:r>
              <w:rPr>
                <w:rFonts w:eastAsia="DengXian" w:hint="eastAsia"/>
              </w:rPr>
              <w:t>CATT</w:t>
            </w:r>
          </w:p>
        </w:tc>
        <w:tc>
          <w:tcPr>
            <w:tcW w:w="7554" w:type="dxa"/>
          </w:tcPr>
          <w:p w14:paraId="5978224B" w14:textId="77777777" w:rsidR="00C96727" w:rsidRDefault="0024313E">
            <w:pPr>
              <w:rPr>
                <w:rFonts w:eastAsia="DengXian"/>
              </w:rPr>
            </w:pPr>
            <w:r>
              <w:rPr>
                <w:rFonts w:eastAsia="DengXian" w:hint="eastAsia"/>
              </w:rPr>
              <w:t>Support Option 1.</w:t>
            </w:r>
          </w:p>
        </w:tc>
      </w:tr>
      <w:tr w:rsidR="00C96727" w14:paraId="6ED2A219" w14:textId="77777777">
        <w:tc>
          <w:tcPr>
            <w:tcW w:w="2075" w:type="dxa"/>
          </w:tcPr>
          <w:p w14:paraId="53D5541B" w14:textId="77777777" w:rsidR="00C96727" w:rsidRDefault="0024313E">
            <w:pPr>
              <w:rPr>
                <w:rFonts w:eastAsia="DengXian"/>
              </w:rPr>
            </w:pPr>
            <w:r>
              <w:rPr>
                <w:rFonts w:eastAsia="DengXian"/>
              </w:rPr>
              <w:t>OPPO</w:t>
            </w:r>
          </w:p>
        </w:tc>
        <w:tc>
          <w:tcPr>
            <w:tcW w:w="7554" w:type="dxa"/>
          </w:tcPr>
          <w:p w14:paraId="3A086334" w14:textId="77777777" w:rsidR="00C96727" w:rsidRDefault="0024313E">
            <w:pPr>
              <w:rPr>
                <w:rFonts w:eastAsia="DengXian"/>
              </w:rPr>
            </w:pPr>
            <w:r>
              <w:rPr>
                <w:rFonts w:eastAsia="DengXian"/>
              </w:rPr>
              <w:t>Option 1</w:t>
            </w:r>
          </w:p>
        </w:tc>
      </w:tr>
      <w:tr w:rsidR="00C96727" w14:paraId="416EDF5C" w14:textId="77777777">
        <w:tc>
          <w:tcPr>
            <w:tcW w:w="2075" w:type="dxa"/>
          </w:tcPr>
          <w:p w14:paraId="21A17B9D" w14:textId="77777777" w:rsidR="00C96727" w:rsidRDefault="0024313E">
            <w:pPr>
              <w:rPr>
                <w:rFonts w:eastAsia="DengXian"/>
              </w:rPr>
            </w:pPr>
            <w:r>
              <w:rPr>
                <w:rFonts w:eastAsia="DengXian"/>
              </w:rPr>
              <w:t>Fraunhofer</w:t>
            </w:r>
          </w:p>
        </w:tc>
        <w:tc>
          <w:tcPr>
            <w:tcW w:w="7554" w:type="dxa"/>
          </w:tcPr>
          <w:p w14:paraId="4B100A7B" w14:textId="77777777" w:rsidR="00C96727" w:rsidRDefault="0024313E">
            <w:pPr>
              <w:rPr>
                <w:rFonts w:eastAsia="DengXian"/>
              </w:rPr>
            </w:pPr>
            <w:r>
              <w:rPr>
                <w:rFonts w:eastAsia="DengXian"/>
              </w:rPr>
              <w:t>Support Option 2</w:t>
            </w:r>
          </w:p>
        </w:tc>
      </w:tr>
      <w:tr w:rsidR="00C96727" w14:paraId="6D97D201" w14:textId="77777777">
        <w:tc>
          <w:tcPr>
            <w:tcW w:w="2075" w:type="dxa"/>
          </w:tcPr>
          <w:p w14:paraId="557B9B9F"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020DFC61" w14:textId="77777777" w:rsidR="00C96727" w:rsidRDefault="0024313E">
            <w:pPr>
              <w:rPr>
                <w:rFonts w:eastAsia="DengXian"/>
              </w:rPr>
            </w:pPr>
            <w:r>
              <w:rPr>
                <w:rFonts w:eastAsia="DengXian" w:hint="eastAsia"/>
                <w:lang w:val="en-US"/>
              </w:rPr>
              <w:t>F</w:t>
            </w:r>
            <w:r>
              <w:rPr>
                <w:rFonts w:eastAsia="DengXian"/>
                <w:lang w:val="en-US"/>
              </w:rPr>
              <w:t>or Option 1, we do not think the precoder information is needed. We already have boresight direction information in Rel-16, and the precoder can be determined by the boresight direction information along with the antenna configuration.</w:t>
            </w:r>
          </w:p>
        </w:tc>
      </w:tr>
      <w:tr w:rsidR="00C96727" w14:paraId="2E345090" w14:textId="77777777">
        <w:tc>
          <w:tcPr>
            <w:tcW w:w="2075" w:type="dxa"/>
          </w:tcPr>
          <w:p w14:paraId="7460561E" w14:textId="77777777" w:rsidR="00C96727" w:rsidRDefault="0024313E">
            <w:pPr>
              <w:rPr>
                <w:rFonts w:eastAsia="DengXian"/>
              </w:rPr>
            </w:pPr>
            <w:r>
              <w:rPr>
                <w:rFonts w:eastAsia="DengXian"/>
              </w:rPr>
              <w:t>Nokia/NSB</w:t>
            </w:r>
          </w:p>
        </w:tc>
        <w:tc>
          <w:tcPr>
            <w:tcW w:w="7554" w:type="dxa"/>
          </w:tcPr>
          <w:p w14:paraId="2ED4A114" w14:textId="77777777" w:rsidR="00C96727" w:rsidRDefault="0024313E">
            <w:pPr>
              <w:rPr>
                <w:rFonts w:eastAsia="DengXian"/>
              </w:rPr>
            </w:pPr>
            <w:r>
              <w:rPr>
                <w:rFonts w:eastAsia="DengXian"/>
              </w:rPr>
              <w:t xml:space="preserve">Support option 2. </w:t>
            </w:r>
          </w:p>
        </w:tc>
      </w:tr>
      <w:tr w:rsidR="00C96727" w14:paraId="6964E201" w14:textId="77777777">
        <w:tc>
          <w:tcPr>
            <w:tcW w:w="2075" w:type="dxa"/>
          </w:tcPr>
          <w:p w14:paraId="2803650D" w14:textId="77777777" w:rsidR="00C96727" w:rsidRDefault="0024313E">
            <w:pPr>
              <w:rPr>
                <w:rFonts w:eastAsia="DengXian"/>
              </w:rPr>
            </w:pPr>
            <w:r>
              <w:rPr>
                <w:rFonts w:eastAsia="DengXian"/>
              </w:rPr>
              <w:lastRenderedPageBreak/>
              <w:t>Qualcomm</w:t>
            </w:r>
          </w:p>
        </w:tc>
        <w:tc>
          <w:tcPr>
            <w:tcW w:w="7554" w:type="dxa"/>
          </w:tcPr>
          <w:p w14:paraId="25487B2A" w14:textId="77777777" w:rsidR="00C96727" w:rsidRDefault="0024313E">
            <w:pPr>
              <w:rPr>
                <w:rFonts w:eastAsia="DengXian"/>
              </w:rPr>
            </w:pPr>
            <w:r>
              <w:rPr>
                <w:rFonts w:eastAsia="DengXian"/>
                <w:lang w:val="en-US"/>
              </w:rPr>
              <w:t xml:space="preserve">We prefer to support both and not downselect. The tradeoff is clear and each option has the pros/cons. </w:t>
            </w:r>
          </w:p>
          <w:p w14:paraId="68A9D31F" w14:textId="77777777" w:rsidR="00C96727" w:rsidRDefault="0024313E">
            <w:pPr>
              <w:pStyle w:val="ListParagraph"/>
              <w:numPr>
                <w:ilvl w:val="0"/>
                <w:numId w:val="52"/>
              </w:numPr>
              <w:rPr>
                <w:rFonts w:eastAsia="DengXian"/>
              </w:rPr>
            </w:pPr>
            <w:r>
              <w:rPr>
                <w:rFonts w:eastAsia="DengXian"/>
                <w:lang w:val="en-US"/>
              </w:rPr>
              <w:t xml:space="preserve">Option 1 is optimized for DFT-based implemetnations and can reduce a lot the overhead compared to Option 2. </w:t>
            </w:r>
          </w:p>
          <w:p w14:paraId="5615366F" w14:textId="77777777" w:rsidR="00C96727" w:rsidRDefault="0024313E">
            <w:pPr>
              <w:pStyle w:val="ListParagraph"/>
              <w:numPr>
                <w:ilvl w:val="0"/>
                <w:numId w:val="52"/>
              </w:numPr>
              <w:rPr>
                <w:rFonts w:eastAsia="DengXian"/>
              </w:rPr>
            </w:pPr>
            <w:r>
              <w:rPr>
                <w:rFonts w:eastAsia="DengXian"/>
                <w:lang w:val="en-US"/>
              </w:rPr>
              <w:t xml:space="preserve">However, if the beams are not DFT-based, or the antennas are not uniformly spaced, there is limitations with Option 1. Option 2 can handle those scenarios with the cost of higher overhead. </w:t>
            </w:r>
          </w:p>
          <w:p w14:paraId="06D628EE" w14:textId="77777777" w:rsidR="00C96727" w:rsidRDefault="00C96727">
            <w:pPr>
              <w:pStyle w:val="ListParagraph"/>
              <w:rPr>
                <w:rFonts w:eastAsia="DengXian"/>
              </w:rPr>
            </w:pPr>
          </w:p>
          <w:p w14:paraId="60ECD573" w14:textId="77777777" w:rsidR="00C96727" w:rsidRDefault="0024313E">
            <w:pPr>
              <w:rPr>
                <w:rFonts w:eastAsia="DengXian"/>
              </w:rPr>
            </w:pPr>
            <w:r>
              <w:rPr>
                <w:rFonts w:eastAsia="DengXian"/>
                <w:lang w:val="en-US"/>
              </w:rPr>
              <w:t xml:space="preserve">Instead of debating which one is better, we believe it is useful to reach a common understanding that both are useful for difference scenarios, and can just be up to each gNB/deployment option what to use. So, maybe we could have Option 1 as the DFT-based parametrization (without adding FFS for non-DFT beams), and then use Option 2 as the solution that addreses the non-DFT beam option. </w:t>
            </w:r>
          </w:p>
          <w:p w14:paraId="78C5964F" w14:textId="77777777" w:rsidR="00C96727" w:rsidRDefault="0024313E">
            <w:pPr>
              <w:pStyle w:val="3GPPText"/>
              <w:overflowPunct w:val="0"/>
              <w:adjustRightInd w:val="0"/>
              <w:spacing w:after="120" w:line="240" w:lineRule="auto"/>
              <w:rPr>
                <w:rFonts w:eastAsia="DengXian"/>
              </w:rPr>
            </w:pPr>
            <w:r>
              <w:rPr>
                <w:rFonts w:eastAsia="DengXian"/>
                <w:lang w:val="en-US"/>
              </w:rPr>
              <w:t xml:space="preserve">A comment/question for Option 1: </w:t>
            </w:r>
          </w:p>
          <w:p w14:paraId="4F24465D" w14:textId="77777777" w:rsidR="00C96727" w:rsidRDefault="0024313E">
            <w:pPr>
              <w:pStyle w:val="3GPPText"/>
              <w:numPr>
                <w:ilvl w:val="0"/>
                <w:numId w:val="52"/>
              </w:numPr>
              <w:overflowPunct w:val="0"/>
              <w:adjustRightInd w:val="0"/>
              <w:spacing w:after="120" w:line="240" w:lineRule="auto"/>
              <w:rPr>
                <w:b/>
                <w:bCs/>
              </w:rPr>
            </w:pPr>
            <w:r>
              <w:rPr>
                <w:rFonts w:eastAsia="DengXian"/>
                <w:lang w:val="en-US"/>
              </w:rPr>
              <w:t>Wouldnt the Antenna pattern of a single antenna element be needed to be optionally provided if the antenna elements are not omni?</w:t>
            </w:r>
          </w:p>
          <w:p w14:paraId="3DAC4CC1" w14:textId="77777777" w:rsidR="00C96727" w:rsidRDefault="0024313E">
            <w:pPr>
              <w:pStyle w:val="3GPPText"/>
              <w:overflowPunct w:val="0"/>
              <w:adjustRightInd w:val="0"/>
              <w:spacing w:after="120" w:line="240" w:lineRule="auto"/>
              <w:rPr>
                <w:rFonts w:eastAsia="DengXian"/>
              </w:rPr>
            </w:pPr>
            <w:r>
              <w:rPr>
                <w:rFonts w:eastAsia="DengXian"/>
                <w:lang w:val="en-US"/>
              </w:rPr>
              <w:t xml:space="preserve">With regards to the comment from HW, we would like to check it further, so prefer to include that clarification in the proposal. </w:t>
            </w:r>
          </w:p>
          <w:p w14:paraId="16096254" w14:textId="77777777" w:rsidR="00C96727" w:rsidRDefault="0024313E">
            <w:pPr>
              <w:pStyle w:val="3GPPText"/>
              <w:overflowPunct w:val="0"/>
              <w:adjustRightInd w:val="0"/>
              <w:spacing w:after="120" w:line="240" w:lineRule="auto"/>
              <w:rPr>
                <w:rFonts w:eastAsia="DengXian"/>
              </w:rPr>
            </w:pPr>
            <w:r>
              <w:rPr>
                <w:rFonts w:eastAsia="DengXian"/>
                <w:lang w:val="en-US"/>
              </w:rPr>
              <w:t xml:space="preserve">Based on the above, we make the following alternative proposal: </w:t>
            </w:r>
          </w:p>
          <w:p w14:paraId="010DFEAC" w14:textId="77777777" w:rsidR="00C96727" w:rsidRDefault="0024313E">
            <w:pPr>
              <w:rPr>
                <w:b/>
                <w:bCs/>
              </w:rPr>
            </w:pPr>
            <w:r>
              <w:rPr>
                <w:b/>
                <w:bCs/>
                <w:lang w:val="en-US"/>
              </w:rPr>
              <w:t xml:space="preserve">For the beam/antenna information to be optionally provided to the LMF by the gnodeB, </w:t>
            </w:r>
            <w:r>
              <w:rPr>
                <w:b/>
                <w:bCs/>
                <w:strike/>
                <w:color w:val="FF0000"/>
                <w:lang w:val="en-US"/>
              </w:rPr>
              <w:t>select one or more of the following</w:t>
            </w:r>
            <w:r>
              <w:rPr>
                <w:b/>
                <w:bCs/>
                <w:color w:val="FF0000"/>
                <w:lang w:val="en-US"/>
              </w:rPr>
              <w:t xml:space="preserve"> support both the following options</w:t>
            </w:r>
            <w:r>
              <w:rPr>
                <w:b/>
                <w:bCs/>
                <w:lang w:val="en-US"/>
              </w:rPr>
              <w:t>:</w:t>
            </w:r>
          </w:p>
          <w:p w14:paraId="10EFAAE9" w14:textId="77777777" w:rsidR="00C96727" w:rsidRDefault="0024313E">
            <w:pPr>
              <w:pStyle w:val="ListParagraph"/>
              <w:numPr>
                <w:ilvl w:val="0"/>
                <w:numId w:val="52"/>
              </w:numPr>
              <w:rPr>
                <w:b/>
                <w:bCs/>
              </w:rPr>
            </w:pPr>
            <w:r>
              <w:rPr>
                <w:b/>
                <w:bCs/>
                <w:lang w:val="en-US"/>
              </w:rPr>
              <w:t xml:space="preserve">Option 1: the gNB reports the </w:t>
            </w:r>
            <w:r>
              <w:rPr>
                <w:b/>
                <w:bCs/>
                <w:color w:val="FF0000"/>
                <w:lang w:val="en-US"/>
              </w:rPr>
              <w:t xml:space="preserve">Uniform Planal Array (UPA) </w:t>
            </w:r>
            <w:r>
              <w:rPr>
                <w:b/>
                <w:bCs/>
                <w:lang w:val="en-US"/>
              </w:rPr>
              <w:t xml:space="preserve">antenna configuration including </w:t>
            </w:r>
          </w:p>
          <w:p w14:paraId="557C5661" w14:textId="77777777" w:rsidR="00C96727" w:rsidRDefault="0024313E">
            <w:pPr>
              <w:pStyle w:val="ListParagraph"/>
              <w:numPr>
                <w:ilvl w:val="1"/>
                <w:numId w:val="52"/>
              </w:numPr>
              <w:rPr>
                <w:b/>
                <w:bCs/>
              </w:rPr>
            </w:pPr>
            <w:r>
              <w:rPr>
                <w:b/>
                <w:bCs/>
                <w:lang w:val="en-US"/>
              </w:rPr>
              <w:t xml:space="preserve">the number of antenna elements (vertical and horizontal) </w:t>
            </w:r>
          </w:p>
          <w:p w14:paraId="1E0AB340" w14:textId="77777777" w:rsidR="00C96727" w:rsidRDefault="0024313E">
            <w:pPr>
              <w:pStyle w:val="ListParagraph"/>
              <w:numPr>
                <w:ilvl w:val="1"/>
                <w:numId w:val="52"/>
              </w:numPr>
              <w:rPr>
                <w:b/>
                <w:bCs/>
              </w:rPr>
            </w:pPr>
            <w:r>
              <w:rPr>
                <w:b/>
                <w:bCs/>
              </w:rPr>
              <w:t>antenna spacing dh and dv</w:t>
            </w:r>
          </w:p>
          <w:p w14:paraId="1B8B5E8B" w14:textId="77777777" w:rsidR="00C96727" w:rsidRDefault="0024313E">
            <w:pPr>
              <w:pStyle w:val="ListParagraph"/>
              <w:numPr>
                <w:ilvl w:val="1"/>
                <w:numId w:val="52"/>
              </w:numPr>
              <w:rPr>
                <w:b/>
                <w:bCs/>
              </w:rPr>
            </w:pPr>
            <w:r>
              <w:rPr>
                <w:b/>
                <w:bCs/>
                <w:lang w:val="en-US"/>
              </w:rPr>
              <w:t xml:space="preserve">For DFT-based beams, precoder information </w:t>
            </w:r>
            <w:r>
              <w:rPr>
                <w:b/>
                <w:bCs/>
                <w:color w:val="FF0000"/>
                <w:lang w:val="en-US"/>
              </w:rPr>
              <w:t>for each PRS resource</w:t>
            </w:r>
          </w:p>
          <w:p w14:paraId="4CB6A821" w14:textId="77777777" w:rsidR="00C96727" w:rsidRDefault="0024313E">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165CC538" w14:textId="77777777" w:rsidR="00C96727" w:rsidRDefault="0024313E">
            <w:pPr>
              <w:pStyle w:val="ListParagraph"/>
              <w:numPr>
                <w:ilvl w:val="2"/>
                <w:numId w:val="52"/>
              </w:numPr>
              <w:rPr>
                <w:b/>
                <w:bCs/>
                <w:strike/>
                <w:color w:val="FF0000"/>
              </w:rPr>
            </w:pPr>
            <w:r>
              <w:rPr>
                <w:b/>
                <w:bCs/>
                <w:strike/>
                <w:color w:val="FF0000"/>
              </w:rPr>
              <w:t>FFS for non-DFT beams</w:t>
            </w:r>
          </w:p>
          <w:p w14:paraId="0006B6E9" w14:textId="77777777" w:rsidR="00C96727" w:rsidRDefault="0024313E">
            <w:pPr>
              <w:pStyle w:val="ListParagraph"/>
              <w:numPr>
                <w:ilvl w:val="1"/>
                <w:numId w:val="52"/>
              </w:numPr>
              <w:rPr>
                <w:b/>
                <w:bCs/>
                <w:color w:val="FF0000"/>
              </w:rPr>
            </w:pPr>
            <w:r>
              <w:rPr>
                <w:b/>
                <w:bCs/>
                <w:color w:val="FF0000"/>
              </w:rPr>
              <w:t>Antenna Element pattern Information</w:t>
            </w:r>
          </w:p>
          <w:p w14:paraId="1CA3B9A6" w14:textId="77777777" w:rsidR="00C96727" w:rsidRDefault="0024313E">
            <w:pPr>
              <w:pStyle w:val="ListParagraph"/>
              <w:numPr>
                <w:ilvl w:val="2"/>
                <w:numId w:val="52"/>
              </w:numPr>
              <w:rPr>
                <w:b/>
                <w:bCs/>
                <w:color w:val="FF0000"/>
              </w:rPr>
            </w:pPr>
            <w:r>
              <w:rPr>
                <w:b/>
                <w:bCs/>
                <w:color w:val="FF0000"/>
              </w:rPr>
              <w:t>FFS: Details</w:t>
            </w:r>
          </w:p>
          <w:p w14:paraId="5015E734" w14:textId="77777777" w:rsidR="00C96727" w:rsidRDefault="0024313E">
            <w:pPr>
              <w:pStyle w:val="ListParagraph"/>
              <w:numPr>
                <w:ilvl w:val="0"/>
                <w:numId w:val="52"/>
              </w:numPr>
              <w:rPr>
                <w:b/>
                <w:bCs/>
              </w:rPr>
            </w:pPr>
            <w:r>
              <w:rPr>
                <w:b/>
                <w:bCs/>
                <w:lang w:val="en-US"/>
              </w:rPr>
              <w:t>Option 2: the gNB reports a mapping of angle and beam gains for each of the PRS resources.</w:t>
            </w:r>
          </w:p>
          <w:p w14:paraId="73538B75" w14:textId="77777777" w:rsidR="00C96727" w:rsidRDefault="0024313E">
            <w:pPr>
              <w:pStyle w:val="ListParagraph"/>
              <w:numPr>
                <w:ilvl w:val="1"/>
                <w:numId w:val="52"/>
              </w:numPr>
              <w:rPr>
                <w:b/>
                <w:bCs/>
              </w:rPr>
            </w:pPr>
            <w:r>
              <w:rPr>
                <w:b/>
                <w:bCs/>
                <w:lang w:val="en-US"/>
              </w:rPr>
              <w:t>FFS: representation of the mapping (e.g. parametric function approximating the beam response, or gain/angle table)</w:t>
            </w:r>
          </w:p>
          <w:p w14:paraId="6719F1FA" w14:textId="77777777" w:rsidR="00C96727" w:rsidRDefault="0024313E">
            <w:pPr>
              <w:rPr>
                <w:rFonts w:eastAsia="DengXian"/>
              </w:rPr>
            </w:pPr>
            <w:r>
              <w:rPr>
                <w:b/>
                <w:bCs/>
                <w:color w:val="FF0000"/>
                <w:lang w:val="en-US"/>
              </w:rPr>
              <w:t xml:space="preserve">In either option, the gNB beam/antenna information can be provided to the UE </w:t>
            </w:r>
            <w:r>
              <w:rPr>
                <w:b/>
                <w:bCs/>
                <w:color w:val="FF0000"/>
                <w:lang w:val="en-US"/>
              </w:rPr>
              <w:lastRenderedPageBreak/>
              <w:t>for UE-based DL-AoD</w:t>
            </w:r>
          </w:p>
        </w:tc>
      </w:tr>
      <w:tr w:rsidR="00C96727" w14:paraId="0FE6C3AA" w14:textId="77777777">
        <w:tc>
          <w:tcPr>
            <w:tcW w:w="2075" w:type="dxa"/>
          </w:tcPr>
          <w:p w14:paraId="5E3F2690" w14:textId="77777777" w:rsidR="00C96727" w:rsidRDefault="0024313E">
            <w:pPr>
              <w:rPr>
                <w:rFonts w:eastAsia="DengXian"/>
                <w:lang w:val="sv-SE"/>
              </w:rPr>
            </w:pPr>
            <w:r>
              <w:rPr>
                <w:rFonts w:eastAsia="DengXian"/>
                <w:lang w:val="sv-SE"/>
              </w:rPr>
              <w:lastRenderedPageBreak/>
              <w:t>SONY</w:t>
            </w:r>
          </w:p>
        </w:tc>
        <w:tc>
          <w:tcPr>
            <w:tcW w:w="7554" w:type="dxa"/>
          </w:tcPr>
          <w:p w14:paraId="37B75939" w14:textId="77777777" w:rsidR="00C96727" w:rsidRDefault="0024313E">
            <w:pPr>
              <w:rPr>
                <w:rFonts w:eastAsia="DengXian"/>
                <w:lang w:val="sv-SE"/>
              </w:rPr>
            </w:pPr>
            <w:r>
              <w:rPr>
                <w:rFonts w:eastAsia="DengXian"/>
                <w:lang w:val="sv-SE"/>
              </w:rPr>
              <w:t>We support Option 1.</w:t>
            </w:r>
          </w:p>
        </w:tc>
      </w:tr>
      <w:tr w:rsidR="00C96727" w14:paraId="224686B6" w14:textId="77777777">
        <w:tc>
          <w:tcPr>
            <w:tcW w:w="2075" w:type="dxa"/>
          </w:tcPr>
          <w:p w14:paraId="22ED1013"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7B8E6F08" w14:textId="77777777" w:rsidR="00C96727" w:rsidRDefault="0024313E">
            <w:pPr>
              <w:rPr>
                <w:rFonts w:eastAsia="DengXian"/>
              </w:rPr>
            </w:pPr>
            <w:r>
              <w:rPr>
                <w:rFonts w:eastAsia="DengXian"/>
                <w:lang w:val="en-US"/>
              </w:rPr>
              <w:t>N</w:t>
            </w:r>
            <w:r>
              <w:rPr>
                <w:rFonts w:eastAsia="DengXian" w:hint="eastAsia"/>
                <w:lang w:val="en-US"/>
              </w:rPr>
              <w:t xml:space="preserve">ot sure if option1 is enough, if LMF needs to which angle/direction a given beam actually pointing to from a TRP, it seems LMF also needs to know the facing angle of the antental </w:t>
            </w:r>
            <w:r>
              <w:rPr>
                <w:rFonts w:eastAsia="DengXian"/>
                <w:lang w:val="en-US"/>
              </w:rPr>
              <w:pgNum/>
            </w:r>
            <w:r>
              <w:rPr>
                <w:rFonts w:eastAsia="DengXian"/>
                <w:lang w:val="en-US"/>
              </w:rPr>
              <w:t>igna</w:t>
            </w:r>
            <w:r>
              <w:rPr>
                <w:rFonts w:eastAsia="DengXian" w:hint="eastAsia"/>
                <w:lang w:val="en-US"/>
              </w:rPr>
              <w:t xml:space="preserve"> (e.g., the down-tilt angale, the facing direction of the </w:t>
            </w:r>
            <w:r>
              <w:rPr>
                <w:rFonts w:eastAsia="DengXian"/>
                <w:lang w:val="en-US"/>
              </w:rPr>
              <w:pgNum/>
            </w:r>
            <w:r>
              <w:rPr>
                <w:rFonts w:eastAsia="DengXian"/>
                <w:lang w:val="en-US"/>
              </w:rPr>
              <w:t>igna</w:t>
            </w:r>
            <w:r>
              <w:rPr>
                <w:rFonts w:eastAsia="DengXian" w:hint="eastAsia"/>
                <w:lang w:val="en-US"/>
              </w:rPr>
              <w:t xml:space="preserve">), from our understanding the current parameters from option1 are only giving a beam direction based on the LCS of the </w:t>
            </w:r>
            <w:r>
              <w:rPr>
                <w:rFonts w:eastAsia="DengXian"/>
                <w:lang w:val="en-US"/>
              </w:rPr>
              <w:pgNum/>
            </w:r>
            <w:r>
              <w:rPr>
                <w:rFonts w:eastAsia="DengXian"/>
                <w:lang w:val="en-US"/>
              </w:rPr>
              <w:t>igna</w:t>
            </w:r>
            <w:r>
              <w:rPr>
                <w:rFonts w:eastAsia="DengXian" w:hint="eastAsia"/>
                <w:lang w:val="en-US"/>
              </w:rPr>
              <w:t xml:space="preserve">. </w:t>
            </w:r>
          </w:p>
        </w:tc>
      </w:tr>
      <w:tr w:rsidR="00C96727" w14:paraId="5A231CE4" w14:textId="77777777">
        <w:tc>
          <w:tcPr>
            <w:tcW w:w="2075" w:type="dxa"/>
          </w:tcPr>
          <w:p w14:paraId="06AAB0E3"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5D50B3DA" w14:textId="77777777" w:rsidR="00C96727" w:rsidRDefault="0024313E">
            <w:pPr>
              <w:rPr>
                <w:rFonts w:eastAsia="DengXian"/>
              </w:rPr>
            </w:pPr>
            <w:r>
              <w:rPr>
                <w:rFonts w:eastAsia="DengXian" w:hint="eastAsia"/>
                <w:lang w:val="en-US"/>
              </w:rPr>
              <w:t>For option1, we have similar view with Huawei, and for option 2, we think our views for beamwidth information to reduce overhead is not captured</w:t>
            </w:r>
            <w:r>
              <w:rPr>
                <w:rFonts w:eastAsia="DengXian"/>
                <w:lang w:val="en-US"/>
              </w:rPr>
              <w:t>.</w:t>
            </w:r>
          </w:p>
          <w:p w14:paraId="7C10A5A8" w14:textId="77777777" w:rsidR="00C96727" w:rsidRDefault="0024313E">
            <w:pPr>
              <w:rPr>
                <w:rFonts w:eastAsia="DengXian"/>
              </w:rPr>
            </w:pPr>
            <w:r>
              <w:rPr>
                <w:rFonts w:eastAsia="DengXian" w:hint="eastAsia"/>
                <w:lang w:val="en-US"/>
              </w:rPr>
              <w:t>T</w:t>
            </w:r>
            <w:r>
              <w:rPr>
                <w:rFonts w:eastAsia="DengXian"/>
                <w:lang w:val="en-US"/>
              </w:rPr>
              <w:t xml:space="preserve">o QC, for option1, we wonder why limiting to UPA antenna configuration. </w:t>
            </w:r>
          </w:p>
          <w:p w14:paraId="25B01AB7" w14:textId="77777777" w:rsidR="00C96727" w:rsidRDefault="0024313E">
            <w:pPr>
              <w:rPr>
                <w:rFonts w:eastAsia="DengXian"/>
              </w:rPr>
            </w:pPr>
            <w:r>
              <w:rPr>
                <w:rFonts w:eastAsia="DengXian" w:hint="eastAsia"/>
                <w:lang w:val="en-US"/>
              </w:rPr>
              <w:t>So we propose</w:t>
            </w:r>
          </w:p>
          <w:p w14:paraId="6FFD9B8B" w14:textId="77777777" w:rsidR="00C96727" w:rsidRDefault="0024313E">
            <w:pPr>
              <w:rPr>
                <w:b/>
                <w:bCs/>
              </w:rPr>
            </w:pPr>
            <w:r>
              <w:rPr>
                <w:b/>
                <w:bCs/>
                <w:lang w:val="en-US"/>
              </w:rPr>
              <w:t xml:space="preserve">For the beam/antenna information to be optionally provided to the LMF by the gnodeB, </w:t>
            </w:r>
            <w:r>
              <w:rPr>
                <w:b/>
                <w:bCs/>
                <w:strike/>
                <w:color w:val="FF0000"/>
                <w:lang w:val="en-US"/>
              </w:rPr>
              <w:t>select one or more of the following</w:t>
            </w:r>
            <w:r>
              <w:rPr>
                <w:b/>
                <w:bCs/>
                <w:color w:val="FF0000"/>
                <w:lang w:val="en-US"/>
              </w:rPr>
              <w:t xml:space="preserve"> support both the following options</w:t>
            </w:r>
            <w:r>
              <w:rPr>
                <w:b/>
                <w:bCs/>
                <w:lang w:val="en-US"/>
              </w:rPr>
              <w:t>:</w:t>
            </w:r>
          </w:p>
          <w:p w14:paraId="6F45251F" w14:textId="77777777" w:rsidR="00C96727" w:rsidRDefault="0024313E">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p>
          <w:p w14:paraId="4AADF964" w14:textId="77777777" w:rsidR="00C96727" w:rsidRDefault="0024313E">
            <w:pPr>
              <w:pStyle w:val="ListParagraph"/>
              <w:numPr>
                <w:ilvl w:val="1"/>
                <w:numId w:val="52"/>
              </w:numPr>
              <w:rPr>
                <w:b/>
                <w:bCs/>
              </w:rPr>
            </w:pPr>
            <w:r>
              <w:rPr>
                <w:b/>
                <w:bCs/>
                <w:lang w:val="en-US"/>
              </w:rPr>
              <w:t xml:space="preserve">the number of antenna elements (vertical and horizontal) </w:t>
            </w:r>
          </w:p>
          <w:p w14:paraId="0F455729" w14:textId="77777777" w:rsidR="00C96727" w:rsidRDefault="0024313E">
            <w:pPr>
              <w:pStyle w:val="ListParagraph"/>
              <w:numPr>
                <w:ilvl w:val="1"/>
                <w:numId w:val="52"/>
              </w:numPr>
              <w:rPr>
                <w:b/>
                <w:bCs/>
              </w:rPr>
            </w:pPr>
            <w:r>
              <w:rPr>
                <w:b/>
                <w:bCs/>
              </w:rPr>
              <w:t>antenna spacing dh and dv</w:t>
            </w:r>
          </w:p>
          <w:p w14:paraId="722D6D99" w14:textId="77777777" w:rsidR="00C96727" w:rsidRDefault="0024313E">
            <w:pPr>
              <w:pStyle w:val="ListParagraph"/>
              <w:numPr>
                <w:ilvl w:val="1"/>
                <w:numId w:val="52"/>
              </w:numPr>
              <w:rPr>
                <w:b/>
                <w:bCs/>
              </w:rPr>
            </w:pPr>
            <w:r>
              <w:rPr>
                <w:b/>
                <w:bCs/>
                <w:lang w:val="en-US"/>
              </w:rPr>
              <w:t xml:space="preserve">For DFT-based beams, </w:t>
            </w:r>
            <w:r>
              <w:rPr>
                <w:rFonts w:eastAsia="SimSun" w:hint="eastAsia"/>
                <w:b/>
                <w:bCs/>
                <w:u w:val="single"/>
                <w:lang w:val="en-US"/>
              </w:rPr>
              <w:t>FFS:</w:t>
            </w:r>
            <w:r>
              <w:rPr>
                <w:b/>
                <w:bCs/>
                <w:lang w:val="en-US"/>
              </w:rPr>
              <w:t xml:space="preserve">precoder information </w:t>
            </w:r>
            <w:r>
              <w:rPr>
                <w:b/>
                <w:bCs/>
                <w:color w:val="FF0000"/>
                <w:lang w:val="en-US"/>
              </w:rPr>
              <w:t>for each PRS resource</w:t>
            </w:r>
          </w:p>
          <w:p w14:paraId="53D27F24" w14:textId="77777777" w:rsidR="00C96727" w:rsidRDefault="0024313E">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4D646BF5" w14:textId="77777777" w:rsidR="00C96727" w:rsidRDefault="0024313E">
            <w:pPr>
              <w:pStyle w:val="ListParagraph"/>
              <w:numPr>
                <w:ilvl w:val="2"/>
                <w:numId w:val="52"/>
              </w:numPr>
              <w:rPr>
                <w:b/>
                <w:bCs/>
                <w:strike/>
                <w:color w:val="FF0000"/>
              </w:rPr>
            </w:pPr>
            <w:r>
              <w:rPr>
                <w:b/>
                <w:bCs/>
                <w:strike/>
                <w:color w:val="FF0000"/>
              </w:rPr>
              <w:t>FFS for non-DFT beams</w:t>
            </w:r>
          </w:p>
          <w:p w14:paraId="208E74B7" w14:textId="77777777" w:rsidR="00C96727" w:rsidRDefault="0024313E">
            <w:pPr>
              <w:pStyle w:val="ListParagraph"/>
              <w:numPr>
                <w:ilvl w:val="1"/>
                <w:numId w:val="52"/>
              </w:numPr>
              <w:rPr>
                <w:b/>
                <w:bCs/>
                <w:color w:val="FF0000"/>
              </w:rPr>
            </w:pPr>
            <w:r>
              <w:rPr>
                <w:b/>
                <w:bCs/>
                <w:color w:val="FF0000"/>
              </w:rPr>
              <w:t>Antenna Element pattern Information</w:t>
            </w:r>
          </w:p>
          <w:p w14:paraId="14205ABD" w14:textId="77777777" w:rsidR="00C96727" w:rsidRDefault="0024313E">
            <w:pPr>
              <w:pStyle w:val="ListParagraph"/>
              <w:numPr>
                <w:ilvl w:val="2"/>
                <w:numId w:val="52"/>
              </w:numPr>
              <w:rPr>
                <w:b/>
                <w:bCs/>
                <w:color w:val="FF0000"/>
              </w:rPr>
            </w:pPr>
            <w:r>
              <w:rPr>
                <w:b/>
                <w:bCs/>
                <w:color w:val="FF0000"/>
              </w:rPr>
              <w:t>FFS: Details</w:t>
            </w:r>
          </w:p>
          <w:p w14:paraId="3845B85D" w14:textId="77777777" w:rsidR="00C96727" w:rsidRDefault="0024313E">
            <w:pPr>
              <w:pStyle w:val="ListParagraph"/>
              <w:numPr>
                <w:ilvl w:val="0"/>
                <w:numId w:val="52"/>
              </w:numPr>
              <w:rPr>
                <w:b/>
                <w:bCs/>
              </w:rPr>
            </w:pPr>
            <w:r>
              <w:rPr>
                <w:b/>
                <w:bCs/>
                <w:lang w:val="en-US"/>
              </w:rPr>
              <w:t>Option 2: the gNB reports a mapping of angle and beam gains for each of the PRS resources.</w:t>
            </w:r>
          </w:p>
          <w:p w14:paraId="65BE87FF" w14:textId="77777777" w:rsidR="00C96727" w:rsidRDefault="0024313E">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44CF0528" wp14:editId="55059F67">
                  <wp:extent cx="1685925" cy="1619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59743506" w14:textId="77777777" w:rsidR="00C96727" w:rsidRDefault="0024313E">
            <w:pPr>
              <w:rPr>
                <w:rFonts w:eastAsia="DengXian"/>
              </w:rPr>
            </w:pPr>
            <w:r>
              <w:rPr>
                <w:b/>
                <w:bCs/>
                <w:color w:val="FF0000"/>
                <w:lang w:val="en-US"/>
              </w:rPr>
              <w:t>In either option, the gNB beam/antenna information can be provided to the UE for UE-based DL-AoD</w:t>
            </w:r>
          </w:p>
        </w:tc>
      </w:tr>
      <w:tr w:rsidR="00C96727" w14:paraId="4FABB420" w14:textId="77777777">
        <w:tc>
          <w:tcPr>
            <w:tcW w:w="2075" w:type="dxa"/>
          </w:tcPr>
          <w:p w14:paraId="10183E62" w14:textId="77777777" w:rsidR="00C96727" w:rsidRDefault="0024313E">
            <w:pPr>
              <w:rPr>
                <w:rFonts w:eastAsia="Malgun Gothic"/>
              </w:rPr>
            </w:pPr>
            <w:r>
              <w:rPr>
                <w:rFonts w:eastAsia="Malgun Gothic" w:hint="eastAsia"/>
              </w:rPr>
              <w:t>LG</w:t>
            </w:r>
          </w:p>
        </w:tc>
        <w:tc>
          <w:tcPr>
            <w:tcW w:w="7554" w:type="dxa"/>
          </w:tcPr>
          <w:p w14:paraId="0D1DEA21" w14:textId="77777777" w:rsidR="00C96727" w:rsidRDefault="0024313E">
            <w:pPr>
              <w:rPr>
                <w:rFonts w:eastAsia="Malgun Gothic"/>
              </w:rPr>
            </w:pPr>
            <w:r>
              <w:rPr>
                <w:rFonts w:eastAsia="Malgun Gothic"/>
              </w:rPr>
              <w:t>W</w:t>
            </w:r>
            <w:r>
              <w:rPr>
                <w:rFonts w:eastAsia="Malgun Gothic" w:hint="eastAsia"/>
              </w:rPr>
              <w:t xml:space="preserve">e </w:t>
            </w:r>
            <w:r>
              <w:rPr>
                <w:rFonts w:eastAsia="Malgun Gothic"/>
              </w:rPr>
              <w:t>slightly support option 1.</w:t>
            </w:r>
          </w:p>
        </w:tc>
      </w:tr>
      <w:tr w:rsidR="00C96727" w14:paraId="03A58D5D" w14:textId="77777777">
        <w:tc>
          <w:tcPr>
            <w:tcW w:w="2075" w:type="dxa"/>
          </w:tcPr>
          <w:p w14:paraId="092A1C0D" w14:textId="77777777" w:rsidR="00C96727" w:rsidRDefault="0024313E">
            <w:pPr>
              <w:rPr>
                <w:rFonts w:eastAsia="DengXian"/>
              </w:rPr>
            </w:pPr>
            <w:r>
              <w:rPr>
                <w:rFonts w:eastAsia="DengXian"/>
                <w:lang w:val="en-US"/>
              </w:rPr>
              <w:t xml:space="preserve">Intel </w:t>
            </w:r>
          </w:p>
        </w:tc>
        <w:tc>
          <w:tcPr>
            <w:tcW w:w="7554" w:type="dxa"/>
          </w:tcPr>
          <w:p w14:paraId="2F82CBD5" w14:textId="77777777" w:rsidR="00C96727" w:rsidRDefault="0024313E">
            <w:pPr>
              <w:rPr>
                <w:rFonts w:eastAsia="DengXian"/>
              </w:rPr>
            </w:pPr>
            <w:r>
              <w:rPr>
                <w:rFonts w:eastAsia="DengXian"/>
                <w:lang w:val="en-US"/>
              </w:rPr>
              <w:t>Support Option 1.</w:t>
            </w:r>
          </w:p>
          <w:p w14:paraId="47D26B31" w14:textId="77777777" w:rsidR="00C96727" w:rsidRDefault="0024313E">
            <w:pPr>
              <w:rPr>
                <w:rFonts w:eastAsia="DengXian"/>
              </w:rPr>
            </w:pPr>
            <w:r>
              <w:rPr>
                <w:rFonts w:eastAsia="DengXian"/>
                <w:lang w:val="en-US"/>
              </w:rPr>
              <w:t>We are OK to add the antenna element pattern information (as optional).</w:t>
            </w:r>
          </w:p>
          <w:p w14:paraId="6E671535" w14:textId="77777777" w:rsidR="00C96727" w:rsidRDefault="0024313E">
            <w:pPr>
              <w:rPr>
                <w:rFonts w:eastAsia="DengXian"/>
              </w:rPr>
            </w:pPr>
            <w:r>
              <w:rPr>
                <w:rFonts w:eastAsia="DengXian"/>
                <w:lang w:val="en-US"/>
              </w:rPr>
              <w:t xml:space="preserve">We would like to keep the FFS for non-DFT based precoders as in the original FL’s </w:t>
            </w:r>
            <w:r>
              <w:rPr>
                <w:rFonts w:eastAsia="DengXian"/>
                <w:lang w:val="en-US"/>
              </w:rPr>
              <w:lastRenderedPageBreak/>
              <w:t>proposal.</w:t>
            </w:r>
          </w:p>
        </w:tc>
      </w:tr>
      <w:tr w:rsidR="00C96727" w14:paraId="03449BFE" w14:textId="77777777">
        <w:tc>
          <w:tcPr>
            <w:tcW w:w="2075" w:type="dxa"/>
          </w:tcPr>
          <w:p w14:paraId="012CED0D" w14:textId="77777777" w:rsidR="00C96727" w:rsidRDefault="0024313E">
            <w:pPr>
              <w:rPr>
                <w:rFonts w:eastAsia="DengXian"/>
              </w:rPr>
            </w:pPr>
            <w:r>
              <w:rPr>
                <w:rFonts w:eastAsia="DengXian" w:hint="eastAsia"/>
                <w:lang w:val="en-US"/>
              </w:rPr>
              <w:lastRenderedPageBreak/>
              <w:t>C</w:t>
            </w:r>
            <w:r>
              <w:rPr>
                <w:rFonts w:eastAsia="DengXian"/>
                <w:lang w:val="en-US"/>
              </w:rPr>
              <w:t>hina Telecom</w:t>
            </w:r>
          </w:p>
        </w:tc>
        <w:tc>
          <w:tcPr>
            <w:tcW w:w="7554" w:type="dxa"/>
          </w:tcPr>
          <w:p w14:paraId="338EAB0B" w14:textId="77777777" w:rsidR="00C96727" w:rsidRDefault="0024313E">
            <w:pPr>
              <w:rPr>
                <w:rFonts w:eastAsia="DengXian"/>
              </w:rPr>
            </w:pPr>
            <w:r>
              <w:rPr>
                <w:rFonts w:eastAsia="DengXian"/>
                <w:lang w:val="en-US"/>
              </w:rPr>
              <w:t>Option 1</w:t>
            </w:r>
          </w:p>
        </w:tc>
      </w:tr>
      <w:tr w:rsidR="00C96727" w14:paraId="16E23356" w14:textId="77777777">
        <w:tc>
          <w:tcPr>
            <w:tcW w:w="2075" w:type="dxa"/>
          </w:tcPr>
          <w:p w14:paraId="7A2119D4" w14:textId="77777777" w:rsidR="00C96727" w:rsidRDefault="0024313E">
            <w:pPr>
              <w:rPr>
                <w:rFonts w:eastAsia="DengXian"/>
              </w:rPr>
            </w:pPr>
            <w:r>
              <w:rPr>
                <w:rFonts w:eastAsia="DengXian"/>
                <w:lang w:val="en-US"/>
              </w:rPr>
              <w:t>InterDigital</w:t>
            </w:r>
          </w:p>
        </w:tc>
        <w:tc>
          <w:tcPr>
            <w:tcW w:w="7554" w:type="dxa"/>
          </w:tcPr>
          <w:p w14:paraId="62E8C533" w14:textId="77777777" w:rsidR="00C96727" w:rsidRDefault="0024313E">
            <w:pPr>
              <w:rPr>
                <w:rFonts w:eastAsia="DengXian"/>
              </w:rPr>
            </w:pPr>
            <w:r>
              <w:rPr>
                <w:rFonts w:eastAsia="DengXian"/>
                <w:lang w:val="en-US"/>
              </w:rPr>
              <w:t>We also agree with Samsung that angle related information about the panel such as downtilt angle should be included in Option 1.</w:t>
            </w:r>
          </w:p>
        </w:tc>
      </w:tr>
      <w:tr w:rsidR="00C96727" w14:paraId="371C2956" w14:textId="77777777">
        <w:tc>
          <w:tcPr>
            <w:tcW w:w="2075" w:type="dxa"/>
          </w:tcPr>
          <w:p w14:paraId="7ED81CBE" w14:textId="77777777" w:rsidR="00C96727" w:rsidRDefault="0024313E">
            <w:pPr>
              <w:rPr>
                <w:rFonts w:eastAsia="DengXian"/>
              </w:rPr>
            </w:pPr>
            <w:r>
              <w:rPr>
                <w:rFonts w:eastAsia="DengXian"/>
              </w:rPr>
              <w:t>Qualcomm</w:t>
            </w:r>
          </w:p>
        </w:tc>
        <w:tc>
          <w:tcPr>
            <w:tcW w:w="7554" w:type="dxa"/>
          </w:tcPr>
          <w:p w14:paraId="43D38F32" w14:textId="77777777" w:rsidR="00C96727" w:rsidRDefault="0024313E">
            <w:pPr>
              <w:rPr>
                <w:rFonts w:eastAsia="DengXian"/>
              </w:rPr>
            </w:pPr>
            <w:r>
              <w:rPr>
                <w:rFonts w:eastAsia="DengXian"/>
                <w:lang w:val="en-US"/>
              </w:rPr>
              <w:t xml:space="preserve">Suggest to keep both options to be studied then, together with the FFS that were pointed out by the companies. </w:t>
            </w:r>
          </w:p>
          <w:p w14:paraId="262959D7" w14:textId="77777777" w:rsidR="00C96727" w:rsidRDefault="0024313E">
            <w:pPr>
              <w:rPr>
                <w:rFonts w:eastAsia="DengXian"/>
              </w:rPr>
            </w:pPr>
            <w:r>
              <w:rPr>
                <w:rFonts w:eastAsia="DengXian"/>
                <w:lang w:val="en-US"/>
              </w:rPr>
              <w:t xml:space="preserve">To SS/Interdigital: Each PRS resource already has location and boreisght direction. Are you saying that these information is not enough? Either way, it doenst hurt to add an additional FFS to verify whether the Option 1 will work. </w:t>
            </w:r>
          </w:p>
          <w:p w14:paraId="1B685D6E" w14:textId="77777777" w:rsidR="00C96727" w:rsidRDefault="00C96727">
            <w:pPr>
              <w:rPr>
                <w:rFonts w:eastAsia="DengXian"/>
              </w:rPr>
            </w:pPr>
          </w:p>
          <w:p w14:paraId="0DD51404" w14:textId="77777777" w:rsidR="00C96727" w:rsidRDefault="0024313E">
            <w:pPr>
              <w:rPr>
                <w:b/>
                <w:bCs/>
              </w:rPr>
            </w:pPr>
            <w:r>
              <w:rPr>
                <w:b/>
                <w:bCs/>
                <w:lang w:val="en-US"/>
              </w:rPr>
              <w:t xml:space="preserve">For the beam/antenna information to be optionally provided to the LMF by the gnodeB, </w:t>
            </w:r>
            <w:r>
              <w:rPr>
                <w:b/>
                <w:bCs/>
                <w:color w:val="FF0000"/>
                <w:lang w:val="en-US"/>
              </w:rPr>
              <w:t>select one or more of the following</w:t>
            </w:r>
            <w:r>
              <w:rPr>
                <w:b/>
                <w:bCs/>
                <w:lang w:val="en-US"/>
              </w:rPr>
              <w:t>:</w:t>
            </w:r>
          </w:p>
          <w:p w14:paraId="426D82C5" w14:textId="77777777" w:rsidR="00C96727" w:rsidRDefault="0024313E">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14:paraId="7E3E8492" w14:textId="77777777" w:rsidR="00C96727" w:rsidRDefault="0024313E">
            <w:pPr>
              <w:pStyle w:val="ListParagraph"/>
              <w:numPr>
                <w:ilvl w:val="1"/>
                <w:numId w:val="52"/>
              </w:numPr>
              <w:rPr>
                <w:b/>
                <w:bCs/>
              </w:rPr>
            </w:pPr>
            <w:r>
              <w:rPr>
                <w:b/>
                <w:bCs/>
                <w:lang w:val="en-US"/>
              </w:rPr>
              <w:t xml:space="preserve">the number of antenna elements (vertical and horizontal) </w:t>
            </w:r>
          </w:p>
          <w:p w14:paraId="3F70E068" w14:textId="77777777" w:rsidR="00C96727" w:rsidRDefault="0024313E">
            <w:pPr>
              <w:pStyle w:val="ListParagraph"/>
              <w:numPr>
                <w:ilvl w:val="1"/>
                <w:numId w:val="52"/>
              </w:numPr>
              <w:rPr>
                <w:b/>
                <w:bCs/>
              </w:rPr>
            </w:pPr>
            <w:r>
              <w:rPr>
                <w:b/>
                <w:bCs/>
              </w:rPr>
              <w:t>antenna spacing dh and dv</w:t>
            </w:r>
          </w:p>
          <w:p w14:paraId="685DC9EC" w14:textId="77777777" w:rsidR="00C96727" w:rsidRDefault="0024313E">
            <w:pPr>
              <w:pStyle w:val="ListParagraph"/>
              <w:numPr>
                <w:ilvl w:val="1"/>
                <w:numId w:val="52"/>
              </w:numPr>
              <w:rPr>
                <w:b/>
                <w:bCs/>
              </w:rPr>
            </w:pPr>
            <w:r>
              <w:rPr>
                <w:b/>
                <w:bCs/>
                <w:lang w:val="en-US"/>
              </w:rPr>
              <w:t xml:space="preserve">For DFT-based beams, </w:t>
            </w:r>
            <w:r>
              <w:rPr>
                <w:rFonts w:eastAsia="SimSun" w:hint="eastAsia"/>
                <w:b/>
                <w:bCs/>
                <w:u w:val="single"/>
                <w:lang w:val="en-US"/>
              </w:rPr>
              <w:t>FFS:</w:t>
            </w:r>
            <w:r>
              <w:rPr>
                <w:b/>
                <w:bCs/>
                <w:lang w:val="en-US"/>
              </w:rPr>
              <w:t xml:space="preserve">precoder information </w:t>
            </w:r>
            <w:r>
              <w:rPr>
                <w:b/>
                <w:bCs/>
                <w:color w:val="FF0000"/>
                <w:lang w:val="en-US"/>
              </w:rPr>
              <w:t>for each PRS resource</w:t>
            </w:r>
          </w:p>
          <w:p w14:paraId="71186242" w14:textId="77777777" w:rsidR="00C96727" w:rsidRDefault="0024313E">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4F7E8406" w14:textId="77777777" w:rsidR="00C96727" w:rsidRDefault="0024313E">
            <w:pPr>
              <w:pStyle w:val="ListParagraph"/>
              <w:numPr>
                <w:ilvl w:val="2"/>
                <w:numId w:val="52"/>
              </w:numPr>
              <w:rPr>
                <w:b/>
                <w:bCs/>
                <w:color w:val="FF0000"/>
              </w:rPr>
            </w:pPr>
            <w:r>
              <w:rPr>
                <w:b/>
                <w:bCs/>
                <w:color w:val="FF0000"/>
              </w:rPr>
              <w:t>FFS for non-DFT beams</w:t>
            </w:r>
          </w:p>
          <w:p w14:paraId="439BB25F" w14:textId="77777777" w:rsidR="00C96727" w:rsidRDefault="0024313E">
            <w:pPr>
              <w:pStyle w:val="ListParagraph"/>
              <w:numPr>
                <w:ilvl w:val="1"/>
                <w:numId w:val="52"/>
              </w:numPr>
              <w:rPr>
                <w:b/>
                <w:bCs/>
                <w:color w:val="FF0000"/>
              </w:rPr>
            </w:pPr>
            <w:r>
              <w:rPr>
                <w:b/>
                <w:bCs/>
                <w:color w:val="FF0000"/>
              </w:rPr>
              <w:t>Antenna Element pattern Information</w:t>
            </w:r>
          </w:p>
          <w:p w14:paraId="4716B855" w14:textId="77777777" w:rsidR="00C96727" w:rsidRDefault="0024313E">
            <w:pPr>
              <w:pStyle w:val="ListParagraph"/>
              <w:numPr>
                <w:ilvl w:val="2"/>
                <w:numId w:val="52"/>
              </w:numPr>
              <w:rPr>
                <w:b/>
                <w:bCs/>
                <w:color w:val="FF0000"/>
              </w:rPr>
            </w:pPr>
            <w:r>
              <w:rPr>
                <w:b/>
                <w:bCs/>
                <w:color w:val="FF0000"/>
              </w:rPr>
              <w:t>FFS: Details</w:t>
            </w:r>
          </w:p>
          <w:p w14:paraId="4DAA7C34" w14:textId="77777777" w:rsidR="00C96727" w:rsidRDefault="0024313E">
            <w:pPr>
              <w:pStyle w:val="ListParagraph"/>
              <w:numPr>
                <w:ilvl w:val="1"/>
                <w:numId w:val="52"/>
              </w:numPr>
              <w:rPr>
                <w:b/>
                <w:bCs/>
                <w:color w:val="00B050"/>
              </w:rPr>
            </w:pPr>
            <w:r>
              <w:rPr>
                <w:b/>
                <w:bCs/>
                <w:color w:val="00B050"/>
                <w:lang w:val="en-US"/>
              </w:rPr>
              <w:t>FFS: If additional information about panel/orientation is needed</w:t>
            </w:r>
          </w:p>
          <w:p w14:paraId="206BC33D" w14:textId="77777777" w:rsidR="00C96727" w:rsidRDefault="0024313E">
            <w:pPr>
              <w:pStyle w:val="ListParagraph"/>
              <w:numPr>
                <w:ilvl w:val="0"/>
                <w:numId w:val="52"/>
              </w:numPr>
              <w:rPr>
                <w:b/>
                <w:bCs/>
              </w:rPr>
            </w:pPr>
            <w:r>
              <w:rPr>
                <w:b/>
                <w:bCs/>
                <w:lang w:val="en-US"/>
              </w:rPr>
              <w:t>Option 2: the gNB reports a mapping of angle and beam gains for each of the PRS resources.</w:t>
            </w:r>
          </w:p>
          <w:p w14:paraId="612DC7A9" w14:textId="77777777" w:rsidR="00C96727" w:rsidRDefault="0024313E">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53C12462" wp14:editId="339DA802">
                  <wp:extent cx="1685925" cy="1619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345189B1" w14:textId="77777777" w:rsidR="00C96727" w:rsidRDefault="0024313E">
            <w:pPr>
              <w:rPr>
                <w:rFonts w:eastAsia="DengXian"/>
              </w:rPr>
            </w:pPr>
            <w:r>
              <w:rPr>
                <w:b/>
                <w:bCs/>
                <w:color w:val="FF0000"/>
                <w:lang w:val="en-US"/>
              </w:rPr>
              <w:t>In either option, the gNB beam/antenna information can be provided to the UE for UE-based DL-AoD</w:t>
            </w:r>
          </w:p>
        </w:tc>
      </w:tr>
      <w:tr w:rsidR="00C96727" w14:paraId="7AEF39C0" w14:textId="77777777">
        <w:tc>
          <w:tcPr>
            <w:tcW w:w="2075" w:type="dxa"/>
          </w:tcPr>
          <w:p w14:paraId="4E6AA082" w14:textId="77777777" w:rsidR="00C96727" w:rsidRDefault="0024313E">
            <w:pPr>
              <w:rPr>
                <w:rFonts w:eastAsia="DengXian"/>
                <w:lang w:val="sv-SE"/>
              </w:rPr>
            </w:pPr>
            <w:r>
              <w:rPr>
                <w:rFonts w:eastAsia="DengXian"/>
                <w:lang w:val="sv-SE"/>
              </w:rPr>
              <w:t>Ericsson</w:t>
            </w:r>
          </w:p>
        </w:tc>
        <w:tc>
          <w:tcPr>
            <w:tcW w:w="7554" w:type="dxa"/>
          </w:tcPr>
          <w:p w14:paraId="6B9C7404" w14:textId="77777777" w:rsidR="00C96727" w:rsidRDefault="0024313E">
            <w:pPr>
              <w:rPr>
                <w:rFonts w:eastAsia="DengXian"/>
              </w:rPr>
            </w:pPr>
            <w:r>
              <w:rPr>
                <w:rFonts w:eastAsia="DengXian"/>
                <w:lang w:val="en-US"/>
              </w:rPr>
              <w:t xml:space="preserve">We support option 2.  The information in option 1 will disclose implementation of the gNB to an external node, and will also limit the choices for the implementation to the cases covered by the AD. Moreover, we see that the option 2 will have significantly lower overhead. </w:t>
            </w:r>
          </w:p>
          <w:p w14:paraId="6C1BA0A8" w14:textId="77777777" w:rsidR="00C96727" w:rsidRDefault="00C96727">
            <w:pPr>
              <w:rPr>
                <w:rFonts w:eastAsia="DengXian"/>
              </w:rPr>
            </w:pPr>
          </w:p>
        </w:tc>
      </w:tr>
      <w:tr w:rsidR="00C96727" w14:paraId="3E6C72D1" w14:textId="77777777">
        <w:tc>
          <w:tcPr>
            <w:tcW w:w="2075" w:type="dxa"/>
          </w:tcPr>
          <w:p w14:paraId="46876A2B" w14:textId="77777777" w:rsidR="00C96727" w:rsidRDefault="0024313E">
            <w:pPr>
              <w:rPr>
                <w:rFonts w:eastAsia="DengXian"/>
                <w:lang w:val="sv-SE"/>
              </w:rPr>
            </w:pPr>
            <w:r>
              <w:rPr>
                <w:rFonts w:eastAsia="DengXian" w:hint="eastAsia"/>
                <w:lang w:val="en-US"/>
              </w:rPr>
              <w:lastRenderedPageBreak/>
              <w:t>ZTE</w:t>
            </w:r>
          </w:p>
        </w:tc>
        <w:tc>
          <w:tcPr>
            <w:tcW w:w="7554" w:type="dxa"/>
          </w:tcPr>
          <w:p w14:paraId="5400D15B" w14:textId="77777777" w:rsidR="00C96727" w:rsidRDefault="0024313E">
            <w:pPr>
              <w:rPr>
                <w:rFonts w:eastAsia="DengXian"/>
              </w:rPr>
            </w:pPr>
            <w:r>
              <w:rPr>
                <w:rFonts w:eastAsia="DengXian" w:hint="eastAsia"/>
                <w:lang w:val="en-US"/>
              </w:rPr>
              <w:t>OK with the latest revision from QC. We can decide in next meeting on whether one or more options can be supported.</w:t>
            </w:r>
          </w:p>
        </w:tc>
      </w:tr>
      <w:tr w:rsidR="00C96727" w14:paraId="5A124538" w14:textId="77777777">
        <w:tc>
          <w:tcPr>
            <w:tcW w:w="2075" w:type="dxa"/>
          </w:tcPr>
          <w:p w14:paraId="617D7ED6" w14:textId="77777777" w:rsidR="00C96727" w:rsidRDefault="0024313E">
            <w:pPr>
              <w:rPr>
                <w:rFonts w:eastAsia="DengXian"/>
              </w:rPr>
            </w:pPr>
            <w:r>
              <w:rPr>
                <w:rFonts w:eastAsia="DengXian"/>
                <w:lang w:val="sv-SE"/>
              </w:rPr>
              <w:t>CEWiT</w:t>
            </w:r>
          </w:p>
        </w:tc>
        <w:tc>
          <w:tcPr>
            <w:tcW w:w="7554" w:type="dxa"/>
          </w:tcPr>
          <w:p w14:paraId="2677B973" w14:textId="77777777" w:rsidR="00C96727" w:rsidRDefault="0024313E">
            <w:pPr>
              <w:rPr>
                <w:rFonts w:eastAsia="DengXian"/>
              </w:rPr>
            </w:pPr>
            <w:r>
              <w:rPr>
                <w:rFonts w:eastAsia="DengXian"/>
              </w:rPr>
              <w:t>We agree with Qualcomm’s view. We support to keep both the options.</w:t>
            </w:r>
          </w:p>
        </w:tc>
      </w:tr>
    </w:tbl>
    <w:p w14:paraId="09F66A63" w14:textId="77777777" w:rsidR="00C96727" w:rsidRDefault="00C96727"/>
    <w:p w14:paraId="4D5C00CD" w14:textId="77777777" w:rsidR="00C96727" w:rsidRDefault="0024313E">
      <w:pPr>
        <w:pStyle w:val="Heading4"/>
        <w:ind w:left="851"/>
      </w:pPr>
      <w:r>
        <w:t>Summary of 1</w:t>
      </w:r>
      <w:r>
        <w:rPr>
          <w:vertAlign w:val="superscript"/>
        </w:rPr>
        <w:t>st</w:t>
      </w:r>
      <w:r>
        <w:t xml:space="preserve"> round of comments  </w:t>
      </w:r>
    </w:p>
    <w:p w14:paraId="5D979216" w14:textId="77777777" w:rsidR="00C96727" w:rsidRDefault="0024313E">
      <w:pPr>
        <w:pStyle w:val="Proposal"/>
        <w:rPr>
          <w:b w:val="0"/>
          <w:bCs w:val="0"/>
        </w:rPr>
      </w:pPr>
      <w:r>
        <w:rPr>
          <w:b w:val="0"/>
          <w:bCs w:val="0"/>
        </w:rPr>
        <w:t xml:space="preserve"> The latest updated proposal from the comment by Qualcomm can be used as a basis for discussion in the GTW session:</w:t>
      </w:r>
    </w:p>
    <w:p w14:paraId="1ACC3920" w14:textId="77777777" w:rsidR="00C96727" w:rsidRDefault="0024313E">
      <w:pPr>
        <w:rPr>
          <w:b/>
          <w:bCs/>
        </w:rPr>
      </w:pPr>
      <w:r>
        <w:rPr>
          <w:b/>
          <w:bCs/>
        </w:rPr>
        <w:t>Proposal 4.1b</w:t>
      </w:r>
    </w:p>
    <w:p w14:paraId="27B84004" w14:textId="77777777" w:rsidR="00C96727" w:rsidRDefault="0024313E">
      <w:pPr>
        <w:rPr>
          <w:b/>
          <w:bCs/>
        </w:rPr>
      </w:pPr>
      <w:r>
        <w:rPr>
          <w:b/>
          <w:bCs/>
        </w:rPr>
        <w:t xml:space="preserve">For the beam/antenna information to be optionally provided to the LMF by the gnodeB, </w:t>
      </w:r>
      <w:r>
        <w:rPr>
          <w:b/>
          <w:bCs/>
          <w:color w:val="FF0000"/>
        </w:rPr>
        <w:t>select one or more of the following</w:t>
      </w:r>
      <w:r>
        <w:rPr>
          <w:b/>
          <w:bCs/>
        </w:rPr>
        <w:t>:</w:t>
      </w:r>
    </w:p>
    <w:p w14:paraId="627CA68D" w14:textId="77777777" w:rsidR="00C96727" w:rsidRDefault="0024313E">
      <w:pPr>
        <w:pStyle w:val="ListParagraph"/>
        <w:numPr>
          <w:ilvl w:val="0"/>
          <w:numId w:val="52"/>
        </w:numPr>
        <w:rPr>
          <w:b/>
          <w:bCs/>
        </w:rPr>
      </w:pPr>
      <w:r>
        <w:rPr>
          <w:b/>
          <w:bCs/>
        </w:rPr>
        <w:t>Option 1: the gNB reports the [</w:t>
      </w:r>
      <w:r>
        <w:rPr>
          <w:b/>
          <w:bCs/>
          <w:color w:val="FF0000"/>
        </w:rPr>
        <w:t xml:space="preserve">Uniform Planal Array (UPA)] </w:t>
      </w:r>
      <w:r>
        <w:rPr>
          <w:b/>
          <w:bCs/>
        </w:rPr>
        <w:t xml:space="preserve">antenna configuration including </w:t>
      </w:r>
      <w:r>
        <w:rPr>
          <w:b/>
          <w:bCs/>
          <w:color w:val="00B050"/>
        </w:rPr>
        <w:t>at least the following parameter:</w:t>
      </w:r>
    </w:p>
    <w:p w14:paraId="630E6BE7" w14:textId="77777777" w:rsidR="00C96727" w:rsidRDefault="0024313E">
      <w:pPr>
        <w:pStyle w:val="ListParagraph"/>
        <w:numPr>
          <w:ilvl w:val="1"/>
          <w:numId w:val="52"/>
        </w:numPr>
        <w:rPr>
          <w:b/>
          <w:bCs/>
        </w:rPr>
      </w:pPr>
      <w:r>
        <w:rPr>
          <w:b/>
          <w:bCs/>
        </w:rPr>
        <w:t xml:space="preserve">the number of antenna elements (vertical and horizontal) </w:t>
      </w:r>
    </w:p>
    <w:p w14:paraId="3B4E6059" w14:textId="77777777" w:rsidR="00C96727" w:rsidRDefault="0024313E">
      <w:pPr>
        <w:pStyle w:val="ListParagraph"/>
        <w:numPr>
          <w:ilvl w:val="1"/>
          <w:numId w:val="52"/>
        </w:numPr>
        <w:rPr>
          <w:b/>
          <w:bCs/>
        </w:rPr>
      </w:pPr>
      <w:r>
        <w:rPr>
          <w:b/>
          <w:bCs/>
        </w:rPr>
        <w:t>antenna spacing dh and dv</w:t>
      </w:r>
    </w:p>
    <w:p w14:paraId="48D31198" w14:textId="77777777" w:rsidR="00C96727" w:rsidRDefault="0024313E">
      <w:pPr>
        <w:pStyle w:val="ListParagraph"/>
        <w:numPr>
          <w:ilvl w:val="1"/>
          <w:numId w:val="52"/>
        </w:numPr>
        <w:rPr>
          <w:b/>
          <w:bCs/>
        </w:rPr>
      </w:pPr>
      <w:r>
        <w:rPr>
          <w:b/>
          <w:bCs/>
        </w:rPr>
        <w:t xml:space="preserve">For DFT-based beams, </w:t>
      </w:r>
      <w:r>
        <w:rPr>
          <w:rFonts w:eastAsia="SimSun" w:hint="eastAsia"/>
          <w:b/>
          <w:bCs/>
          <w:u w:val="single"/>
        </w:rPr>
        <w:t>FFS:</w:t>
      </w:r>
      <w:r>
        <w:rPr>
          <w:rFonts w:eastAsia="SimSun"/>
          <w:b/>
          <w:bCs/>
          <w:u w:val="single"/>
        </w:rPr>
        <w:t xml:space="preserve"> </w:t>
      </w:r>
      <w:r>
        <w:rPr>
          <w:b/>
          <w:bCs/>
        </w:rPr>
        <w:t xml:space="preserve">precoder information </w:t>
      </w:r>
      <w:r>
        <w:rPr>
          <w:b/>
          <w:bCs/>
          <w:color w:val="FF0000"/>
        </w:rPr>
        <w:t>for each PRS resource</w:t>
      </w:r>
    </w:p>
    <w:p w14:paraId="6456D732" w14:textId="77777777" w:rsidR="00C96727" w:rsidRDefault="0024313E">
      <w:pPr>
        <w:pStyle w:val="ListParagraph"/>
        <w:numPr>
          <w:ilvl w:val="2"/>
          <w:numId w:val="52"/>
        </w:numPr>
        <w:rPr>
          <w:b/>
          <w:bCs/>
          <w:color w:val="FF0000"/>
        </w:rPr>
      </w:pPr>
      <w:r>
        <w:rPr>
          <w:b/>
          <w:bCs/>
          <w:color w:val="FF0000"/>
        </w:rPr>
        <w:t>Check whether the already reported boresight directions are sufficient, or whether more information is needed</w:t>
      </w:r>
    </w:p>
    <w:p w14:paraId="728A9757" w14:textId="77777777" w:rsidR="00C96727" w:rsidRDefault="0024313E">
      <w:pPr>
        <w:pStyle w:val="ListParagraph"/>
        <w:numPr>
          <w:ilvl w:val="2"/>
          <w:numId w:val="52"/>
        </w:numPr>
        <w:rPr>
          <w:b/>
          <w:bCs/>
          <w:color w:val="FF0000"/>
        </w:rPr>
      </w:pPr>
      <w:r>
        <w:rPr>
          <w:b/>
          <w:bCs/>
          <w:color w:val="FF0000"/>
        </w:rPr>
        <w:t>FFS for non-DFT beams</w:t>
      </w:r>
    </w:p>
    <w:p w14:paraId="49DCE050" w14:textId="77777777" w:rsidR="00C96727" w:rsidRDefault="0024313E">
      <w:pPr>
        <w:pStyle w:val="ListParagraph"/>
        <w:numPr>
          <w:ilvl w:val="1"/>
          <w:numId w:val="52"/>
        </w:numPr>
        <w:rPr>
          <w:b/>
          <w:bCs/>
          <w:color w:val="FF0000"/>
        </w:rPr>
      </w:pPr>
      <w:r>
        <w:rPr>
          <w:b/>
          <w:bCs/>
          <w:color w:val="FF0000"/>
        </w:rPr>
        <w:t>Antenna Element pattern Information</w:t>
      </w:r>
    </w:p>
    <w:p w14:paraId="399632B5" w14:textId="77777777" w:rsidR="00C96727" w:rsidRDefault="0024313E">
      <w:pPr>
        <w:pStyle w:val="ListParagraph"/>
        <w:numPr>
          <w:ilvl w:val="2"/>
          <w:numId w:val="52"/>
        </w:numPr>
        <w:rPr>
          <w:b/>
          <w:bCs/>
          <w:color w:val="FF0000"/>
        </w:rPr>
      </w:pPr>
      <w:r>
        <w:rPr>
          <w:b/>
          <w:bCs/>
          <w:color w:val="FF0000"/>
        </w:rPr>
        <w:t>FFS: Details</w:t>
      </w:r>
    </w:p>
    <w:p w14:paraId="522414D5" w14:textId="77777777" w:rsidR="00C96727" w:rsidRDefault="0024313E">
      <w:pPr>
        <w:pStyle w:val="ListParagraph"/>
        <w:numPr>
          <w:ilvl w:val="1"/>
          <w:numId w:val="52"/>
        </w:numPr>
        <w:rPr>
          <w:b/>
          <w:bCs/>
          <w:color w:val="00B050"/>
        </w:rPr>
      </w:pPr>
      <w:r>
        <w:rPr>
          <w:b/>
          <w:bCs/>
          <w:color w:val="00B050"/>
        </w:rPr>
        <w:t>FFS: If additional information about panel/orientation is needed</w:t>
      </w:r>
    </w:p>
    <w:p w14:paraId="4D40095E" w14:textId="77777777" w:rsidR="00C96727" w:rsidRDefault="0024313E">
      <w:pPr>
        <w:pStyle w:val="ListParagraph"/>
        <w:numPr>
          <w:ilvl w:val="0"/>
          <w:numId w:val="52"/>
        </w:numPr>
        <w:rPr>
          <w:b/>
          <w:bCs/>
        </w:rPr>
      </w:pPr>
      <w:r>
        <w:rPr>
          <w:b/>
          <w:bCs/>
        </w:rPr>
        <w:t>Option 2: the gNB reports a mapping of angle and beam gains for each of the PRS resources.</w:t>
      </w:r>
    </w:p>
    <w:p w14:paraId="2CB43AC2" w14:textId="77777777" w:rsidR="00C96727" w:rsidRDefault="0024313E">
      <w:pPr>
        <w:pStyle w:val="ListParagraph"/>
        <w:numPr>
          <w:ilvl w:val="1"/>
          <w:numId w:val="52"/>
        </w:numPr>
        <w:rPr>
          <w:b/>
          <w:bCs/>
        </w:rPr>
      </w:pPr>
      <w:r>
        <w:rPr>
          <w:b/>
          <w:bCs/>
        </w:rPr>
        <w:t>FFS: representation of the mapping (e.g. parametric function approximating the beam response, or gain/angle table</w:t>
      </w:r>
      <w:r>
        <w:rPr>
          <w:rFonts w:eastAsia="SimSun" w:hint="eastAsia"/>
          <w:b/>
          <w:bCs/>
        </w:rPr>
        <w:t xml:space="preserve">, </w:t>
      </w:r>
      <w:r>
        <w:rPr>
          <w:rFonts w:eastAsia="SimSun" w:hint="eastAsia"/>
          <w:b/>
          <w:bCs/>
          <w:u w:val="single"/>
        </w:rPr>
        <w:t>beamwidth,</w:t>
      </w:r>
      <w:r>
        <w:rPr>
          <w:rFonts w:eastAsia="SimSun"/>
          <w:b/>
          <w:bCs/>
          <w:u w:val="single"/>
        </w:rPr>
        <w:t xml:space="preserve"> intersection point of multiple beams </w:t>
      </w:r>
      <w:r>
        <w:rPr>
          <w:rFonts w:eastAsia="SimSun"/>
          <w:b/>
          <w:bCs/>
          <w:noProof/>
          <w:u w:val="single"/>
        </w:rPr>
        <w:drawing>
          <wp:inline distT="0" distB="0" distL="114300" distR="114300" wp14:anchorId="4243177D" wp14:editId="22E8EA2F">
            <wp:extent cx="1685925" cy="161925"/>
            <wp:effectExtent l="0" t="0" r="9525"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rPr>
        <w:t>)</w:t>
      </w:r>
    </w:p>
    <w:p w14:paraId="193EF5A0" w14:textId="77777777" w:rsidR="00C96727" w:rsidRDefault="0024313E">
      <w:pPr>
        <w:pStyle w:val="Proposal"/>
        <w:numPr>
          <w:ilvl w:val="0"/>
          <w:numId w:val="52"/>
        </w:numPr>
        <w:rPr>
          <w:color w:val="FF0000"/>
        </w:rPr>
      </w:pPr>
      <w:r>
        <w:rPr>
          <w:color w:val="FF0000"/>
        </w:rPr>
        <w:t>In either option, the gNB beam/antenna information can be provided to the UE for UE-based DL-AoD</w:t>
      </w:r>
    </w:p>
    <w:p w14:paraId="1F61CA1A" w14:textId="77777777" w:rsidR="00C96727" w:rsidRDefault="00C96727"/>
    <w:p w14:paraId="05930C29" w14:textId="77777777" w:rsidR="00C96727" w:rsidRDefault="0024313E">
      <w:r>
        <w:t xml:space="preserve">Since there was no time to discuss during GTW#2, it is proposed to continue the discussion. </w:t>
      </w:r>
    </w:p>
    <w:p w14:paraId="754623A9" w14:textId="77777777" w:rsidR="00C96727" w:rsidRDefault="0024313E">
      <w:pPr>
        <w:pStyle w:val="Heading4"/>
        <w:tabs>
          <w:tab w:val="clear" w:pos="851"/>
          <w:tab w:val="left" w:pos="0"/>
        </w:tabs>
        <w:ind w:left="0" w:firstLine="0"/>
      </w:pPr>
      <w:r>
        <w:t>Second round of comments</w:t>
      </w:r>
    </w:p>
    <w:p w14:paraId="1ED2EF07" w14:textId="77777777" w:rsidR="00C96727" w:rsidRDefault="0024313E">
      <w:r>
        <w:t>Companies are encouraged to provide comments in the table below.</w:t>
      </w:r>
    </w:p>
    <w:p w14:paraId="1D2890EC"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279A3D06" w14:textId="77777777">
        <w:tc>
          <w:tcPr>
            <w:tcW w:w="2075" w:type="dxa"/>
            <w:tcBorders>
              <w:top w:val="single" w:sz="4" w:space="0" w:color="auto"/>
              <w:left w:val="single" w:sz="4" w:space="0" w:color="auto"/>
              <w:bottom w:val="single" w:sz="4" w:space="0" w:color="auto"/>
              <w:right w:val="single" w:sz="4" w:space="0" w:color="auto"/>
            </w:tcBorders>
          </w:tcPr>
          <w:p w14:paraId="384C7C1C"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694217DC" w14:textId="77777777" w:rsidR="00C96727" w:rsidRDefault="0024313E">
            <w:pPr>
              <w:jc w:val="center"/>
              <w:rPr>
                <w:b/>
              </w:rPr>
            </w:pPr>
            <w:r>
              <w:rPr>
                <w:b/>
                <w:lang w:val="en-US"/>
              </w:rPr>
              <w:t>Comment</w:t>
            </w:r>
          </w:p>
        </w:tc>
      </w:tr>
      <w:tr w:rsidR="00C96727" w14:paraId="6D7BEAEA" w14:textId="77777777">
        <w:tc>
          <w:tcPr>
            <w:tcW w:w="2075" w:type="dxa"/>
          </w:tcPr>
          <w:p w14:paraId="6323CA72" w14:textId="77777777" w:rsidR="00C96727" w:rsidRDefault="0024313E">
            <w:pPr>
              <w:rPr>
                <w:rFonts w:eastAsia="DengXian"/>
                <w:lang w:val="en-US"/>
              </w:rPr>
            </w:pPr>
            <w:r>
              <w:rPr>
                <w:rFonts w:eastAsia="DengXian" w:hint="eastAsia"/>
                <w:lang w:val="en-US"/>
              </w:rPr>
              <w:lastRenderedPageBreak/>
              <w:t>vivo</w:t>
            </w:r>
          </w:p>
        </w:tc>
        <w:tc>
          <w:tcPr>
            <w:tcW w:w="7554" w:type="dxa"/>
          </w:tcPr>
          <w:p w14:paraId="6F1A6B40" w14:textId="77777777" w:rsidR="00C96727" w:rsidRDefault="0024313E">
            <w:pPr>
              <w:rPr>
                <w:rFonts w:eastAsia="DengXian"/>
                <w:lang w:val="en-US"/>
              </w:rPr>
            </w:pPr>
            <w:r>
              <w:rPr>
                <w:rFonts w:eastAsia="DengXian" w:hint="eastAsia"/>
                <w:lang w:val="en-US"/>
              </w:rPr>
              <w:t>Support in principle</w:t>
            </w:r>
          </w:p>
          <w:p w14:paraId="63916F68" w14:textId="77777777" w:rsidR="00C96727" w:rsidRDefault="0024313E">
            <w:pPr>
              <w:rPr>
                <w:rFonts w:eastAsia="DengXian"/>
                <w:lang w:val="en-US"/>
              </w:rPr>
            </w:pPr>
            <w:r>
              <w:rPr>
                <w:rFonts w:eastAsia="DengXian" w:hint="eastAsia"/>
                <w:lang w:val="en-US"/>
              </w:rPr>
              <w:t>But propose to move</w:t>
            </w:r>
            <w:r>
              <w:rPr>
                <w:rFonts w:eastAsia="DengXian" w:hint="eastAsia"/>
                <w:lang w:val="en-US"/>
              </w:rPr>
              <w:t>“</w:t>
            </w:r>
            <w:r>
              <w:rPr>
                <w:rFonts w:eastAsia="DengXian" w:hint="eastAsia"/>
                <w:lang w:val="en-US"/>
              </w:rPr>
              <w:t>for DFT-based beams</w:t>
            </w:r>
            <w:r>
              <w:rPr>
                <w:rFonts w:eastAsia="DengXian" w:hint="eastAsia"/>
                <w:lang w:val="en-US"/>
              </w:rPr>
              <w:t>”</w:t>
            </w:r>
            <w:r>
              <w:rPr>
                <w:rFonts w:eastAsia="DengXian" w:hint="eastAsia"/>
                <w:lang w:val="en-US"/>
              </w:rPr>
              <w:t xml:space="preserve"> behind FFS</w:t>
            </w:r>
          </w:p>
          <w:p w14:paraId="5D6BDE0B" w14:textId="77777777" w:rsidR="00C96727" w:rsidRDefault="0024313E">
            <w:pPr>
              <w:pStyle w:val="ListParagraph"/>
              <w:numPr>
                <w:ilvl w:val="1"/>
                <w:numId w:val="52"/>
              </w:numPr>
              <w:rPr>
                <w:b/>
                <w:bCs/>
              </w:rPr>
            </w:pPr>
            <w:r>
              <w:rPr>
                <w:b/>
                <w:bCs/>
                <w:strike/>
                <w:color w:val="00B0F0"/>
                <w:sz w:val="24"/>
                <w:lang w:val="en-US"/>
              </w:rPr>
              <w:t>For DFT-based beams,</w:t>
            </w:r>
            <w:r>
              <w:rPr>
                <w:b/>
                <w:bCs/>
                <w:lang w:val="en-US"/>
              </w:rPr>
              <w:t xml:space="preserve"> </w:t>
            </w:r>
            <w:r>
              <w:rPr>
                <w:rFonts w:eastAsia="SimSun" w:hint="eastAsia"/>
                <w:b/>
                <w:bCs/>
                <w:u w:val="single"/>
                <w:lang w:val="en-US"/>
              </w:rPr>
              <w:t>FFS:</w:t>
            </w:r>
            <w:r>
              <w:rPr>
                <w:rFonts w:eastAsia="SimSun"/>
                <w:b/>
                <w:bCs/>
                <w:u w:val="single"/>
                <w:lang w:val="en-US"/>
              </w:rPr>
              <w:t xml:space="preserve"> </w:t>
            </w:r>
            <w:r>
              <w:rPr>
                <w:rFonts w:hint="eastAsia"/>
                <w:b/>
                <w:bCs/>
                <w:color w:val="00B0F0"/>
                <w:u w:val="single"/>
                <w:lang w:val="en-US"/>
              </w:rPr>
              <w:t>F</w:t>
            </w:r>
            <w:r>
              <w:rPr>
                <w:b/>
                <w:bCs/>
                <w:color w:val="00B0F0"/>
                <w:u w:val="single"/>
                <w:lang w:val="en-US"/>
              </w:rPr>
              <w:t>or DFT-based beams</w:t>
            </w:r>
            <w:r>
              <w:rPr>
                <w:rFonts w:eastAsia="SimSun" w:hint="eastAsia"/>
                <w:b/>
                <w:bCs/>
                <w:color w:val="00B0F0"/>
                <w:u w:val="single"/>
                <w:lang w:val="en-US"/>
              </w:rPr>
              <w:t xml:space="preserve">, </w:t>
            </w:r>
            <w:r>
              <w:rPr>
                <w:b/>
                <w:bCs/>
                <w:lang w:val="en-US"/>
              </w:rPr>
              <w:t xml:space="preserve">precoder information </w:t>
            </w:r>
            <w:r>
              <w:rPr>
                <w:b/>
                <w:bCs/>
                <w:color w:val="FF0000"/>
                <w:lang w:val="en-US"/>
              </w:rPr>
              <w:t>for each PRS resource</w:t>
            </w:r>
          </w:p>
          <w:p w14:paraId="0E32301B" w14:textId="77777777" w:rsidR="00C96727" w:rsidRDefault="00C96727">
            <w:pPr>
              <w:rPr>
                <w:rFonts w:eastAsia="DengXian"/>
                <w:lang w:val="en-US"/>
              </w:rPr>
            </w:pPr>
          </w:p>
          <w:p w14:paraId="366C22B3" w14:textId="77777777" w:rsidR="00C96727" w:rsidRDefault="00C96727">
            <w:pPr>
              <w:rPr>
                <w:rFonts w:eastAsia="DengXian"/>
                <w:lang w:val="en-US"/>
              </w:rPr>
            </w:pPr>
          </w:p>
        </w:tc>
      </w:tr>
      <w:tr w:rsidR="0024313E" w14:paraId="21C2D22D" w14:textId="77777777">
        <w:tc>
          <w:tcPr>
            <w:tcW w:w="2075" w:type="dxa"/>
          </w:tcPr>
          <w:p w14:paraId="45F0148F" w14:textId="77777777" w:rsidR="0024313E" w:rsidRDefault="0024313E">
            <w:pPr>
              <w:rPr>
                <w:rFonts w:eastAsia="DengXian"/>
              </w:rPr>
            </w:pPr>
            <w:r>
              <w:rPr>
                <w:rFonts w:eastAsia="DengXian"/>
              </w:rPr>
              <w:t>Nokia/NSB</w:t>
            </w:r>
          </w:p>
        </w:tc>
        <w:tc>
          <w:tcPr>
            <w:tcW w:w="7554" w:type="dxa"/>
          </w:tcPr>
          <w:p w14:paraId="26518E0A" w14:textId="77777777" w:rsidR="0024313E" w:rsidRDefault="0024313E">
            <w:pPr>
              <w:rPr>
                <w:rFonts w:eastAsia="DengXian"/>
              </w:rPr>
            </w:pPr>
            <w:r>
              <w:rPr>
                <w:rFonts w:eastAsia="DengXian"/>
              </w:rPr>
              <w:t>Support in principle. For the FFS in option 2 we would prefer to remove the (e.g.,). We don’t feel that it brings value unless we are going to list out specific options. We will anyways discuss the respresentation of the mapping.</w:t>
            </w:r>
          </w:p>
        </w:tc>
      </w:tr>
      <w:tr w:rsidR="00B03C9A" w14:paraId="4D3EF1AE" w14:textId="77777777" w:rsidTr="00B03C9A">
        <w:tc>
          <w:tcPr>
            <w:tcW w:w="2075" w:type="dxa"/>
          </w:tcPr>
          <w:p w14:paraId="4A05D932" w14:textId="77777777" w:rsidR="00B03C9A" w:rsidRDefault="00B03C9A" w:rsidP="000137A4">
            <w:pPr>
              <w:rPr>
                <w:rFonts w:eastAsia="DengXian"/>
              </w:rPr>
            </w:pPr>
            <w:r>
              <w:rPr>
                <w:rFonts w:eastAsia="DengXian" w:hint="eastAsia"/>
              </w:rPr>
              <w:t>CATT</w:t>
            </w:r>
          </w:p>
        </w:tc>
        <w:tc>
          <w:tcPr>
            <w:tcW w:w="7554" w:type="dxa"/>
          </w:tcPr>
          <w:p w14:paraId="5D6A2CA1" w14:textId="77777777" w:rsidR="00B03C9A" w:rsidRDefault="00B03C9A" w:rsidP="000137A4">
            <w:pPr>
              <w:rPr>
                <w:rFonts w:eastAsia="DengXian"/>
              </w:rPr>
            </w:pPr>
            <w:r>
              <w:rPr>
                <w:rFonts w:eastAsia="DengXian" w:hint="eastAsia"/>
              </w:rPr>
              <w:t>Support Option 1. And we are also fine to keep both options in this meeting and down-select in next meeting.</w:t>
            </w:r>
          </w:p>
        </w:tc>
      </w:tr>
      <w:tr w:rsidR="00A119B4" w14:paraId="5228E020" w14:textId="77777777" w:rsidTr="00B03C9A">
        <w:tc>
          <w:tcPr>
            <w:tcW w:w="2075" w:type="dxa"/>
          </w:tcPr>
          <w:p w14:paraId="323597D8" w14:textId="03792755" w:rsidR="00A119B4" w:rsidRDefault="00A119B4" w:rsidP="000137A4">
            <w:pPr>
              <w:rPr>
                <w:rFonts w:eastAsia="DengXian" w:hint="eastAsia"/>
              </w:rPr>
            </w:pPr>
            <w:r w:rsidRPr="00A119B4">
              <w:rPr>
                <w:rFonts w:eastAsia="DengXian"/>
              </w:rPr>
              <w:t>InterDigital</w:t>
            </w:r>
          </w:p>
        </w:tc>
        <w:tc>
          <w:tcPr>
            <w:tcW w:w="7554" w:type="dxa"/>
          </w:tcPr>
          <w:p w14:paraId="4F7CD190" w14:textId="247BF499" w:rsidR="00A119B4" w:rsidRDefault="00A119B4" w:rsidP="000137A4">
            <w:pPr>
              <w:rPr>
                <w:rFonts w:eastAsia="DengXian"/>
              </w:rPr>
            </w:pPr>
            <w:r>
              <w:rPr>
                <w:rFonts w:eastAsia="DengXian"/>
              </w:rPr>
              <w:t>Regarding the last sentence, for UE-based, we just want to clarify if gNB beam/antenna information are provided by the LMF to the UE. If so we would like to suggest the following change.</w:t>
            </w:r>
          </w:p>
          <w:p w14:paraId="028055C3" w14:textId="051C3E0B" w:rsidR="00A119B4" w:rsidRDefault="00A119B4" w:rsidP="00A119B4">
            <w:pPr>
              <w:pStyle w:val="Proposal"/>
              <w:numPr>
                <w:ilvl w:val="0"/>
                <w:numId w:val="52"/>
              </w:numPr>
              <w:rPr>
                <w:color w:val="FF0000"/>
              </w:rPr>
            </w:pPr>
            <w:r>
              <w:rPr>
                <w:color w:val="FF0000"/>
              </w:rPr>
              <w:t xml:space="preserve">In either option, the gNB beam/antenna information can be provided to the UE </w:t>
            </w:r>
            <w:r w:rsidRPr="00A119B4">
              <w:rPr>
                <w:color w:val="00B0F0"/>
              </w:rPr>
              <w:t>by the LMF</w:t>
            </w:r>
            <w:r>
              <w:rPr>
                <w:color w:val="FF0000"/>
              </w:rPr>
              <w:t xml:space="preserve"> </w:t>
            </w:r>
            <w:r>
              <w:rPr>
                <w:color w:val="FF0000"/>
              </w:rPr>
              <w:t>for UE-based DL-AoD</w:t>
            </w:r>
          </w:p>
          <w:p w14:paraId="6934C5F6" w14:textId="35EFC0F8" w:rsidR="00A119B4" w:rsidRDefault="00DC4374" w:rsidP="000137A4">
            <w:pPr>
              <w:rPr>
                <w:rFonts w:eastAsia="DengXian"/>
              </w:rPr>
            </w:pPr>
            <w:r>
              <w:rPr>
                <w:rFonts w:eastAsia="DengXian"/>
              </w:rPr>
              <w:t xml:space="preserve">In addition we would like to </w:t>
            </w:r>
            <w:r w:rsidR="0015513E">
              <w:rPr>
                <w:rFonts w:eastAsia="DengXian"/>
              </w:rPr>
              <w:t>purpose</w:t>
            </w:r>
            <w:r>
              <w:rPr>
                <w:rFonts w:eastAsia="DengXian"/>
              </w:rPr>
              <w:t xml:space="preserve"> the following note</w:t>
            </w:r>
            <w:r w:rsidR="0015513E">
              <w:rPr>
                <w:rFonts w:eastAsia="DengXian"/>
              </w:rPr>
              <w:t xml:space="preserve">. Is the intention to </w:t>
            </w:r>
            <w:r w:rsidR="00883CDE">
              <w:rPr>
                <w:rFonts w:eastAsia="DengXian"/>
              </w:rPr>
              <w:t>select</w:t>
            </w:r>
            <w:r w:rsidR="0015513E">
              <w:rPr>
                <w:rFonts w:eastAsia="DengXian"/>
              </w:rPr>
              <w:t xml:space="preserve"> either Option 1 or 2 or both, </w:t>
            </w:r>
            <w:r w:rsidR="00883CDE">
              <w:rPr>
                <w:rFonts w:eastAsia="DengXian"/>
              </w:rPr>
              <w:t>and</w:t>
            </w:r>
            <w:r w:rsidR="0015513E">
              <w:rPr>
                <w:rFonts w:eastAsia="DengXian"/>
              </w:rPr>
              <w:t xml:space="preserve"> apply the selected option to the </w:t>
            </w:r>
            <w:r w:rsidR="00883CDE">
              <w:rPr>
                <w:rFonts w:eastAsia="DengXian"/>
              </w:rPr>
              <w:t xml:space="preserve">information </w:t>
            </w:r>
            <w:r w:rsidR="00B4287A">
              <w:rPr>
                <w:rFonts w:eastAsia="DengXian"/>
              </w:rPr>
              <w:t>transferred</w:t>
            </w:r>
            <w:r w:rsidR="00883CDE">
              <w:rPr>
                <w:rFonts w:eastAsia="DengXian"/>
              </w:rPr>
              <w:t xml:space="preserve"> from the LMF to the UE for </w:t>
            </w:r>
            <w:r w:rsidR="0015513E">
              <w:rPr>
                <w:rFonts w:eastAsia="DengXian"/>
              </w:rPr>
              <w:t>UE-based DL-AoD?</w:t>
            </w:r>
            <w:r w:rsidR="00B4287A">
              <w:rPr>
                <w:rFonts w:eastAsia="DengXian"/>
              </w:rPr>
              <w:t xml:space="preserve"> For example, if we agree to transfer the information in Option 1 from gNB to LMF, </w:t>
            </w:r>
            <w:r w:rsidR="00D31B52">
              <w:rPr>
                <w:rFonts w:eastAsia="DengXian"/>
              </w:rPr>
              <w:t xml:space="preserve">the </w:t>
            </w:r>
            <w:r w:rsidR="00B4287A">
              <w:rPr>
                <w:rFonts w:eastAsia="DengXian"/>
              </w:rPr>
              <w:t xml:space="preserve">information in Option 2 </w:t>
            </w:r>
            <w:r w:rsidR="00D31B52">
              <w:rPr>
                <w:rFonts w:eastAsia="DengXian"/>
              </w:rPr>
              <w:t xml:space="preserve">is not transferred </w:t>
            </w:r>
            <w:r w:rsidR="00B4287A">
              <w:rPr>
                <w:rFonts w:eastAsia="DengXian"/>
              </w:rPr>
              <w:t>from the LMF to the UE?</w:t>
            </w:r>
          </w:p>
          <w:p w14:paraId="4D0EF70F" w14:textId="7380C594" w:rsidR="00DC4374" w:rsidRPr="00B4287A" w:rsidRDefault="0015513E" w:rsidP="000137A4">
            <w:pPr>
              <w:rPr>
                <w:rFonts w:eastAsia="DengXian" w:hint="eastAsia"/>
                <w:color w:val="00B0F0"/>
              </w:rPr>
            </w:pPr>
            <w:r w:rsidRPr="00B4287A">
              <w:rPr>
                <w:rFonts w:eastAsia="DengXian"/>
                <w:color w:val="00B0F0"/>
              </w:rPr>
              <w:t xml:space="preserve">Note : The information, </w:t>
            </w:r>
            <w:r w:rsidR="00883CDE" w:rsidRPr="00B4287A">
              <w:rPr>
                <w:rFonts w:eastAsia="DengXian"/>
                <w:color w:val="00B0F0"/>
              </w:rPr>
              <w:t>transferred from the</w:t>
            </w:r>
            <w:r w:rsidRPr="00B4287A">
              <w:rPr>
                <w:rFonts w:eastAsia="DengXian"/>
                <w:color w:val="00B0F0"/>
              </w:rPr>
              <w:t xml:space="preserve"> gNB </w:t>
            </w:r>
            <w:r w:rsidR="00883CDE" w:rsidRPr="00B4287A">
              <w:rPr>
                <w:rFonts w:eastAsia="DengXian"/>
                <w:color w:val="00B0F0"/>
              </w:rPr>
              <w:t>to the</w:t>
            </w:r>
            <w:r w:rsidRPr="00B4287A">
              <w:rPr>
                <w:rFonts w:eastAsia="DengXian"/>
                <w:color w:val="00B0F0"/>
              </w:rPr>
              <w:t xml:space="preserve"> LMF, in the selected option(s) above can be provided to the UE by the LMF.</w:t>
            </w:r>
          </w:p>
        </w:tc>
      </w:tr>
    </w:tbl>
    <w:p w14:paraId="02CA8E36" w14:textId="77777777" w:rsidR="00C96727" w:rsidRPr="00B03C9A" w:rsidRDefault="00C96727">
      <w:pPr>
        <w:pStyle w:val="Proposal"/>
        <w:rPr>
          <w:color w:val="FF0000"/>
        </w:rPr>
      </w:pPr>
    </w:p>
    <w:p w14:paraId="2FBE539B" w14:textId="77777777" w:rsidR="00C96727" w:rsidRDefault="00C96727">
      <w:pPr>
        <w:pStyle w:val="Proposal"/>
      </w:pPr>
    </w:p>
    <w:p w14:paraId="339A3EAC" w14:textId="77777777" w:rsidR="00C96727" w:rsidRDefault="0024313E">
      <w:pPr>
        <w:pStyle w:val="Heading3"/>
        <w:tabs>
          <w:tab w:val="clear" w:pos="851"/>
          <w:tab w:val="left" w:pos="0"/>
        </w:tabs>
        <w:ind w:left="0"/>
      </w:pPr>
      <w:r>
        <w:t xml:space="preserve"> Aspect #5 AoD uncertainty window</w:t>
      </w:r>
    </w:p>
    <w:p w14:paraId="3F632367" w14:textId="77777777" w:rsidR="00C96727" w:rsidRDefault="0024313E">
      <w:pPr>
        <w:pStyle w:val="Heading4"/>
        <w:ind w:left="0" w:firstLine="0"/>
      </w:pPr>
      <w:r>
        <w:t>Summary and FL proposal</w:t>
      </w:r>
    </w:p>
    <w:p w14:paraId="5951F4DE" w14:textId="77777777" w:rsidR="00C96727" w:rsidRDefault="0024313E">
      <w:r>
        <w:t>In RAN1#104b-e, the following agreement was reached:</w:t>
      </w:r>
    </w:p>
    <w:p w14:paraId="382BC94F" w14:textId="77777777" w:rsidR="00C96727" w:rsidRDefault="00C96727"/>
    <w:tbl>
      <w:tblPr>
        <w:tblStyle w:val="TableGrid"/>
        <w:tblW w:w="9307" w:type="dxa"/>
        <w:tblLayout w:type="fixed"/>
        <w:tblLook w:val="04A0" w:firstRow="1" w:lastRow="0" w:firstColumn="1" w:lastColumn="0" w:noHBand="0" w:noVBand="1"/>
      </w:tblPr>
      <w:tblGrid>
        <w:gridCol w:w="9307"/>
      </w:tblGrid>
      <w:tr w:rsidR="00C96727" w14:paraId="16F40CFE" w14:textId="77777777">
        <w:tc>
          <w:tcPr>
            <w:tcW w:w="9307" w:type="dxa"/>
          </w:tcPr>
          <w:p w14:paraId="02D69B51" w14:textId="77777777" w:rsidR="00C96727" w:rsidRDefault="0024313E">
            <w:pPr>
              <w:rPr>
                <w:sz w:val="20"/>
              </w:rPr>
            </w:pPr>
            <w:r>
              <w:rPr>
                <w:sz w:val="20"/>
                <w:highlight w:val="green"/>
                <w:lang w:val="en-US"/>
              </w:rPr>
              <w:t>Agreement:</w:t>
            </w:r>
          </w:p>
          <w:p w14:paraId="7E112E11" w14:textId="77777777" w:rsidR="00C96727" w:rsidRDefault="0024313E">
            <w:pPr>
              <w:numPr>
                <w:ilvl w:val="0"/>
                <w:numId w:val="55"/>
              </w:numPr>
              <w:rPr>
                <w:rFonts w:cs="Times"/>
                <w:sz w:val="20"/>
              </w:rPr>
            </w:pPr>
            <w:r>
              <w:rPr>
                <w:rFonts w:cs="Times"/>
                <w:sz w:val="20"/>
                <w:lang w:val="en-US"/>
              </w:rPr>
              <w:t>For the purpose of both UE-B and UE-A DL-AoD, and with regards to the support of AOD measurements with an expected uncertainty window, study further whether to support at most one of the following options:</w:t>
            </w:r>
          </w:p>
          <w:p w14:paraId="7421327E" w14:textId="77777777" w:rsidR="00C96727" w:rsidRDefault="0024313E">
            <w:pPr>
              <w:numPr>
                <w:ilvl w:val="1"/>
                <w:numId w:val="46"/>
              </w:numPr>
              <w:rPr>
                <w:sz w:val="20"/>
              </w:rPr>
            </w:pPr>
            <w:r>
              <w:rPr>
                <w:sz w:val="20"/>
                <w:lang w:val="en-US"/>
              </w:rPr>
              <w:t>Option 1: Indication of expected DL-AoD/ZoD value and uncertainty (of the expected DL-AoD/ZoD value) range(s) is signaled by the LMF to the UE</w:t>
            </w:r>
          </w:p>
          <w:p w14:paraId="389B0755" w14:textId="77777777" w:rsidR="00C96727" w:rsidRDefault="0024313E">
            <w:pPr>
              <w:numPr>
                <w:ilvl w:val="2"/>
                <w:numId w:val="46"/>
              </w:numPr>
              <w:rPr>
                <w:sz w:val="20"/>
              </w:rPr>
            </w:pPr>
            <w:r>
              <w:rPr>
                <w:rFonts w:cs="Times"/>
                <w:sz w:val="20"/>
                <w:lang w:val="en-US"/>
              </w:rPr>
              <w:t xml:space="preserve">Single Expected DL-AoD/ZoD and uncertainty (of the expected DL-AoD/ZoD value) </w:t>
            </w:r>
            <w:r>
              <w:rPr>
                <w:rFonts w:cs="Times"/>
                <w:sz w:val="20"/>
                <w:lang w:val="en-US"/>
              </w:rPr>
              <w:lastRenderedPageBreak/>
              <w:t>range(s) can be provided to the UE for each [TRP]</w:t>
            </w:r>
          </w:p>
          <w:p w14:paraId="2E750F96" w14:textId="77777777" w:rsidR="00C96727" w:rsidRDefault="0024313E">
            <w:pPr>
              <w:numPr>
                <w:ilvl w:val="1"/>
                <w:numId w:val="46"/>
              </w:numPr>
              <w:rPr>
                <w:sz w:val="20"/>
              </w:rPr>
            </w:pPr>
            <w:r>
              <w:rPr>
                <w:sz w:val="20"/>
                <w:lang w:val="en-US"/>
              </w:rPr>
              <w:t xml:space="preserve">Option 2: Indication of expected DL-AoA/ZoA value and uncertainty (of the expected DL-AoA/ZoA value) range(s) is signaled by the LMF to the UE </w:t>
            </w:r>
          </w:p>
          <w:p w14:paraId="5BE3C0D0" w14:textId="77777777" w:rsidR="00C96727" w:rsidRDefault="0024313E">
            <w:pPr>
              <w:numPr>
                <w:ilvl w:val="2"/>
                <w:numId w:val="46"/>
              </w:numPr>
              <w:rPr>
                <w:rFonts w:cs="Times"/>
                <w:sz w:val="20"/>
              </w:rPr>
            </w:pPr>
            <w:r>
              <w:rPr>
                <w:rFonts w:cs="Times"/>
                <w:sz w:val="20"/>
                <w:lang w:val="en-US"/>
              </w:rPr>
              <w:t>Single Expected DL-AoA/ZoA and uncertainty (of the expected DL-AoA/ZoA value) range(s) can be provided to the UE for each [TRP]</w:t>
            </w:r>
          </w:p>
          <w:p w14:paraId="4B68C4CD" w14:textId="77777777" w:rsidR="00C96727" w:rsidRDefault="0024313E">
            <w:pPr>
              <w:numPr>
                <w:ilvl w:val="1"/>
                <w:numId w:val="46"/>
              </w:numPr>
              <w:rPr>
                <w:sz w:val="20"/>
              </w:rPr>
            </w:pPr>
            <w:r>
              <w:rPr>
                <w:sz w:val="20"/>
                <w:lang w:val="en-US"/>
              </w:rPr>
              <w:t>Option 3: Indication of expected AoD/ZoD or AoA/ZoA value and uncertainty is not introduced.</w:t>
            </w:r>
          </w:p>
          <w:p w14:paraId="0D52D321" w14:textId="77777777" w:rsidR="00C96727" w:rsidRDefault="0024313E">
            <w:pPr>
              <w:numPr>
                <w:ilvl w:val="1"/>
                <w:numId w:val="55"/>
              </w:numPr>
              <w:rPr>
                <w:rFonts w:cs="Times"/>
                <w:sz w:val="20"/>
              </w:rPr>
            </w:pPr>
            <w:r>
              <w:rPr>
                <w:rFonts w:cs="Times"/>
                <w:sz w:val="20"/>
                <w:lang w:val="en-US"/>
              </w:rPr>
              <w:t>FFS: details of signaling</w:t>
            </w:r>
          </w:p>
          <w:p w14:paraId="3D7A469F" w14:textId="77777777" w:rsidR="00C96727" w:rsidRDefault="0024313E">
            <w:pPr>
              <w:numPr>
                <w:ilvl w:val="0"/>
                <w:numId w:val="55"/>
              </w:numPr>
              <w:rPr>
                <w:rFonts w:cs="Times"/>
              </w:rPr>
            </w:pPr>
            <w:r>
              <w:rPr>
                <w:rFonts w:cs="Times"/>
                <w:sz w:val="20"/>
                <w:lang w:val="en-US"/>
              </w:rPr>
              <w:t>FFS: Applicability of this agreement to other Positioning methods</w:t>
            </w:r>
          </w:p>
        </w:tc>
      </w:tr>
    </w:tbl>
    <w:p w14:paraId="2BA32DD6" w14:textId="77777777" w:rsidR="00C96727" w:rsidRDefault="00C96727"/>
    <w:p w14:paraId="2E22421C"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1865A3D2" w14:textId="77777777">
        <w:tc>
          <w:tcPr>
            <w:tcW w:w="988" w:type="dxa"/>
          </w:tcPr>
          <w:p w14:paraId="734EFE11" w14:textId="77777777" w:rsidR="00C96727" w:rsidRDefault="0024313E">
            <w:pPr>
              <w:jc w:val="center"/>
            </w:pPr>
            <w:r>
              <w:rPr>
                <w:lang w:val="en-US"/>
              </w:rPr>
              <w:t>Source</w:t>
            </w:r>
          </w:p>
        </w:tc>
        <w:tc>
          <w:tcPr>
            <w:tcW w:w="8641" w:type="dxa"/>
          </w:tcPr>
          <w:p w14:paraId="3875C079" w14:textId="77777777" w:rsidR="00C96727" w:rsidRDefault="0024313E">
            <w:r>
              <w:rPr>
                <w:lang w:val="en-US"/>
              </w:rPr>
              <w:t>Proposal</w:t>
            </w:r>
          </w:p>
        </w:tc>
      </w:tr>
      <w:tr w:rsidR="00C96727" w14:paraId="7DA461BE" w14:textId="77777777">
        <w:tc>
          <w:tcPr>
            <w:tcW w:w="988" w:type="dxa"/>
          </w:tcPr>
          <w:p w14:paraId="0E4A7C2B" w14:textId="77777777" w:rsidR="00C96727" w:rsidRDefault="009D49B7">
            <w:pPr>
              <w:jc w:val="center"/>
            </w:pPr>
            <w:r>
              <w:fldChar w:fldCharType="begin"/>
            </w:r>
            <w:r w:rsidR="0024313E">
              <w:rPr>
                <w:lang w:val="en-US"/>
              </w:rPr>
              <w:instrText xml:space="preserve"> REF _Ref72147110 \r \h </w:instrText>
            </w:r>
            <w:r>
              <w:fldChar w:fldCharType="separate"/>
            </w:r>
            <w:r w:rsidR="0024313E">
              <w:rPr>
                <w:lang w:val="en-US"/>
              </w:rPr>
              <w:t>[2]</w:t>
            </w:r>
            <w:r>
              <w:fldChar w:fldCharType="end"/>
            </w:r>
          </w:p>
        </w:tc>
        <w:tc>
          <w:tcPr>
            <w:tcW w:w="8641" w:type="dxa"/>
          </w:tcPr>
          <w:p w14:paraId="5A8A3F08" w14:textId="77777777" w:rsidR="00C96727" w:rsidRDefault="0024313E">
            <w:pPr>
              <w:rPr>
                <w:b/>
                <w:i/>
              </w:rPr>
            </w:pPr>
            <w:r>
              <w:rPr>
                <w:b/>
                <w:i/>
                <w:lang w:val="en-US"/>
              </w:rPr>
              <w:t xml:space="preserve">Proposal 1: Support indication of expected DL-AoA/ZoA value and uncertainty (of the expected DL-AoA/ZoA value) range(s) is signaled by the LMF to the UE </w:t>
            </w:r>
          </w:p>
          <w:p w14:paraId="04A105B4" w14:textId="77777777" w:rsidR="00C96727" w:rsidRDefault="0024313E">
            <w:pPr>
              <w:pStyle w:val="3GPPAgreements"/>
              <w:numPr>
                <w:ilvl w:val="0"/>
                <w:numId w:val="21"/>
              </w:numPr>
              <w:adjustRightInd w:val="0"/>
              <w:snapToGrid w:val="0"/>
              <w:spacing w:before="0" w:after="120" w:line="240" w:lineRule="auto"/>
              <w:rPr>
                <w:b/>
                <w:i/>
              </w:rPr>
            </w:pPr>
            <w:r>
              <w:rPr>
                <w:b/>
                <w:i/>
                <w:lang w:val="en-US"/>
              </w:rPr>
              <w:t>Single Expected DL-AoA/ZoA and uncertainty (of the expected DL-AoA/ZoA value) range(s) can be provided to the UE for each [TRP]</w:t>
            </w:r>
          </w:p>
          <w:p w14:paraId="30647E2B" w14:textId="77777777" w:rsidR="00C96727" w:rsidRDefault="0024313E">
            <w:pPr>
              <w:pStyle w:val="3GPPAgreements"/>
              <w:numPr>
                <w:ilvl w:val="0"/>
                <w:numId w:val="21"/>
              </w:numPr>
              <w:adjustRightInd w:val="0"/>
              <w:snapToGrid w:val="0"/>
              <w:spacing w:before="0" w:after="120" w:line="240" w:lineRule="auto"/>
              <w:rPr>
                <w:b/>
                <w:i/>
              </w:rPr>
            </w:pPr>
            <w:r>
              <w:rPr>
                <w:b/>
                <w:i/>
                <w:lang w:val="en-US"/>
              </w:rPr>
              <w:t>Note: This is also applicable to DL-TDOA and Multi-RTT methods.</w:t>
            </w:r>
          </w:p>
          <w:p w14:paraId="1A48FECE" w14:textId="77777777" w:rsidR="00C96727" w:rsidRDefault="00C96727"/>
          <w:p w14:paraId="7D63EDBD" w14:textId="77777777" w:rsidR="00C96727" w:rsidRDefault="00C96727" w:rsidP="00B03C9A">
            <w:pPr>
              <w:adjustRightInd w:val="0"/>
              <w:snapToGrid w:val="0"/>
              <w:spacing w:before="120" w:afterLines="50" w:after="120"/>
              <w:rPr>
                <w:rFonts w:ascii="Times New Roman" w:eastAsia="Batang" w:hAnsi="Times New Roman"/>
                <w:b/>
                <w:bCs/>
                <w:i/>
                <w:iCs/>
                <w:sz w:val="20"/>
                <w:szCs w:val="20"/>
              </w:rPr>
            </w:pPr>
          </w:p>
        </w:tc>
      </w:tr>
      <w:tr w:rsidR="00C96727" w14:paraId="44062406" w14:textId="77777777">
        <w:tc>
          <w:tcPr>
            <w:tcW w:w="988" w:type="dxa"/>
          </w:tcPr>
          <w:p w14:paraId="2646C06B" w14:textId="77777777" w:rsidR="00C96727" w:rsidRDefault="009D49B7">
            <w:pPr>
              <w:jc w:val="center"/>
            </w:pPr>
            <w:r>
              <w:fldChar w:fldCharType="begin"/>
            </w:r>
            <w:r w:rsidR="0024313E">
              <w:rPr>
                <w:lang w:val="en-US"/>
              </w:rPr>
              <w:instrText xml:space="preserve"> REF _Ref72147426 \r \h </w:instrText>
            </w:r>
            <w:r>
              <w:fldChar w:fldCharType="separate"/>
            </w:r>
            <w:r w:rsidR="0024313E">
              <w:rPr>
                <w:lang w:val="en-US"/>
              </w:rPr>
              <w:t>[3]</w:t>
            </w:r>
            <w:r>
              <w:fldChar w:fldCharType="end"/>
            </w:r>
          </w:p>
        </w:tc>
        <w:tc>
          <w:tcPr>
            <w:tcW w:w="8641" w:type="dxa"/>
          </w:tcPr>
          <w:p w14:paraId="03508F3C" w14:textId="77777777" w:rsidR="00C96727" w:rsidRDefault="00C96727">
            <w:pPr>
              <w:pStyle w:val="BodyText"/>
              <w:spacing w:line="260" w:lineRule="exact"/>
              <w:rPr>
                <w:sz w:val="20"/>
                <w:szCs w:val="20"/>
              </w:rPr>
            </w:pPr>
          </w:p>
          <w:p w14:paraId="4493936A" w14:textId="77777777" w:rsidR="00C96727" w:rsidRDefault="0024313E">
            <w:pPr>
              <w:pStyle w:val="BodyText"/>
              <w:spacing w:line="260" w:lineRule="exact"/>
              <w:rPr>
                <w:b/>
                <w:bCs/>
                <w:sz w:val="20"/>
                <w:szCs w:val="20"/>
              </w:rPr>
            </w:pPr>
            <w:bookmarkStart w:id="39" w:name="_Hlk71366862"/>
            <w:r>
              <w:rPr>
                <w:b/>
                <w:bCs/>
                <w:sz w:val="20"/>
                <w:szCs w:val="20"/>
              </w:rPr>
              <w:t>Proposal 4</w:t>
            </w:r>
          </w:p>
          <w:p w14:paraId="6C8B2033" w14:textId="77777777" w:rsidR="00C96727" w:rsidRDefault="0024313E">
            <w:pPr>
              <w:pStyle w:val="BodyText"/>
              <w:numPr>
                <w:ilvl w:val="0"/>
                <w:numId w:val="25"/>
              </w:numPr>
              <w:spacing w:line="260" w:lineRule="exact"/>
              <w:rPr>
                <w:b/>
                <w:i/>
                <w:sz w:val="20"/>
                <w:szCs w:val="20"/>
              </w:rPr>
            </w:pPr>
            <w:r>
              <w:rPr>
                <w:b/>
                <w:i/>
                <w:sz w:val="20"/>
                <w:szCs w:val="20"/>
                <w:lang w:val="en-US"/>
              </w:rPr>
              <w:t>The validity of the expected DL-AoD may need to be considered since the expected DL-AoD will easily be changed with the UE movement.</w:t>
            </w:r>
          </w:p>
          <w:bookmarkEnd w:id="39"/>
          <w:p w14:paraId="305F3B71" w14:textId="77777777" w:rsidR="00C96727" w:rsidRDefault="0024313E">
            <w:pPr>
              <w:pStyle w:val="BodyText"/>
              <w:spacing w:line="260" w:lineRule="exact"/>
              <w:rPr>
                <w:rFonts w:cs="Arial"/>
                <w:b/>
                <w:bCs/>
                <w:sz w:val="20"/>
                <w:szCs w:val="20"/>
              </w:rPr>
            </w:pPr>
            <w:r>
              <w:rPr>
                <w:rFonts w:cs="Arial"/>
                <w:b/>
                <w:bCs/>
                <w:sz w:val="20"/>
                <w:szCs w:val="20"/>
              </w:rPr>
              <w:t>Proposal 5</w:t>
            </w:r>
          </w:p>
          <w:p w14:paraId="50781BB7" w14:textId="77777777" w:rsidR="00C96727" w:rsidRDefault="0024313E">
            <w:pPr>
              <w:pStyle w:val="BodyText"/>
              <w:numPr>
                <w:ilvl w:val="0"/>
                <w:numId w:val="25"/>
              </w:numPr>
              <w:spacing w:line="260" w:lineRule="exact"/>
              <w:rPr>
                <w:b/>
                <w:i/>
                <w:sz w:val="20"/>
                <w:szCs w:val="20"/>
              </w:rPr>
            </w:pPr>
            <w:r>
              <w:rPr>
                <w:b/>
                <w:i/>
                <w:sz w:val="20"/>
                <w:szCs w:val="20"/>
                <w:lang w:val="en-US"/>
              </w:rPr>
              <w:t xml:space="preserve">Supporting to provide the boresight angle of the PRS resource first for selecting PRS resources by expected DL-AoD/ZoD. </w:t>
            </w:r>
          </w:p>
          <w:p w14:paraId="2ACC2821" w14:textId="77777777" w:rsidR="00C96727" w:rsidRDefault="0024313E">
            <w:pPr>
              <w:pStyle w:val="BodyText"/>
              <w:spacing w:line="260" w:lineRule="exact"/>
              <w:rPr>
                <w:rFonts w:cs="Arial"/>
                <w:b/>
                <w:bCs/>
                <w:sz w:val="20"/>
                <w:szCs w:val="20"/>
              </w:rPr>
            </w:pPr>
            <w:bookmarkStart w:id="40" w:name="_Hlk71366834"/>
            <w:r>
              <w:rPr>
                <w:rFonts w:cs="Arial"/>
                <w:b/>
                <w:bCs/>
                <w:sz w:val="20"/>
                <w:szCs w:val="20"/>
              </w:rPr>
              <w:t>Proposal 6</w:t>
            </w:r>
          </w:p>
          <w:p w14:paraId="752C3BFF" w14:textId="77777777" w:rsidR="00C96727" w:rsidRDefault="0024313E">
            <w:pPr>
              <w:pStyle w:val="BodyText"/>
              <w:numPr>
                <w:ilvl w:val="0"/>
                <w:numId w:val="25"/>
              </w:numPr>
              <w:spacing w:line="260" w:lineRule="exact"/>
              <w:rPr>
                <w:b/>
                <w:i/>
                <w:sz w:val="20"/>
                <w:szCs w:val="20"/>
              </w:rPr>
            </w:pPr>
            <w:r>
              <w:rPr>
                <w:b/>
                <w:i/>
                <w:sz w:val="20"/>
                <w:szCs w:val="20"/>
                <w:lang w:val="en-US"/>
              </w:rPr>
              <w:t xml:space="preserve">A UE capability for whether UE can identify the GCS angle of Rx Beam needed to be introduced if Rx beam selection within the expected window is agreed. </w:t>
            </w:r>
          </w:p>
          <w:p w14:paraId="3D06A6D0" w14:textId="77777777" w:rsidR="00C96727" w:rsidRDefault="0024313E">
            <w:pPr>
              <w:pStyle w:val="BodyText"/>
              <w:numPr>
                <w:ilvl w:val="0"/>
                <w:numId w:val="25"/>
              </w:numPr>
              <w:spacing w:line="260" w:lineRule="exact"/>
              <w:rPr>
                <w:b/>
                <w:i/>
                <w:sz w:val="20"/>
                <w:szCs w:val="20"/>
              </w:rPr>
            </w:pPr>
            <w:r>
              <w:rPr>
                <w:b/>
                <w:i/>
                <w:sz w:val="20"/>
                <w:szCs w:val="20"/>
                <w:lang w:val="en-US"/>
              </w:rPr>
              <w:t xml:space="preserve">UE behavior and selection criterion for Rx Beam selection needed to be considered if Rx beam selection within the expected window is agreed. </w:t>
            </w:r>
          </w:p>
          <w:p w14:paraId="433A5919" w14:textId="77777777" w:rsidR="00C96727" w:rsidRDefault="0024313E">
            <w:pPr>
              <w:pStyle w:val="BodyText"/>
              <w:spacing w:line="260" w:lineRule="exact"/>
              <w:rPr>
                <w:rFonts w:cs="Arial"/>
                <w:b/>
                <w:bCs/>
                <w:sz w:val="20"/>
                <w:szCs w:val="20"/>
              </w:rPr>
            </w:pPr>
            <w:bookmarkStart w:id="41" w:name="_Hlk71366873"/>
            <w:bookmarkEnd w:id="40"/>
            <w:r>
              <w:rPr>
                <w:rFonts w:cs="Arial"/>
                <w:b/>
                <w:bCs/>
                <w:sz w:val="20"/>
                <w:szCs w:val="20"/>
              </w:rPr>
              <w:t>Proposal 7:</w:t>
            </w:r>
          </w:p>
          <w:p w14:paraId="3078DE43" w14:textId="77777777" w:rsidR="00C96727" w:rsidRDefault="0024313E">
            <w:pPr>
              <w:pStyle w:val="BodyText"/>
              <w:numPr>
                <w:ilvl w:val="0"/>
                <w:numId w:val="25"/>
              </w:numPr>
              <w:spacing w:line="260" w:lineRule="exact"/>
              <w:rPr>
                <w:b/>
                <w:i/>
                <w:sz w:val="20"/>
                <w:szCs w:val="20"/>
              </w:rPr>
            </w:pPr>
            <w:r>
              <w:rPr>
                <w:b/>
                <w:i/>
                <w:sz w:val="20"/>
                <w:szCs w:val="20"/>
                <w:lang w:val="en-US"/>
              </w:rPr>
              <w:t>Expected DL-AoD is provided to the UE for each TRP.</w:t>
            </w:r>
          </w:p>
          <w:bookmarkEnd w:id="41"/>
          <w:p w14:paraId="27F38370" w14:textId="77777777" w:rsidR="00C96727" w:rsidRDefault="00C96727" w:rsidP="00B03C9A">
            <w:pPr>
              <w:adjustRightInd w:val="0"/>
              <w:snapToGrid w:val="0"/>
              <w:spacing w:before="120" w:afterLines="50" w:after="120"/>
              <w:rPr>
                <w:rFonts w:ascii="Times New Roman" w:eastAsia="Batang" w:hAnsi="Times New Roman"/>
                <w:b/>
                <w:bCs/>
                <w:i/>
                <w:iCs/>
                <w:sz w:val="20"/>
                <w:szCs w:val="20"/>
              </w:rPr>
            </w:pPr>
          </w:p>
        </w:tc>
      </w:tr>
      <w:tr w:rsidR="00C96727" w14:paraId="5A0BEA19" w14:textId="77777777">
        <w:tc>
          <w:tcPr>
            <w:tcW w:w="988" w:type="dxa"/>
          </w:tcPr>
          <w:p w14:paraId="3AA0C6D5" w14:textId="77777777" w:rsidR="00C96727" w:rsidRDefault="009D49B7">
            <w:pPr>
              <w:jc w:val="center"/>
            </w:pPr>
            <w:r>
              <w:fldChar w:fldCharType="begin"/>
            </w:r>
            <w:r w:rsidR="0024313E">
              <w:rPr>
                <w:lang w:val="en-US"/>
              </w:rPr>
              <w:instrText xml:space="preserve"> REF _Ref72149689 \r \h </w:instrText>
            </w:r>
            <w:r>
              <w:fldChar w:fldCharType="separate"/>
            </w:r>
            <w:r w:rsidR="0024313E">
              <w:rPr>
                <w:lang w:val="en-US"/>
              </w:rPr>
              <w:t>[4]</w:t>
            </w:r>
            <w:r>
              <w:fldChar w:fldCharType="end"/>
            </w:r>
          </w:p>
        </w:tc>
        <w:tc>
          <w:tcPr>
            <w:tcW w:w="8641" w:type="dxa"/>
          </w:tcPr>
          <w:p w14:paraId="44F8AC40" w14:textId="77777777" w:rsidR="00C96727" w:rsidRDefault="0024313E">
            <w:pPr>
              <w:rPr>
                <w:b/>
                <w:i/>
              </w:rPr>
            </w:pPr>
            <w:r>
              <w:rPr>
                <w:b/>
                <w:i/>
                <w:lang w:val="en-US"/>
              </w:rPr>
              <w:t xml:space="preserve">Proposal </w:t>
            </w:r>
            <w:r>
              <w:rPr>
                <w:rFonts w:hint="eastAsia"/>
                <w:b/>
                <w:i/>
                <w:lang w:val="en-US"/>
              </w:rPr>
              <w:t>5</w:t>
            </w:r>
            <w:r>
              <w:rPr>
                <w:b/>
                <w:i/>
                <w:lang w:val="en-US"/>
              </w:rPr>
              <w:t xml:space="preserve">: </w:t>
            </w:r>
            <w:r>
              <w:rPr>
                <w:rFonts w:hint="eastAsia"/>
                <w:b/>
                <w:i/>
                <w:lang w:val="en-US"/>
              </w:rPr>
              <w:t xml:space="preserve">Either the expected </w:t>
            </w:r>
            <w:r>
              <w:rPr>
                <w:b/>
                <w:i/>
                <w:lang w:val="en-US"/>
              </w:rPr>
              <w:t>DL-AoD/ZoD value</w:t>
            </w:r>
            <w:r>
              <w:rPr>
                <w:rFonts w:hint="eastAsia"/>
                <w:b/>
                <w:i/>
                <w:lang w:val="en-US"/>
              </w:rPr>
              <w:t xml:space="preserve"> (option 1) or the </w:t>
            </w:r>
            <w:r>
              <w:rPr>
                <w:b/>
                <w:i/>
                <w:lang w:val="en-US"/>
              </w:rPr>
              <w:t>expected DL-AoA/ZoA value</w:t>
            </w:r>
            <w:r>
              <w:rPr>
                <w:rFonts w:hint="eastAsia"/>
                <w:b/>
                <w:i/>
                <w:lang w:val="en-US"/>
              </w:rPr>
              <w:t xml:space="preserve"> (option 2) could be provided to UE for each TRP.</w:t>
            </w:r>
          </w:p>
          <w:p w14:paraId="12F4E90C" w14:textId="77777777" w:rsidR="00C96727" w:rsidRDefault="00C96727">
            <w:pPr>
              <w:rPr>
                <w:b/>
                <w:i/>
              </w:rPr>
            </w:pPr>
          </w:p>
          <w:p w14:paraId="589D2402" w14:textId="77777777" w:rsidR="00C96727" w:rsidRDefault="0024313E">
            <w:pPr>
              <w:rPr>
                <w:b/>
                <w:i/>
              </w:rPr>
            </w:pPr>
            <w:r>
              <w:rPr>
                <w:b/>
                <w:i/>
                <w:lang w:val="en-US"/>
              </w:rPr>
              <w:t xml:space="preserve">Proposal </w:t>
            </w:r>
            <w:r>
              <w:rPr>
                <w:rFonts w:hint="eastAsia"/>
                <w:b/>
                <w:i/>
                <w:lang w:val="en-US"/>
              </w:rPr>
              <w:t>6</w:t>
            </w:r>
            <w:r>
              <w:rPr>
                <w:b/>
                <w:i/>
                <w:lang w:val="en-US"/>
              </w:rPr>
              <w:t xml:space="preserve">: </w:t>
            </w:r>
            <w:r>
              <w:rPr>
                <w:rFonts w:hint="eastAsia"/>
                <w:b/>
                <w:i/>
                <w:lang w:val="en-US"/>
              </w:rPr>
              <w:t>SSB</w:t>
            </w:r>
            <w:r>
              <w:rPr>
                <w:b/>
                <w:i/>
                <w:lang w:val="en-US"/>
              </w:rPr>
              <w:t xml:space="preserve"> index</w:t>
            </w:r>
            <w:r>
              <w:rPr>
                <w:rFonts w:hint="eastAsia"/>
                <w:b/>
                <w:i/>
                <w:lang w:val="en-US"/>
              </w:rPr>
              <w:t xml:space="preserve">, DL PRS </w:t>
            </w:r>
            <w:r>
              <w:rPr>
                <w:b/>
                <w:i/>
                <w:lang w:val="en-US"/>
              </w:rPr>
              <w:t>resource</w:t>
            </w:r>
            <w:r>
              <w:rPr>
                <w:rFonts w:hint="eastAsia"/>
                <w:b/>
                <w:i/>
                <w:lang w:val="en-US"/>
              </w:rPr>
              <w:t xml:space="preserve"> </w:t>
            </w:r>
            <w:r>
              <w:rPr>
                <w:b/>
                <w:i/>
                <w:lang w:val="en-US"/>
              </w:rPr>
              <w:t xml:space="preserve">index, </w:t>
            </w:r>
            <w:r>
              <w:rPr>
                <w:rFonts w:hint="eastAsia"/>
                <w:b/>
                <w:i/>
                <w:lang w:val="en-US"/>
              </w:rPr>
              <w:t>or SRS</w:t>
            </w:r>
            <w:r>
              <w:rPr>
                <w:b/>
                <w:i/>
                <w:lang w:val="en-US"/>
              </w:rPr>
              <w:t xml:space="preserve"> resource</w:t>
            </w:r>
            <w:r>
              <w:rPr>
                <w:rFonts w:hint="eastAsia"/>
                <w:b/>
                <w:i/>
                <w:lang w:val="en-US"/>
              </w:rPr>
              <w:t xml:space="preserve"> </w:t>
            </w:r>
            <w:r>
              <w:rPr>
                <w:b/>
                <w:i/>
                <w:lang w:val="en-US"/>
              </w:rPr>
              <w:t>index can be</w:t>
            </w:r>
            <w:r>
              <w:rPr>
                <w:rFonts w:hint="eastAsia"/>
                <w:b/>
                <w:i/>
                <w:lang w:val="en-US"/>
              </w:rPr>
              <w:t xml:space="preserve"> used to define </w:t>
            </w:r>
            <w:r>
              <w:rPr>
                <w:rFonts w:hint="eastAsia"/>
                <w:b/>
                <w:i/>
                <w:lang w:val="en-US"/>
              </w:rPr>
              <w:lastRenderedPageBreak/>
              <w:t xml:space="preserve">the reference direction for the expected </w:t>
            </w:r>
            <w:r>
              <w:rPr>
                <w:b/>
                <w:i/>
                <w:lang w:val="en-US"/>
              </w:rPr>
              <w:t xml:space="preserve">DL-AoD/ZoD </w:t>
            </w:r>
            <w:r>
              <w:rPr>
                <w:rFonts w:hint="eastAsia"/>
                <w:b/>
                <w:i/>
                <w:lang w:val="en-US"/>
              </w:rPr>
              <w:t>value</w:t>
            </w:r>
            <w:r>
              <w:rPr>
                <w:lang w:val="en-US"/>
              </w:rPr>
              <w:t xml:space="preserve"> </w:t>
            </w:r>
            <w:r>
              <w:rPr>
                <w:b/>
                <w:i/>
                <w:lang w:val="en-US"/>
              </w:rPr>
              <w:t>or DL-AoA/ZoA value</w:t>
            </w:r>
            <w:r>
              <w:rPr>
                <w:rFonts w:hint="eastAsia"/>
                <w:b/>
                <w:i/>
                <w:lang w:val="en-US"/>
              </w:rPr>
              <w:t>.</w:t>
            </w:r>
          </w:p>
          <w:p w14:paraId="1F7B58D7" w14:textId="77777777" w:rsidR="00C96727" w:rsidRDefault="00C96727" w:rsidP="00B03C9A">
            <w:pPr>
              <w:adjustRightInd w:val="0"/>
              <w:snapToGrid w:val="0"/>
              <w:spacing w:before="120" w:afterLines="50" w:after="120"/>
              <w:rPr>
                <w:rFonts w:ascii="Times New Roman" w:eastAsia="Batang" w:hAnsi="Times New Roman"/>
                <w:b/>
                <w:bCs/>
                <w:i/>
                <w:iCs/>
                <w:sz w:val="20"/>
                <w:szCs w:val="20"/>
              </w:rPr>
            </w:pPr>
          </w:p>
        </w:tc>
      </w:tr>
      <w:tr w:rsidR="00C96727" w14:paraId="5AA20920" w14:textId="77777777">
        <w:tc>
          <w:tcPr>
            <w:tcW w:w="988" w:type="dxa"/>
          </w:tcPr>
          <w:p w14:paraId="1620B18D" w14:textId="77777777" w:rsidR="00C96727" w:rsidRDefault="00CF70CC">
            <w:pPr>
              <w:jc w:val="center"/>
            </w:pPr>
            <w:r>
              <w:lastRenderedPageBreak/>
              <w:fldChar w:fldCharType="begin"/>
            </w:r>
            <w:r>
              <w:instrText xml:space="preserve"> REF _Ref68782617 \r \h  \* MERGEFORMAT </w:instrText>
            </w:r>
            <w:r>
              <w:fldChar w:fldCharType="separate"/>
            </w:r>
            <w:r w:rsidR="0024313E">
              <w:rPr>
                <w:lang w:val="en-US"/>
              </w:rPr>
              <w:t>[5]</w:t>
            </w:r>
            <w:r>
              <w:fldChar w:fldCharType="end"/>
            </w:r>
          </w:p>
        </w:tc>
        <w:tc>
          <w:tcPr>
            <w:tcW w:w="8641" w:type="dxa"/>
          </w:tcPr>
          <w:p w14:paraId="7F483A59" w14:textId="77777777" w:rsidR="00C96727" w:rsidRDefault="0024313E" w:rsidP="00B03C9A">
            <w:pPr>
              <w:pStyle w:val="ListParagraph"/>
              <w:snapToGrid w:val="0"/>
              <w:spacing w:beforeLines="50" w:before="120" w:afterLines="50" w:after="120"/>
              <w:ind w:left="0"/>
              <w:rPr>
                <w:rFonts w:ascii="Times" w:eastAsia="SimSun" w:hAnsi="Times"/>
                <w:i/>
                <w:sz w:val="20"/>
              </w:rPr>
            </w:pPr>
            <w:r>
              <w:rPr>
                <w:rFonts w:ascii="Times" w:eastAsia="SimSun" w:hAnsi="Times"/>
                <w:b/>
                <w:i/>
                <w:sz w:val="20"/>
                <w:lang w:val="en-US"/>
              </w:rPr>
              <w:t>Proposal 3:</w:t>
            </w:r>
            <w:r>
              <w:rPr>
                <w:rFonts w:hint="eastAsia"/>
                <w:i/>
                <w:lang w:val="en-US"/>
              </w:rPr>
              <w:t xml:space="preserve"> </w:t>
            </w:r>
            <w:r>
              <w:rPr>
                <w:rFonts w:ascii="Times" w:eastAsia="SimSun" w:hAnsi="Times"/>
                <w:i/>
                <w:sz w:val="20"/>
                <w:lang w:val="en-US"/>
              </w:rPr>
              <w:t>For the purpose of both UE-B and UE-A DL-AoD, and with regards to the support of AOD measurements with an expected uncertainty window, which includes,</w:t>
            </w:r>
          </w:p>
          <w:p w14:paraId="10F35727" w14:textId="77777777" w:rsidR="00C96727" w:rsidRDefault="0024313E" w:rsidP="00B03C9A">
            <w:pPr>
              <w:pStyle w:val="ListParagraph"/>
              <w:numPr>
                <w:ilvl w:val="0"/>
                <w:numId w:val="56"/>
              </w:numPr>
              <w:snapToGrid w:val="0"/>
              <w:spacing w:beforeLines="50" w:before="120" w:afterLines="50" w:after="120"/>
              <w:rPr>
                <w:rFonts w:ascii="Times" w:eastAsia="SimSun" w:hAnsi="Times"/>
                <w:i/>
                <w:sz w:val="20"/>
              </w:rPr>
            </w:pPr>
            <w:r>
              <w:rPr>
                <w:rFonts w:ascii="Times" w:eastAsia="SimSun" w:hAnsi="Times"/>
                <w:i/>
                <w:sz w:val="20"/>
                <w:lang w:val="en-US"/>
              </w:rPr>
              <w:t>Option 1: Indication of expected DL-AoD/ZoD value and uncertainty (of the expected DL-AoD/ZoD value) range(s) is signaled by the LMF to the UE</w:t>
            </w:r>
          </w:p>
          <w:p w14:paraId="62633F85" w14:textId="77777777" w:rsidR="00C96727" w:rsidRDefault="0024313E" w:rsidP="00B03C9A">
            <w:pPr>
              <w:pStyle w:val="ListParagraph"/>
              <w:numPr>
                <w:ilvl w:val="0"/>
                <w:numId w:val="57"/>
              </w:numPr>
              <w:snapToGrid w:val="0"/>
              <w:spacing w:beforeLines="50" w:before="120" w:afterLines="50" w:after="120"/>
              <w:rPr>
                <w:rFonts w:ascii="Times" w:eastAsia="SimSun" w:hAnsi="Times"/>
                <w:i/>
                <w:sz w:val="20"/>
              </w:rPr>
            </w:pPr>
            <w:r>
              <w:rPr>
                <w:rFonts w:ascii="Times" w:eastAsia="SimSun" w:hAnsi="Times"/>
                <w:i/>
                <w:sz w:val="20"/>
                <w:lang w:val="en-US"/>
              </w:rPr>
              <w:t>DL PRS resources transmitted from a single antenna reference point (or geographical coordinate) are associated with a single value of Expected DL-AoD/ZoD and uncertainty (of the expected DL-AoD/ZoD value).</w:t>
            </w:r>
          </w:p>
          <w:p w14:paraId="1488AEAE" w14:textId="77777777" w:rsidR="00C96727" w:rsidRDefault="00C96727" w:rsidP="00B03C9A">
            <w:pPr>
              <w:adjustRightInd w:val="0"/>
              <w:snapToGrid w:val="0"/>
              <w:spacing w:before="120" w:afterLines="50" w:after="120"/>
            </w:pPr>
          </w:p>
        </w:tc>
      </w:tr>
      <w:tr w:rsidR="00C96727" w14:paraId="108C31B4" w14:textId="77777777">
        <w:tc>
          <w:tcPr>
            <w:tcW w:w="988" w:type="dxa"/>
          </w:tcPr>
          <w:p w14:paraId="1544E825" w14:textId="77777777" w:rsidR="00C96727" w:rsidRDefault="009D49B7">
            <w:pPr>
              <w:jc w:val="center"/>
            </w:pPr>
            <w:r>
              <w:fldChar w:fldCharType="begin"/>
            </w:r>
            <w:r w:rsidR="0024313E">
              <w:rPr>
                <w:lang w:val="en-US"/>
              </w:rPr>
              <w:instrText xml:space="preserve"> REF _Ref72150110 \r \h </w:instrText>
            </w:r>
            <w:r>
              <w:fldChar w:fldCharType="separate"/>
            </w:r>
            <w:r w:rsidR="0024313E">
              <w:rPr>
                <w:lang w:val="en-US"/>
              </w:rPr>
              <w:t>[7]</w:t>
            </w:r>
            <w:r>
              <w:fldChar w:fldCharType="end"/>
            </w:r>
          </w:p>
        </w:tc>
        <w:tc>
          <w:tcPr>
            <w:tcW w:w="8641" w:type="dxa"/>
          </w:tcPr>
          <w:p w14:paraId="0F8A8CEA" w14:textId="77777777" w:rsidR="00C96727" w:rsidRDefault="0024313E">
            <w:pPr>
              <w:rPr>
                <w:b/>
                <w:bCs/>
                <w:i/>
                <w:iCs/>
              </w:rPr>
            </w:pPr>
            <w:r>
              <w:rPr>
                <w:b/>
                <w:bCs/>
                <w:i/>
                <w:iCs/>
                <w:lang w:val="en-US"/>
              </w:rPr>
              <w:t xml:space="preserve">Proposal 5: With regards to expected Angle of Departure, support Option 1 with the following signaling details: </w:t>
            </w:r>
          </w:p>
          <w:p w14:paraId="514CACB2" w14:textId="77777777" w:rsidR="00C96727" w:rsidRDefault="0024313E">
            <w:pPr>
              <w:numPr>
                <w:ilvl w:val="0"/>
                <w:numId w:val="58"/>
              </w:numPr>
              <w:rPr>
                <w:b/>
                <w:bCs/>
                <w:i/>
                <w:iCs/>
              </w:rPr>
            </w:pPr>
            <w:r>
              <w:rPr>
                <w:b/>
                <w:bCs/>
                <w:i/>
                <w:iCs/>
                <w:lang w:val="en-US"/>
              </w:rPr>
              <w:t>Expected azimuth angle of departure as (φ</w:t>
            </w:r>
            <w:r>
              <w:rPr>
                <w:b/>
                <w:bCs/>
                <w:i/>
                <w:iCs/>
                <w:vertAlign w:val="subscript"/>
                <w:lang w:val="en-US"/>
              </w:rPr>
              <w:t>AOD</w:t>
            </w:r>
            <w:r>
              <w:rPr>
                <w:b/>
                <w:bCs/>
                <w:i/>
                <w:iCs/>
                <w:lang w:val="en-US"/>
              </w:rPr>
              <w:t xml:space="preserve"> – Δφ</w:t>
            </w:r>
            <w:r>
              <w:rPr>
                <w:b/>
                <w:bCs/>
                <w:i/>
                <w:iCs/>
                <w:vertAlign w:val="subscript"/>
                <w:lang w:val="en-US"/>
              </w:rPr>
              <w:t>AOD</w:t>
            </w:r>
            <w:r>
              <w:rPr>
                <w:b/>
                <w:bCs/>
                <w:i/>
                <w:iCs/>
                <w:lang w:val="en-US"/>
              </w:rPr>
              <w:t>/2, φ</w:t>
            </w:r>
            <w:r>
              <w:rPr>
                <w:b/>
                <w:bCs/>
                <w:i/>
                <w:iCs/>
                <w:vertAlign w:val="subscript"/>
                <w:lang w:val="en-US"/>
              </w:rPr>
              <w:t>AOD</w:t>
            </w:r>
            <w:r>
              <w:rPr>
                <w:b/>
                <w:bCs/>
                <w:i/>
                <w:iCs/>
                <w:lang w:val="en-US"/>
              </w:rPr>
              <w:t xml:space="preserve"> + Δφ</w:t>
            </w:r>
            <w:r>
              <w:rPr>
                <w:b/>
                <w:bCs/>
                <w:i/>
                <w:iCs/>
                <w:vertAlign w:val="subscript"/>
                <w:lang w:val="en-US"/>
              </w:rPr>
              <w:t>AOD</w:t>
            </w:r>
            <w:r>
              <w:rPr>
                <w:b/>
                <w:bCs/>
                <w:i/>
                <w:iCs/>
                <w:lang w:val="en-US"/>
              </w:rPr>
              <w:t>/2)</w:t>
            </w:r>
          </w:p>
          <w:p w14:paraId="058A11A4" w14:textId="77777777" w:rsidR="00C96727" w:rsidRDefault="0024313E">
            <w:pPr>
              <w:numPr>
                <w:ilvl w:val="1"/>
                <w:numId w:val="58"/>
              </w:numPr>
              <w:rPr>
                <w:b/>
                <w:bCs/>
                <w:i/>
                <w:iCs/>
              </w:rPr>
            </w:pPr>
            <w:r>
              <w:rPr>
                <w:b/>
                <w:bCs/>
                <w:i/>
                <w:iCs/>
                <w:lang w:val="en-US"/>
              </w:rPr>
              <w:t>φ</w:t>
            </w:r>
            <w:r>
              <w:rPr>
                <w:b/>
                <w:bCs/>
                <w:i/>
                <w:iCs/>
                <w:vertAlign w:val="subscript"/>
                <w:lang w:val="en-US"/>
              </w:rPr>
              <w:t>AOD</w:t>
            </w:r>
            <w:r>
              <w:rPr>
                <w:b/>
                <w:bCs/>
                <w:i/>
                <w:iCs/>
                <w:lang w:val="en-US"/>
              </w:rPr>
              <w:t xml:space="preserve"> – expected azimuth angle of departure, Δφ</w:t>
            </w:r>
            <w:r>
              <w:rPr>
                <w:b/>
                <w:bCs/>
                <w:i/>
                <w:iCs/>
                <w:vertAlign w:val="subscript"/>
                <w:lang w:val="en-US"/>
              </w:rPr>
              <w:t>AOD</w:t>
            </w:r>
            <w:r>
              <w:rPr>
                <w:b/>
                <w:bCs/>
                <w:i/>
                <w:iCs/>
                <w:lang w:val="en-US"/>
              </w:rPr>
              <w:t xml:space="preserve"> – uncertainty range for expected azimuth angle of departure</w:t>
            </w:r>
          </w:p>
          <w:p w14:paraId="1CD3866A" w14:textId="77777777" w:rsidR="00C96727" w:rsidRDefault="0024313E">
            <w:pPr>
              <w:numPr>
                <w:ilvl w:val="0"/>
                <w:numId w:val="58"/>
              </w:numPr>
              <w:rPr>
                <w:b/>
                <w:bCs/>
                <w:i/>
                <w:iCs/>
              </w:rPr>
            </w:pPr>
            <w:r>
              <w:rPr>
                <w:b/>
                <w:bCs/>
                <w:i/>
                <w:iCs/>
                <w:lang w:val="en-US"/>
              </w:rPr>
              <w:t>Expected zenith angle of departure as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 xml:space="preserve">/2,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2)</w:t>
            </w:r>
          </w:p>
          <w:p w14:paraId="79D84F12" w14:textId="77777777" w:rsidR="00C96727" w:rsidRDefault="0024313E">
            <w:pPr>
              <w:numPr>
                <w:ilvl w:val="1"/>
                <w:numId w:val="58"/>
              </w:numPr>
              <w:rPr>
                <w:b/>
                <w:bCs/>
                <w:i/>
                <w:iCs/>
              </w:rPr>
            </w:pPr>
            <w:r>
              <w:rPr>
                <w:b/>
                <w:bCs/>
                <w:i/>
                <w:iCs/>
              </w:rPr>
              <w:t>θ</w:t>
            </w:r>
            <w:r>
              <w:rPr>
                <w:b/>
                <w:bCs/>
                <w:i/>
                <w:iCs/>
                <w:vertAlign w:val="subscript"/>
                <w:lang w:val="en-US"/>
              </w:rPr>
              <w:t>AOD</w:t>
            </w:r>
            <w:r>
              <w:rPr>
                <w:b/>
                <w:bCs/>
                <w:i/>
                <w:iCs/>
                <w:lang w:val="en-US"/>
              </w:rPr>
              <w:t xml:space="preserve"> – expected zenith angle of departure </w:t>
            </w:r>
            <w:r>
              <w:rPr>
                <w:b/>
                <w:bCs/>
                <w:i/>
                <w:iCs/>
              </w:rPr>
              <w:t>Δθ</w:t>
            </w:r>
            <w:r>
              <w:rPr>
                <w:b/>
                <w:bCs/>
                <w:i/>
                <w:iCs/>
                <w:vertAlign w:val="subscript"/>
                <w:lang w:val="en-US"/>
              </w:rPr>
              <w:t>AOD</w:t>
            </w:r>
            <w:r>
              <w:rPr>
                <w:b/>
                <w:bCs/>
                <w:i/>
                <w:iCs/>
                <w:lang w:val="en-US"/>
              </w:rPr>
              <w:t xml:space="preserve"> – uncertainty range for expected zenith angle of departure</w:t>
            </w:r>
          </w:p>
          <w:p w14:paraId="7A5E5913" w14:textId="77777777" w:rsidR="00C96727" w:rsidRDefault="00C96727"/>
        </w:tc>
      </w:tr>
      <w:tr w:rsidR="00C96727" w14:paraId="23AD4179" w14:textId="77777777">
        <w:tc>
          <w:tcPr>
            <w:tcW w:w="988" w:type="dxa"/>
          </w:tcPr>
          <w:p w14:paraId="6D5B8D58" w14:textId="77777777" w:rsidR="00C96727" w:rsidRDefault="009D49B7">
            <w:pPr>
              <w:jc w:val="center"/>
            </w:pPr>
            <w:r>
              <w:fldChar w:fldCharType="begin"/>
            </w:r>
            <w:r w:rsidR="0024313E">
              <w:rPr>
                <w:lang w:val="en-US"/>
              </w:rPr>
              <w:instrText xml:space="preserve"> REF _Ref72150475 \r \h </w:instrText>
            </w:r>
            <w:r>
              <w:fldChar w:fldCharType="separate"/>
            </w:r>
            <w:r w:rsidR="0024313E">
              <w:rPr>
                <w:lang w:val="en-US"/>
              </w:rPr>
              <w:t>[8]</w:t>
            </w:r>
            <w:r>
              <w:fldChar w:fldCharType="end"/>
            </w:r>
          </w:p>
        </w:tc>
        <w:tc>
          <w:tcPr>
            <w:tcW w:w="8641" w:type="dxa"/>
          </w:tcPr>
          <w:p w14:paraId="6C4A69B1" w14:textId="77777777" w:rsidR="00C96727" w:rsidRDefault="0024313E">
            <w:pPr>
              <w:pStyle w:val="000proposal"/>
            </w:pPr>
            <w:bookmarkStart w:id="42" w:name="_Hlk71485735"/>
            <w:r>
              <w:rPr>
                <w:lang w:val="en-US"/>
              </w:rPr>
              <w:t>Proposal 3: On uncertainty window for DL-AoD, support Option 3, i..e, not introduce expected AoD/ZoD or AoA/ZoA and uncertainty</w:t>
            </w:r>
          </w:p>
          <w:bookmarkEnd w:id="42"/>
          <w:p w14:paraId="7DC5ADE6" w14:textId="77777777" w:rsidR="00C96727" w:rsidRDefault="00C96727"/>
        </w:tc>
      </w:tr>
      <w:tr w:rsidR="00C96727" w14:paraId="60B1FC15" w14:textId="77777777">
        <w:tc>
          <w:tcPr>
            <w:tcW w:w="988" w:type="dxa"/>
          </w:tcPr>
          <w:p w14:paraId="48B58E9B" w14:textId="77777777" w:rsidR="00C96727" w:rsidRDefault="009D49B7">
            <w:pPr>
              <w:jc w:val="center"/>
            </w:pPr>
            <w:r>
              <w:fldChar w:fldCharType="begin"/>
            </w:r>
            <w:r w:rsidR="0024313E">
              <w:rPr>
                <w:lang w:val="en-US"/>
              </w:rPr>
              <w:instrText xml:space="preserve"> REF _Ref72154312 \r \h </w:instrText>
            </w:r>
            <w:r>
              <w:fldChar w:fldCharType="separate"/>
            </w:r>
            <w:r w:rsidR="0024313E">
              <w:rPr>
                <w:lang w:val="en-US"/>
              </w:rPr>
              <w:t>[11]</w:t>
            </w:r>
            <w:r>
              <w:fldChar w:fldCharType="end"/>
            </w:r>
          </w:p>
        </w:tc>
        <w:tc>
          <w:tcPr>
            <w:tcW w:w="8641" w:type="dxa"/>
          </w:tcPr>
          <w:p w14:paraId="782CAD5E" w14:textId="77777777" w:rsidR="00C96727" w:rsidRDefault="0024313E">
            <w:pPr>
              <w:spacing w:before="240"/>
              <w:rPr>
                <w:rFonts w:ascii="Times New Roman" w:hAnsi="Times New Roman"/>
                <w:b/>
                <w:bCs/>
                <w:szCs w:val="21"/>
              </w:rPr>
            </w:pPr>
            <w:r>
              <w:rPr>
                <w:rFonts w:ascii="Times New Roman" w:hAnsi="Times New Roman"/>
                <w:b/>
                <w:bCs/>
                <w:szCs w:val="21"/>
                <w:lang w:val="en-US"/>
              </w:rPr>
              <w:t>Proposal 2 : With regards to expected uncertainty window for AoD, support Option 1 “Indication of expected DL-AoD/ZoD value and uncertainty (of the expected DL-AoD/ZoD value) range(s) is signaled by the LMF to the UE</w:t>
            </w:r>
          </w:p>
          <w:p w14:paraId="6503DFEA" w14:textId="77777777" w:rsidR="00C96727" w:rsidRDefault="00C96727">
            <w:pPr>
              <w:rPr>
                <w:b/>
                <w:bCs/>
              </w:rPr>
            </w:pPr>
          </w:p>
        </w:tc>
      </w:tr>
      <w:tr w:rsidR="00C96727" w14:paraId="5A56E302" w14:textId="77777777">
        <w:tc>
          <w:tcPr>
            <w:tcW w:w="988" w:type="dxa"/>
          </w:tcPr>
          <w:p w14:paraId="272096EF" w14:textId="77777777" w:rsidR="00C96727" w:rsidRDefault="009D49B7">
            <w:pPr>
              <w:jc w:val="center"/>
            </w:pPr>
            <w:r>
              <w:fldChar w:fldCharType="begin"/>
            </w:r>
            <w:r w:rsidR="0024313E">
              <w:rPr>
                <w:lang w:val="en-US"/>
              </w:rPr>
              <w:instrText xml:space="preserve"> REF _Ref72155137 \r \h </w:instrText>
            </w:r>
            <w:r>
              <w:fldChar w:fldCharType="separate"/>
            </w:r>
            <w:r w:rsidR="0024313E">
              <w:rPr>
                <w:lang w:val="en-US"/>
              </w:rPr>
              <w:t>[12]</w:t>
            </w:r>
            <w:r>
              <w:fldChar w:fldCharType="end"/>
            </w:r>
          </w:p>
        </w:tc>
        <w:tc>
          <w:tcPr>
            <w:tcW w:w="8641" w:type="dxa"/>
          </w:tcPr>
          <w:p w14:paraId="284B187B" w14:textId="77777777" w:rsidR="00C96727" w:rsidRDefault="0024313E">
            <w:pPr>
              <w:pStyle w:val="3GPPText"/>
              <w:rPr>
                <w:b/>
                <w:bCs/>
              </w:rPr>
            </w:pPr>
            <w:r>
              <w:rPr>
                <w:b/>
                <w:bCs/>
              </w:rPr>
              <w:t>Proposal 4</w:t>
            </w:r>
          </w:p>
          <w:p w14:paraId="63F6EF5D" w14:textId="77777777" w:rsidR="00C96727" w:rsidRDefault="0024313E">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D/ZOD value and uncertainty (of the expected DL-AOD/ZOD value) range(s) by LMF to the UE for each TRP, if DL-AOD reporting from the UE to LMF is supported</w:t>
            </w:r>
          </w:p>
          <w:p w14:paraId="1349A3F8" w14:textId="77777777" w:rsidR="00C96727" w:rsidRDefault="00C96727"/>
          <w:p w14:paraId="0B242B20" w14:textId="77777777" w:rsidR="00C96727" w:rsidRDefault="00C96727">
            <w:pPr>
              <w:pStyle w:val="3GPPText"/>
            </w:pPr>
          </w:p>
          <w:p w14:paraId="05972FCA" w14:textId="77777777" w:rsidR="00C96727" w:rsidRDefault="0024313E">
            <w:pPr>
              <w:pStyle w:val="3GPPText"/>
              <w:overflowPunct w:val="0"/>
              <w:adjustRightInd w:val="0"/>
              <w:spacing w:after="120" w:line="240" w:lineRule="auto"/>
              <w:textAlignment w:val="baseline"/>
              <w:rPr>
                <w:b/>
                <w:bCs/>
              </w:rPr>
            </w:pPr>
            <w:r>
              <w:rPr>
                <w:b/>
                <w:bCs/>
              </w:rPr>
              <w:t>Proposal 5</w:t>
            </w:r>
          </w:p>
          <w:p w14:paraId="1410FE99" w14:textId="77777777" w:rsidR="00C96727" w:rsidRDefault="0024313E">
            <w:pPr>
              <w:pStyle w:val="3GPPText"/>
              <w:numPr>
                <w:ilvl w:val="0"/>
                <w:numId w:val="30"/>
              </w:numPr>
              <w:overflowPunct w:val="0"/>
              <w:adjustRightInd w:val="0"/>
              <w:spacing w:after="120" w:line="240" w:lineRule="auto"/>
              <w:textAlignment w:val="baseline"/>
            </w:pPr>
            <w:r>
              <w:rPr>
                <w:b/>
                <w:bCs/>
                <w:lang w:val="en-US"/>
              </w:rPr>
              <w:t xml:space="preserve">For the purpose of UE-A and UE-B DL-AOD positioning solution support indication of the expected DL-AOA/ZOA value and uncertainty (of the expected DL-AOA/ZOA value) range(s) by LMF to the UE for each TRP, if UE antenna orientation in space is </w:t>
            </w:r>
            <w:r>
              <w:rPr>
                <w:b/>
                <w:bCs/>
                <w:lang w:val="en-US"/>
              </w:rPr>
              <w:lastRenderedPageBreak/>
              <w:t>known/calibrated</w:t>
            </w:r>
          </w:p>
          <w:p w14:paraId="6B03FF7B" w14:textId="77777777" w:rsidR="00C96727" w:rsidRDefault="0024313E">
            <w:pPr>
              <w:pStyle w:val="3GPPText"/>
              <w:numPr>
                <w:ilvl w:val="1"/>
                <w:numId w:val="30"/>
              </w:numPr>
              <w:overflowPunct w:val="0"/>
              <w:adjustRightInd w:val="0"/>
              <w:spacing w:after="120" w:line="240" w:lineRule="auto"/>
              <w:textAlignment w:val="baseline"/>
            </w:pPr>
            <w:r>
              <w:rPr>
                <w:b/>
                <w:bCs/>
                <w:lang w:val="en-US"/>
              </w:rPr>
              <w:t>Note: an example of such a UE can be a reference UE with known coordinates and antenna orientation in space</w:t>
            </w:r>
          </w:p>
          <w:p w14:paraId="136D11F7" w14:textId="77777777" w:rsidR="00C96727" w:rsidRDefault="00C96727">
            <w:pPr>
              <w:rPr>
                <w:b/>
                <w:bCs/>
              </w:rPr>
            </w:pPr>
          </w:p>
        </w:tc>
      </w:tr>
      <w:tr w:rsidR="00C96727" w14:paraId="06287B11" w14:textId="77777777">
        <w:tc>
          <w:tcPr>
            <w:tcW w:w="988" w:type="dxa"/>
          </w:tcPr>
          <w:p w14:paraId="524F98FF" w14:textId="77777777" w:rsidR="00C96727" w:rsidRDefault="009D49B7">
            <w:pPr>
              <w:jc w:val="center"/>
            </w:pPr>
            <w:r>
              <w:lastRenderedPageBreak/>
              <w:fldChar w:fldCharType="begin"/>
            </w:r>
            <w:r w:rsidR="0024313E">
              <w:rPr>
                <w:lang w:val="en-US"/>
              </w:rPr>
              <w:instrText xml:space="preserve"> REF _Ref72155909 \r \h </w:instrText>
            </w:r>
            <w:r>
              <w:fldChar w:fldCharType="separate"/>
            </w:r>
            <w:r w:rsidR="0024313E">
              <w:rPr>
                <w:lang w:val="en-US"/>
              </w:rPr>
              <w:t>[13]</w:t>
            </w:r>
            <w:r>
              <w:fldChar w:fldCharType="end"/>
            </w:r>
          </w:p>
        </w:tc>
        <w:tc>
          <w:tcPr>
            <w:tcW w:w="8641" w:type="dxa"/>
          </w:tcPr>
          <w:p w14:paraId="52AD3D3C" w14:textId="77777777" w:rsidR="00C96727" w:rsidRDefault="0024313E">
            <w:pPr>
              <w:rPr>
                <w:sz w:val="20"/>
                <w:szCs w:val="20"/>
              </w:rPr>
            </w:pPr>
            <w:r>
              <w:rPr>
                <w:b/>
                <w:bCs/>
                <w:sz w:val="20"/>
                <w:szCs w:val="20"/>
                <w:lang w:val="en-US"/>
              </w:rPr>
              <w:t>Proposal 3</w:t>
            </w:r>
            <w:r>
              <w:rPr>
                <w:sz w:val="20"/>
                <w:szCs w:val="20"/>
                <w:lang w:val="en-US"/>
              </w:rPr>
              <w:t>: For DL-AoD technique, support DL-AoD/ZoD assistance information (expected and uncertainty window), signaled from LMF to the UE for each TRP measurement.</w:t>
            </w:r>
          </w:p>
          <w:p w14:paraId="5B131564" w14:textId="77777777" w:rsidR="00C96727" w:rsidRDefault="00C96727">
            <w:pPr>
              <w:rPr>
                <w:b/>
                <w:bCs/>
              </w:rPr>
            </w:pPr>
          </w:p>
        </w:tc>
      </w:tr>
      <w:tr w:rsidR="00C96727" w14:paraId="4ADBA4FE" w14:textId="77777777">
        <w:tc>
          <w:tcPr>
            <w:tcW w:w="988" w:type="dxa"/>
          </w:tcPr>
          <w:p w14:paraId="5A05F791" w14:textId="77777777" w:rsidR="00C96727" w:rsidRDefault="009D49B7">
            <w:pPr>
              <w:jc w:val="center"/>
            </w:pPr>
            <w:r>
              <w:fldChar w:fldCharType="begin"/>
            </w:r>
            <w:r w:rsidR="0024313E">
              <w:rPr>
                <w:lang w:val="en-US"/>
              </w:rPr>
              <w:instrText xml:space="preserve"> REF _Ref72156850 \r \h </w:instrText>
            </w:r>
            <w:r>
              <w:fldChar w:fldCharType="separate"/>
            </w:r>
            <w:r w:rsidR="0024313E">
              <w:rPr>
                <w:lang w:val="en-US"/>
              </w:rPr>
              <w:t>[15]</w:t>
            </w:r>
            <w:r>
              <w:fldChar w:fldCharType="end"/>
            </w:r>
          </w:p>
        </w:tc>
        <w:tc>
          <w:tcPr>
            <w:tcW w:w="8641" w:type="dxa"/>
          </w:tcPr>
          <w:p w14:paraId="31F75EF4" w14:textId="77777777" w:rsidR="00C96727" w:rsidRDefault="0024313E">
            <w:pPr>
              <w:spacing w:after="120" w:line="360" w:lineRule="auto"/>
              <w:rPr>
                <w:b/>
                <w:i/>
              </w:rPr>
            </w:pPr>
            <w:r>
              <w:rPr>
                <w:b/>
                <w:i/>
                <w:lang w:val="en-US"/>
              </w:rPr>
              <w:t xml:space="preserve">Proposal </w:t>
            </w:r>
            <w:r>
              <w:rPr>
                <w:rFonts w:hint="eastAsia"/>
                <w:b/>
                <w:i/>
                <w:lang w:val="en-US"/>
              </w:rPr>
              <w:t>6</w:t>
            </w:r>
            <w:r>
              <w:rPr>
                <w:b/>
                <w:i/>
                <w:lang w:val="en-US"/>
              </w:rPr>
              <w:t>:</w:t>
            </w:r>
            <w:r>
              <w:rPr>
                <w:rFonts w:hint="eastAsia"/>
                <w:b/>
                <w:i/>
                <w:lang w:val="en-US"/>
              </w:rPr>
              <w:t xml:space="preserve"> </w:t>
            </w:r>
            <w:r>
              <w:rPr>
                <w:b/>
                <w:i/>
                <w:lang w:val="en-US"/>
              </w:rPr>
              <w:t>For the purpose of both UE based and UE assisted DL-AoD, the LMF can provide UE the expected DL-AoD/ZoD value and uncertainty (of the expected DL-AoD/ZoD value) ranges</w:t>
            </w:r>
            <w:r>
              <w:rPr>
                <w:rFonts w:eastAsia="DengXian" w:hint="eastAsia"/>
                <w:b/>
                <w:i/>
                <w:lang w:val="en-US"/>
              </w:rPr>
              <w:t xml:space="preserve"> if these can be accurately achieved</w:t>
            </w:r>
            <w:r>
              <w:rPr>
                <w:b/>
                <w:i/>
                <w:lang w:val="en-US"/>
              </w:rPr>
              <w:t>.</w:t>
            </w:r>
          </w:p>
          <w:p w14:paraId="7A0271FB" w14:textId="77777777" w:rsidR="00C96727" w:rsidRDefault="00C96727">
            <w:pPr>
              <w:rPr>
                <w:b/>
                <w:bCs/>
                <w:i/>
                <w:iCs/>
              </w:rPr>
            </w:pPr>
          </w:p>
        </w:tc>
      </w:tr>
      <w:tr w:rsidR="00C96727" w14:paraId="32B5D238" w14:textId="77777777">
        <w:tc>
          <w:tcPr>
            <w:tcW w:w="988" w:type="dxa"/>
          </w:tcPr>
          <w:p w14:paraId="67557305" w14:textId="77777777" w:rsidR="00C96727" w:rsidRDefault="009D49B7">
            <w:pPr>
              <w:jc w:val="center"/>
            </w:pPr>
            <w:r>
              <w:fldChar w:fldCharType="begin"/>
            </w:r>
            <w:r w:rsidR="0024313E">
              <w:rPr>
                <w:lang w:val="en-US"/>
              </w:rPr>
              <w:instrText xml:space="preserve"> REF _Ref68796140 \r \h </w:instrText>
            </w:r>
            <w:r>
              <w:fldChar w:fldCharType="separate"/>
            </w:r>
            <w:r w:rsidR="0024313E">
              <w:rPr>
                <w:lang w:val="en-US"/>
              </w:rPr>
              <w:t>[16]</w:t>
            </w:r>
            <w:r>
              <w:fldChar w:fldCharType="end"/>
            </w:r>
          </w:p>
        </w:tc>
        <w:tc>
          <w:tcPr>
            <w:tcW w:w="8641" w:type="dxa"/>
          </w:tcPr>
          <w:p w14:paraId="542A8359" w14:textId="77777777" w:rsidR="00C96727" w:rsidRDefault="0024313E" w:rsidP="00B03C9A">
            <w:pPr>
              <w:overflowPunct w:val="0"/>
              <w:adjustRightInd w:val="0"/>
              <w:spacing w:before="120" w:line="280" w:lineRule="atLeast"/>
              <w:ind w:leftChars="-5" w:left="-11"/>
              <w:rPr>
                <w:rFonts w:ascii="Times New Roman" w:hAnsi="Times New Roman"/>
                <w:i/>
              </w:rPr>
            </w:pPr>
            <w:r>
              <w:rPr>
                <w:rFonts w:ascii="Times New Roman" w:hAnsi="Times New Roman"/>
                <w:b/>
                <w:i/>
              </w:rPr>
              <w:t>Proposal 1:</w:t>
            </w:r>
          </w:p>
          <w:p w14:paraId="7DFDC2D2" w14:textId="77777777" w:rsidR="00C96727" w:rsidRDefault="0024313E">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indication of expected uncertainty window to enhance DL-AoD, the configuration of both expected DL-AoA/ZoA value and uncertainty (option 2) is supported.</w:t>
            </w:r>
          </w:p>
          <w:p w14:paraId="0B27FC29" w14:textId="77777777" w:rsidR="00C96727" w:rsidRDefault="0024313E">
            <w:pPr>
              <w:pStyle w:val="ListParagraph"/>
              <w:overflowPunct w:val="0"/>
              <w:adjustRightInd w:val="0"/>
              <w:spacing w:before="120"/>
              <w:ind w:left="0"/>
              <w:rPr>
                <w:rFonts w:ascii="Times New Roman" w:hAnsi="Times New Roman"/>
                <w:b/>
                <w:i/>
              </w:rPr>
            </w:pPr>
            <w:r>
              <w:rPr>
                <w:rFonts w:ascii="Times New Roman" w:hAnsi="Times New Roman"/>
                <w:b/>
                <w:i/>
              </w:rPr>
              <w:t xml:space="preserve">Proposal 2: </w:t>
            </w:r>
          </w:p>
          <w:p w14:paraId="18016CC4" w14:textId="77777777" w:rsidR="00C96727" w:rsidRDefault="0024313E">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UE to judge whether configured expected uncertainty window with is useful or not, pre-calculated location of UE needs to be additionally provided for the UE-based positioning measurement.</w:t>
            </w:r>
          </w:p>
          <w:p w14:paraId="09B653B4" w14:textId="77777777" w:rsidR="00C96727" w:rsidRDefault="00C96727">
            <w:pPr>
              <w:rPr>
                <w:b/>
                <w:bCs/>
                <w:i/>
                <w:iCs/>
              </w:rPr>
            </w:pPr>
          </w:p>
        </w:tc>
      </w:tr>
      <w:tr w:rsidR="00C96727" w14:paraId="28E33463" w14:textId="77777777">
        <w:tc>
          <w:tcPr>
            <w:tcW w:w="988" w:type="dxa"/>
          </w:tcPr>
          <w:p w14:paraId="044E802B" w14:textId="77777777" w:rsidR="00C96727" w:rsidRDefault="0024313E">
            <w:pPr>
              <w:jc w:val="center"/>
            </w:pPr>
            <w:r>
              <w:rPr>
                <w:lang w:val="en-US"/>
              </w:rPr>
              <w:t>[17]</w:t>
            </w:r>
          </w:p>
        </w:tc>
        <w:tc>
          <w:tcPr>
            <w:tcW w:w="8641" w:type="dxa"/>
          </w:tcPr>
          <w:p w14:paraId="5297B295" w14:textId="77777777" w:rsidR="00C96727" w:rsidRDefault="0024313E">
            <w:r>
              <w:rPr>
                <w:b/>
                <w:bCs/>
                <w:lang w:val="en-US"/>
              </w:rPr>
              <w:t>Proposal 12</w:t>
            </w:r>
            <w:r>
              <w:rPr>
                <w:lang w:val="en-US"/>
              </w:rPr>
              <w:t>: Support Option 2 – Indication of expected DL-AoA/ZoA value and uncertainty (of the expected DL-AoA/ZoA value) range(s) is signaled by the LMF to the UE.</w:t>
            </w:r>
          </w:p>
          <w:p w14:paraId="20AAEA7A" w14:textId="77777777" w:rsidR="00C96727" w:rsidRDefault="0024313E">
            <w:r>
              <w:rPr>
                <w:b/>
                <w:bCs/>
                <w:lang w:val="en-US"/>
              </w:rPr>
              <w:t>Proposal 13</w:t>
            </w:r>
            <w:r>
              <w:rPr>
                <w:lang w:val="en-US"/>
              </w:rPr>
              <w:t>: For UE-based mode, support option 1:</w:t>
            </w:r>
            <w:r>
              <w:rPr>
                <w:rStyle w:val="CommentReference"/>
                <w:rFonts w:eastAsia="MS Mincho"/>
                <w:lang w:val="en-US"/>
              </w:rPr>
              <w:t xml:space="preserve"> </w:t>
            </w:r>
            <w:r>
              <w:rPr>
                <w:lang w:val="en-US"/>
              </w:rPr>
              <w:t xml:space="preserve">indication of expected DL-AoD/ZoD value and uncertainty (of the expected DL-AoD/ZoD value) range(s) is signaled by the LMF to the UE. </w:t>
            </w:r>
          </w:p>
          <w:p w14:paraId="57F216D2" w14:textId="77777777" w:rsidR="00C96727" w:rsidRDefault="0024313E">
            <w:r>
              <w:rPr>
                <w:b/>
                <w:bCs/>
                <w:lang w:val="en-US"/>
              </w:rPr>
              <w:t>Proposal 14</w:t>
            </w:r>
            <w:r>
              <w:rPr>
                <w:lang w:val="en-US"/>
              </w:rPr>
              <w:t>: Support of indication of expected AoD/ZoD value and uncertainty (of the expected AoD/ZoD value) range(s) is signaled by the LMF to gNBs/TRPs in on-demand PRS framework.</w:t>
            </w:r>
          </w:p>
          <w:p w14:paraId="7D626195" w14:textId="77777777" w:rsidR="00C96727" w:rsidRDefault="0024313E">
            <w:pPr>
              <w:pStyle w:val="Caption"/>
              <w:rPr>
                <w:b w:val="0"/>
                <w:bCs/>
              </w:rPr>
            </w:pPr>
            <w:r>
              <w:rPr>
                <w:lang w:val="en-US"/>
              </w:rPr>
              <w:t xml:space="preserve">Proposal 15: </w:t>
            </w:r>
            <w:r>
              <w:rPr>
                <w:b w:val="0"/>
                <w:bCs/>
                <w:lang w:val="en-US"/>
              </w:rPr>
              <w:t>Study angle difference measurements for AoA of DL PRS resources in Rel-17.</w:t>
            </w:r>
          </w:p>
          <w:p w14:paraId="42469587" w14:textId="77777777" w:rsidR="00C96727" w:rsidRDefault="00C96727">
            <w:pPr>
              <w:pStyle w:val="ListParagraph"/>
              <w:ind w:hanging="800"/>
              <w:rPr>
                <w:rFonts w:ascii="Times New Roman" w:hAnsi="Times New Roman"/>
                <w:b/>
                <w:i/>
                <w:szCs w:val="20"/>
              </w:rPr>
            </w:pPr>
          </w:p>
        </w:tc>
      </w:tr>
      <w:tr w:rsidR="00C96727" w14:paraId="6CE5951A" w14:textId="77777777">
        <w:tc>
          <w:tcPr>
            <w:tcW w:w="988" w:type="dxa"/>
          </w:tcPr>
          <w:p w14:paraId="2F5D735C" w14:textId="77777777" w:rsidR="00C96727" w:rsidRDefault="0024313E">
            <w:pPr>
              <w:jc w:val="center"/>
            </w:pPr>
            <w:r>
              <w:rPr>
                <w:lang w:val="en-US"/>
              </w:rPr>
              <w:t>[18]</w:t>
            </w:r>
          </w:p>
        </w:tc>
        <w:tc>
          <w:tcPr>
            <w:tcW w:w="8641" w:type="dxa"/>
          </w:tcPr>
          <w:p w14:paraId="2F1F6F82" w14:textId="77777777" w:rsidR="00C96727" w:rsidRDefault="0024313E">
            <w:pPr>
              <w:pStyle w:val="Caption"/>
              <w:rPr>
                <w:i/>
              </w:rPr>
            </w:pPr>
            <w:r>
              <w:rPr>
                <w:i/>
                <w:lang w:val="en-US"/>
              </w:rPr>
              <w:t xml:space="preserve">Proposal 6: Slightly prefer Option 1 for LoS path. </w:t>
            </w:r>
          </w:p>
          <w:p w14:paraId="640594F5" w14:textId="77777777" w:rsidR="00C96727" w:rsidRDefault="0024313E">
            <w:pPr>
              <w:pStyle w:val="Caption"/>
              <w:numPr>
                <w:ilvl w:val="0"/>
                <w:numId w:val="59"/>
              </w:numPr>
              <w:adjustRightInd w:val="0"/>
              <w:snapToGrid w:val="0"/>
            </w:pPr>
            <w:r>
              <w:rPr>
                <w:i/>
                <w:lang w:val="en-US" w:eastAsia="zh-CN"/>
              </w:rPr>
              <w:t>Indication of expected DL-AoD/ZoD value and uncertainty (of the expected DL-AoD/ZoD value) range(s) is signaled by the LMF to the UE</w:t>
            </w:r>
            <w:r>
              <w:rPr>
                <w:i/>
                <w:lang w:val="en-US"/>
              </w:rPr>
              <w:t>.</w:t>
            </w:r>
          </w:p>
          <w:p w14:paraId="453066D3" w14:textId="77777777" w:rsidR="00C96727" w:rsidRDefault="00C96727">
            <w:pPr>
              <w:rPr>
                <w:b/>
                <w:bCs/>
              </w:rPr>
            </w:pPr>
          </w:p>
        </w:tc>
      </w:tr>
      <w:tr w:rsidR="00C96727" w14:paraId="7F9C12A6" w14:textId="77777777">
        <w:tc>
          <w:tcPr>
            <w:tcW w:w="988" w:type="dxa"/>
          </w:tcPr>
          <w:p w14:paraId="3E95E83A" w14:textId="77777777" w:rsidR="00C96727" w:rsidRDefault="0024313E">
            <w:pPr>
              <w:jc w:val="center"/>
            </w:pPr>
            <w:r>
              <w:rPr>
                <w:lang w:val="en-US"/>
              </w:rPr>
              <w:t>[19]</w:t>
            </w:r>
          </w:p>
        </w:tc>
        <w:tc>
          <w:tcPr>
            <w:tcW w:w="8641" w:type="dxa"/>
          </w:tcPr>
          <w:p w14:paraId="17FAD48F" w14:textId="77777777" w:rsidR="00C96727" w:rsidRDefault="0024313E" w:rsidP="00B03C9A">
            <w:pPr>
              <w:spacing w:afterLines="50" w:after="120"/>
              <w:rPr>
                <w:b/>
              </w:rPr>
            </w:pPr>
            <w:r>
              <w:rPr>
                <w:b/>
                <w:lang w:val="en-US"/>
              </w:rPr>
              <w:t>Proposal 1:</w:t>
            </w:r>
          </w:p>
          <w:p w14:paraId="0CB9437A" w14:textId="77777777" w:rsidR="00C96727" w:rsidRDefault="0024313E" w:rsidP="00B03C9A">
            <w:pPr>
              <w:pStyle w:val="ListParagraph"/>
              <w:numPr>
                <w:ilvl w:val="0"/>
                <w:numId w:val="60"/>
              </w:numPr>
              <w:spacing w:afterLines="50" w:after="120"/>
              <w:rPr>
                <w:b/>
              </w:rPr>
            </w:pPr>
            <w:r>
              <w:rPr>
                <w:b/>
                <w:lang w:val="en-US"/>
              </w:rPr>
              <w:t>We support one of the following options</w:t>
            </w:r>
          </w:p>
          <w:p w14:paraId="3A5E4469" w14:textId="77777777" w:rsidR="00C96727" w:rsidRDefault="0024313E">
            <w:pPr>
              <w:pStyle w:val="ListParagraph"/>
              <w:numPr>
                <w:ilvl w:val="1"/>
                <w:numId w:val="60"/>
              </w:numPr>
              <w:rPr>
                <w:b/>
              </w:rPr>
            </w:pPr>
            <w:r>
              <w:rPr>
                <w:b/>
                <w:lang w:val="en-US"/>
              </w:rPr>
              <w:t xml:space="preserve">Option 1: Indication of expected DL-AoD/ZoD value and uncertainty (of the </w:t>
            </w:r>
            <w:r>
              <w:rPr>
                <w:b/>
                <w:lang w:val="en-US"/>
              </w:rPr>
              <w:lastRenderedPageBreak/>
              <w:t>expected DL-AoD/ZoD value) range(s) is signaled by the LMF to the UE</w:t>
            </w:r>
          </w:p>
          <w:p w14:paraId="4D73469C" w14:textId="77777777" w:rsidR="00C96727" w:rsidRDefault="0024313E">
            <w:pPr>
              <w:pStyle w:val="ListParagraph"/>
              <w:numPr>
                <w:ilvl w:val="1"/>
                <w:numId w:val="60"/>
              </w:numPr>
              <w:rPr>
                <w:b/>
              </w:rPr>
            </w:pPr>
            <w:r>
              <w:rPr>
                <w:b/>
                <w:lang w:val="en-US"/>
              </w:rPr>
              <w:t xml:space="preserve">Option 2: Indication of expected DL-AoA/ZoA value and uncertainty (of the expected DL-AoA/ZoA value) range(s) is signaled by the LMF to the UE </w:t>
            </w:r>
          </w:p>
          <w:p w14:paraId="5A68C009" w14:textId="77777777" w:rsidR="00C96727" w:rsidRDefault="00C96727">
            <w:pPr>
              <w:pStyle w:val="ListParagraph"/>
              <w:ind w:hanging="800"/>
              <w:rPr>
                <w:rFonts w:ascii="Times New Roman" w:hAnsi="Times New Roman"/>
                <w:b/>
                <w:i/>
                <w:szCs w:val="20"/>
              </w:rPr>
            </w:pPr>
          </w:p>
        </w:tc>
      </w:tr>
      <w:tr w:rsidR="00C96727" w14:paraId="73BEA4F1" w14:textId="77777777">
        <w:tc>
          <w:tcPr>
            <w:tcW w:w="988" w:type="dxa"/>
          </w:tcPr>
          <w:p w14:paraId="21847466" w14:textId="77777777" w:rsidR="00C96727" w:rsidRDefault="0024313E">
            <w:pPr>
              <w:jc w:val="center"/>
            </w:pPr>
            <w:r>
              <w:rPr>
                <w:lang w:val="en-US"/>
              </w:rPr>
              <w:lastRenderedPageBreak/>
              <w:t>[22]</w:t>
            </w:r>
          </w:p>
        </w:tc>
        <w:tc>
          <w:tcPr>
            <w:tcW w:w="8641" w:type="dxa"/>
          </w:tcPr>
          <w:p w14:paraId="71723DE6" w14:textId="77777777" w:rsidR="00C96727" w:rsidRDefault="0024313E">
            <w:pPr>
              <w:pStyle w:val="Proposal"/>
              <w:tabs>
                <w:tab w:val="clear" w:pos="1730"/>
              </w:tabs>
            </w:pPr>
            <w:bookmarkStart w:id="43" w:name="_Toc71675979"/>
            <w:r>
              <w:rPr>
                <w:lang w:val="en-US"/>
              </w:rPr>
              <w:t>Proposal 12 LMF can optionally signal to the UE an indication that consist of a list of IDs of DL PRS Resources associated to beams that are within a DL-AOD uncertainty region.</w:t>
            </w:r>
            <w:bookmarkEnd w:id="43"/>
          </w:p>
          <w:p w14:paraId="46BDA062" w14:textId="77777777" w:rsidR="00C96727" w:rsidRDefault="00C96727" w:rsidP="00B03C9A">
            <w:pPr>
              <w:spacing w:afterLines="50" w:after="120"/>
              <w:rPr>
                <w:b/>
              </w:rPr>
            </w:pPr>
          </w:p>
        </w:tc>
      </w:tr>
    </w:tbl>
    <w:p w14:paraId="73CAAD7B" w14:textId="77777777" w:rsidR="00C96727" w:rsidRDefault="00C96727">
      <w:pPr>
        <w:pStyle w:val="Proposal"/>
      </w:pPr>
    </w:p>
    <w:p w14:paraId="416E324F" w14:textId="77777777" w:rsidR="00C96727" w:rsidRDefault="0024313E">
      <w:r>
        <w:t>The companies’ proposals are based on the study agreement from RAN1#104b-e. The options are supported as follow:</w:t>
      </w:r>
    </w:p>
    <w:p w14:paraId="3B8CC675" w14:textId="77777777" w:rsidR="00C96727" w:rsidRDefault="0024313E">
      <w:pPr>
        <w:numPr>
          <w:ilvl w:val="1"/>
          <w:numId w:val="46"/>
        </w:numPr>
      </w:pPr>
      <w:r>
        <w:t xml:space="preserve">Option 1: Indication of expected DL-AoD/ZoD value and uncertainty </w:t>
      </w:r>
    </w:p>
    <w:p w14:paraId="22A65477" w14:textId="77777777" w:rsidR="00C96727" w:rsidRDefault="0024313E">
      <w:pPr>
        <w:numPr>
          <w:ilvl w:val="2"/>
          <w:numId w:val="46"/>
        </w:numPr>
      </w:pPr>
      <w:r>
        <w:t>Supported by 10 companies [3][4] [5][7][11][12][13][15][17][18]</w:t>
      </w:r>
    </w:p>
    <w:p w14:paraId="62032A87" w14:textId="77777777" w:rsidR="00C96727" w:rsidRDefault="0024313E">
      <w:pPr>
        <w:numPr>
          <w:ilvl w:val="1"/>
          <w:numId w:val="46"/>
        </w:numPr>
      </w:pPr>
      <w:r>
        <w:t xml:space="preserve">Option 2: Indication of expected DL-AoA/ZoA value and uncertainty </w:t>
      </w:r>
    </w:p>
    <w:p w14:paraId="2E8359F5" w14:textId="77777777" w:rsidR="00C96727" w:rsidRDefault="0024313E">
      <w:pPr>
        <w:numPr>
          <w:ilvl w:val="2"/>
          <w:numId w:val="46"/>
        </w:numPr>
      </w:pPr>
      <w:r>
        <w:t>Supported by 4 companies [2] [4][16][17]</w:t>
      </w:r>
    </w:p>
    <w:p w14:paraId="001EC87A" w14:textId="77777777" w:rsidR="00C96727" w:rsidRDefault="0024313E">
      <w:pPr>
        <w:numPr>
          <w:ilvl w:val="1"/>
          <w:numId w:val="46"/>
        </w:numPr>
      </w:pPr>
      <w:r>
        <w:t>Option 3: Indication of expected AoD/ZoD or AoA/ZoA value and uncertainty is not introduced.</w:t>
      </w:r>
    </w:p>
    <w:p w14:paraId="37FD93D6" w14:textId="77777777" w:rsidR="00C96727" w:rsidRDefault="0024313E">
      <w:pPr>
        <w:numPr>
          <w:ilvl w:val="2"/>
          <w:numId w:val="46"/>
        </w:numPr>
      </w:pPr>
      <w:r>
        <w:t>Supported by 1 company [8]</w:t>
      </w:r>
    </w:p>
    <w:p w14:paraId="161D5655" w14:textId="77777777" w:rsidR="00C96727" w:rsidRDefault="00C96727"/>
    <w:p w14:paraId="7E85B7B8" w14:textId="77777777" w:rsidR="00C96727" w:rsidRDefault="0024313E">
      <w:r>
        <w:t xml:space="preserve">In [2], it is also proposed to have the AoA window </w:t>
      </w:r>
      <w:r>
        <w:pgNum/>
      </w:r>
      <w:r>
        <w:t>ignaled for all DL and DL+UL methods</w:t>
      </w:r>
    </w:p>
    <w:p w14:paraId="6AE5FA90" w14:textId="77777777" w:rsidR="00C96727" w:rsidRDefault="0024313E">
      <w:r>
        <w:t xml:space="preserve">In [3] it is proposed to introduce a capability for the UE RX beam identification based on the </w:t>
      </w:r>
      <w:r>
        <w:pgNum/>
      </w:r>
      <w:r>
        <w:t xml:space="preserve">ignaled window.[22] propose to instead signal a list of PRS resources within the uncertainty region. </w:t>
      </w:r>
    </w:p>
    <w:p w14:paraId="13CA55BC" w14:textId="77777777" w:rsidR="00C96727" w:rsidRDefault="00C96727"/>
    <w:p w14:paraId="5447C4AB" w14:textId="77777777" w:rsidR="00C96727" w:rsidRDefault="0024313E">
      <w:r>
        <w:t>Since both options have a significant amount of support, it is proposed to discuss supporting both options, and discuss whether to support them for other methods than DL AoD</w:t>
      </w:r>
    </w:p>
    <w:p w14:paraId="6050B6E0" w14:textId="77777777" w:rsidR="00C96727" w:rsidRDefault="00C96727"/>
    <w:p w14:paraId="138498A7" w14:textId="77777777" w:rsidR="00C96727" w:rsidRDefault="0024313E">
      <w:pPr>
        <w:rPr>
          <w:b/>
          <w:bCs/>
        </w:rPr>
      </w:pPr>
      <w:r>
        <w:rPr>
          <w:b/>
          <w:bCs/>
        </w:rPr>
        <w:t>Proposal 5.1</w:t>
      </w:r>
    </w:p>
    <w:p w14:paraId="60E0FA02" w14:textId="77777777" w:rsidR="00C96727" w:rsidRDefault="0024313E">
      <w:pPr>
        <w:rPr>
          <w:b/>
          <w:bCs/>
        </w:rPr>
      </w:pPr>
      <w:r>
        <w:rPr>
          <w:b/>
          <w:bCs/>
        </w:rPr>
        <w:t>For the purpose of both UE-B and UE-A DL-AoD, and with regards to the support of AOD measurements with an expected uncertainty window, support the following options:</w:t>
      </w:r>
    </w:p>
    <w:p w14:paraId="31E41989" w14:textId="77777777" w:rsidR="00C96727" w:rsidRDefault="0024313E">
      <w:pPr>
        <w:pStyle w:val="ListParagraph"/>
        <w:numPr>
          <w:ilvl w:val="0"/>
          <w:numId w:val="61"/>
        </w:numPr>
        <w:rPr>
          <w:b/>
          <w:bCs/>
        </w:rPr>
      </w:pPr>
      <w:r>
        <w:rPr>
          <w:b/>
          <w:bCs/>
        </w:rPr>
        <w:t>Option 1: Indication of expected DL-AoD/ZoD value and uncertainty (of the expected DL-AoD/ZoD value) range(s) is signaled by the LMF to the UE</w:t>
      </w:r>
    </w:p>
    <w:p w14:paraId="16B46B72" w14:textId="77777777" w:rsidR="00C96727" w:rsidRDefault="0024313E">
      <w:pPr>
        <w:pStyle w:val="ListParagraph"/>
        <w:numPr>
          <w:ilvl w:val="2"/>
          <w:numId w:val="61"/>
        </w:numPr>
        <w:rPr>
          <w:b/>
          <w:bCs/>
        </w:rPr>
      </w:pPr>
      <w:r>
        <w:rPr>
          <w:b/>
          <w:bCs/>
        </w:rPr>
        <w:t>Single Expected DL-AoD/ZoD and uncertainty (of the expected DL-AoD/ZoD value) range(s) can be provided to the UE for each [TRP]</w:t>
      </w:r>
    </w:p>
    <w:p w14:paraId="228AC39E" w14:textId="77777777" w:rsidR="00C96727" w:rsidRDefault="0024313E">
      <w:pPr>
        <w:pStyle w:val="ListParagraph"/>
        <w:numPr>
          <w:ilvl w:val="0"/>
          <w:numId w:val="61"/>
        </w:numPr>
        <w:rPr>
          <w:b/>
          <w:bCs/>
        </w:rPr>
      </w:pPr>
      <w:r>
        <w:rPr>
          <w:b/>
          <w:bCs/>
        </w:rPr>
        <w:t xml:space="preserve">Option 2: Indication of expected DL-AoA/ZoA value and uncertainty (of the expected DL-AoA/ZoA value) range(s) is signaled by the LMF to the UE </w:t>
      </w:r>
    </w:p>
    <w:p w14:paraId="407F37A6" w14:textId="77777777" w:rsidR="00C96727" w:rsidRDefault="0024313E">
      <w:pPr>
        <w:pStyle w:val="ListParagraph"/>
        <w:numPr>
          <w:ilvl w:val="2"/>
          <w:numId w:val="61"/>
        </w:numPr>
        <w:rPr>
          <w:b/>
          <w:bCs/>
        </w:rPr>
      </w:pPr>
      <w:bookmarkStart w:id="44" w:name="OLE_LINK1"/>
      <w:r>
        <w:rPr>
          <w:b/>
          <w:bCs/>
        </w:rPr>
        <w:lastRenderedPageBreak/>
        <w:t>Single Expected DL-AoA/ZoA and uncertainty (of the expected DL-AoA/ZoA value) range(s) can be provided to the UE for each [TRP]</w:t>
      </w:r>
    </w:p>
    <w:bookmarkEnd w:id="44"/>
    <w:p w14:paraId="6B86BE6F" w14:textId="77777777" w:rsidR="00C96727" w:rsidRDefault="0024313E">
      <w:pPr>
        <w:pStyle w:val="ListParagraph"/>
        <w:numPr>
          <w:ilvl w:val="0"/>
          <w:numId w:val="61"/>
        </w:numPr>
        <w:rPr>
          <w:b/>
          <w:bCs/>
        </w:rPr>
      </w:pPr>
      <w:r>
        <w:rPr>
          <w:b/>
          <w:bCs/>
        </w:rPr>
        <w:t>FFS: details of signaling</w:t>
      </w:r>
    </w:p>
    <w:p w14:paraId="2B448E14" w14:textId="77777777" w:rsidR="00C96727" w:rsidRDefault="0024313E">
      <w:pPr>
        <w:pStyle w:val="ListParagraph"/>
        <w:numPr>
          <w:ilvl w:val="0"/>
          <w:numId w:val="61"/>
        </w:numPr>
        <w:rPr>
          <w:b/>
          <w:bCs/>
        </w:rPr>
      </w:pPr>
      <w:r>
        <w:rPr>
          <w:b/>
          <w:bCs/>
        </w:rPr>
        <w:t>FFS: Applicability to other Positioning methods</w:t>
      </w:r>
    </w:p>
    <w:p w14:paraId="000B6285" w14:textId="77777777" w:rsidR="00C96727" w:rsidRDefault="0024313E">
      <w:pPr>
        <w:pStyle w:val="Heading4"/>
      </w:pPr>
      <w:r>
        <w:t>First round of comments</w:t>
      </w:r>
    </w:p>
    <w:p w14:paraId="4FCF4635" w14:textId="77777777" w:rsidR="00C96727" w:rsidRDefault="0024313E">
      <w:r>
        <w:t>Companies are encouraged to provide comments in the table below.</w:t>
      </w:r>
    </w:p>
    <w:p w14:paraId="5DC53A71"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0FD704E6" w14:textId="77777777">
        <w:tc>
          <w:tcPr>
            <w:tcW w:w="2075" w:type="dxa"/>
            <w:tcBorders>
              <w:top w:val="single" w:sz="4" w:space="0" w:color="auto"/>
              <w:left w:val="single" w:sz="4" w:space="0" w:color="auto"/>
              <w:bottom w:val="single" w:sz="4" w:space="0" w:color="auto"/>
              <w:right w:val="single" w:sz="4" w:space="0" w:color="auto"/>
            </w:tcBorders>
          </w:tcPr>
          <w:p w14:paraId="725FEAB2"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64BBB336" w14:textId="77777777" w:rsidR="00C96727" w:rsidRDefault="0024313E">
            <w:pPr>
              <w:jc w:val="center"/>
              <w:rPr>
                <w:b/>
              </w:rPr>
            </w:pPr>
            <w:r>
              <w:rPr>
                <w:b/>
                <w:lang w:val="en-US"/>
              </w:rPr>
              <w:t>Comment</w:t>
            </w:r>
          </w:p>
        </w:tc>
      </w:tr>
      <w:tr w:rsidR="00C96727" w14:paraId="7F667F8A" w14:textId="77777777">
        <w:tc>
          <w:tcPr>
            <w:tcW w:w="2075" w:type="dxa"/>
          </w:tcPr>
          <w:p w14:paraId="46E39CB5" w14:textId="77777777" w:rsidR="00C96727" w:rsidRDefault="0024313E">
            <w:pPr>
              <w:rPr>
                <w:rFonts w:eastAsia="DengXian"/>
              </w:rPr>
            </w:pPr>
            <w:r>
              <w:rPr>
                <w:rFonts w:eastAsia="DengXian"/>
                <w:lang w:val="en-US"/>
              </w:rPr>
              <w:t>InterDigital</w:t>
            </w:r>
          </w:p>
        </w:tc>
        <w:tc>
          <w:tcPr>
            <w:tcW w:w="7554" w:type="dxa"/>
          </w:tcPr>
          <w:p w14:paraId="24FFAB97" w14:textId="77777777" w:rsidR="00C96727" w:rsidRDefault="0024313E">
            <w:pPr>
              <w:rPr>
                <w:rFonts w:eastAsia="DengXian"/>
              </w:rPr>
            </w:pPr>
            <w:r>
              <w:rPr>
                <w:rFonts w:eastAsia="DengXian"/>
                <w:lang w:val="en-US"/>
              </w:rPr>
              <w:t>For progress, we are ok with the proposal.</w:t>
            </w:r>
          </w:p>
        </w:tc>
      </w:tr>
      <w:tr w:rsidR="00C96727" w14:paraId="6689A318" w14:textId="77777777">
        <w:tc>
          <w:tcPr>
            <w:tcW w:w="2075" w:type="dxa"/>
          </w:tcPr>
          <w:p w14:paraId="1A37E079" w14:textId="77777777" w:rsidR="00C96727" w:rsidRDefault="0024313E">
            <w:pPr>
              <w:rPr>
                <w:rFonts w:eastAsia="DengXian"/>
              </w:rPr>
            </w:pPr>
            <w:r>
              <w:rPr>
                <w:rFonts w:eastAsia="DengXian" w:hint="eastAsia"/>
                <w:lang w:val="en-US"/>
              </w:rPr>
              <w:t>ZTE</w:t>
            </w:r>
          </w:p>
        </w:tc>
        <w:tc>
          <w:tcPr>
            <w:tcW w:w="7554" w:type="dxa"/>
          </w:tcPr>
          <w:p w14:paraId="6CAB47DD" w14:textId="77777777" w:rsidR="00C96727" w:rsidRDefault="0024313E">
            <w:pPr>
              <w:rPr>
                <w:rFonts w:eastAsia="DengXian"/>
              </w:rPr>
            </w:pPr>
            <w:r>
              <w:rPr>
                <w:rFonts w:eastAsia="DengXian" w:hint="eastAsia"/>
                <w:lang w:val="en-US"/>
              </w:rPr>
              <w:t xml:space="preserve">Our understanding is that only option would be supported. So the main bullet should be </w:t>
            </w:r>
            <w:r>
              <w:rPr>
                <w:rFonts w:eastAsia="DengXian"/>
                <w:lang w:val="en-US"/>
              </w:rPr>
              <w:t>“</w:t>
            </w:r>
            <w:r>
              <w:rPr>
                <w:rFonts w:eastAsia="DengXian" w:hint="eastAsia"/>
                <w:lang w:val="en-US"/>
              </w:rPr>
              <w:t>support one of the following options</w:t>
            </w:r>
            <w:r>
              <w:rPr>
                <w:rFonts w:eastAsia="DengXian"/>
                <w:lang w:val="en-US"/>
              </w:rPr>
              <w:t>”</w:t>
            </w:r>
            <w:r>
              <w:rPr>
                <w:rFonts w:eastAsia="DengXian" w:hint="eastAsia"/>
                <w:lang w:val="en-US"/>
              </w:rPr>
              <w:t>.</w:t>
            </w:r>
          </w:p>
          <w:p w14:paraId="01F0D530" w14:textId="77777777" w:rsidR="00C96727" w:rsidRDefault="0024313E">
            <w:pPr>
              <w:rPr>
                <w:rFonts w:eastAsia="DengXian"/>
              </w:rPr>
            </w:pPr>
            <w:r>
              <w:rPr>
                <w:rFonts w:eastAsia="DengXian" w:hint="eastAsia"/>
                <w:lang w:val="en-US"/>
              </w:rPr>
              <w:t>Option 1 defines the expected uncertainty angle from TRP perspective, while Option 2 is from UE perspective. In our view, the expected uncertainty angle is used for UE to decide which reference signals that UE has to measure. As we know, for UE-based DL-AOD, the boresight direction of reference signal is defined from TRP perspective. This should be reused for the expected uncertainty angle window, so UE doesn</w:t>
            </w:r>
            <w:r>
              <w:rPr>
                <w:rFonts w:eastAsia="DengXian" w:hint="eastAsia"/>
                <w:lang w:val="en-US"/>
              </w:rPr>
              <w:t>‘</w:t>
            </w:r>
            <w:r>
              <w:rPr>
                <w:rFonts w:eastAsia="DengXian" w:hint="eastAsia"/>
                <w:lang w:val="en-US"/>
              </w:rPr>
              <w:t>t have to do coordinate transformation.</w:t>
            </w:r>
          </w:p>
          <w:p w14:paraId="0F2F3522" w14:textId="77777777" w:rsidR="00C96727" w:rsidRDefault="0024313E">
            <w:pPr>
              <w:rPr>
                <w:rFonts w:eastAsia="DengXian"/>
              </w:rPr>
            </w:pPr>
            <w:r>
              <w:rPr>
                <w:rFonts w:eastAsia="DengXian" w:hint="eastAsia"/>
                <w:lang w:val="en-US"/>
              </w:rPr>
              <w:t>In addition, we propose to revise the sub-bullet for both options since different antenna reference points within the same TRP may have different geographical coordinates.</w:t>
            </w:r>
          </w:p>
          <w:p w14:paraId="211610A7" w14:textId="77777777" w:rsidR="00C96727" w:rsidRDefault="0024313E">
            <w:pPr>
              <w:pStyle w:val="ListParagraph"/>
              <w:numPr>
                <w:ilvl w:val="2"/>
                <w:numId w:val="61"/>
              </w:numPr>
              <w:rPr>
                <w:rFonts w:eastAsia="DengXian"/>
              </w:rPr>
            </w:pPr>
            <w:r>
              <w:rPr>
                <w:b/>
                <w:bCs/>
                <w:lang w:val="en-US"/>
              </w:rPr>
              <w:t xml:space="preserve">Single Expected DL-AoA/ZoA and uncertainty (of the expected DL-AoA/ZoA value) range(s) can be provided to the UE for each </w:t>
            </w:r>
            <w:r>
              <w:rPr>
                <w:rFonts w:eastAsia="SimSun" w:hint="eastAsia"/>
                <w:b/>
                <w:bCs/>
                <w:lang w:val="en-US"/>
              </w:rPr>
              <w:t>antenna reference point.</w:t>
            </w:r>
          </w:p>
        </w:tc>
      </w:tr>
      <w:tr w:rsidR="00C96727" w14:paraId="2D8D29D8" w14:textId="77777777">
        <w:tc>
          <w:tcPr>
            <w:tcW w:w="2075" w:type="dxa"/>
          </w:tcPr>
          <w:p w14:paraId="4942B40C" w14:textId="77777777" w:rsidR="00C96727" w:rsidRDefault="0024313E">
            <w:pPr>
              <w:rPr>
                <w:rFonts w:eastAsia="DengXian"/>
              </w:rPr>
            </w:pPr>
            <w:r>
              <w:rPr>
                <w:rFonts w:eastAsia="DengXian" w:hint="eastAsia"/>
              </w:rPr>
              <w:t>CATT</w:t>
            </w:r>
          </w:p>
        </w:tc>
        <w:tc>
          <w:tcPr>
            <w:tcW w:w="7554" w:type="dxa"/>
          </w:tcPr>
          <w:p w14:paraId="1F021285" w14:textId="77777777" w:rsidR="00C96727" w:rsidRDefault="0024313E">
            <w:pPr>
              <w:rPr>
                <w:rFonts w:eastAsia="DengXian"/>
              </w:rPr>
            </w:pPr>
            <w:r>
              <w:rPr>
                <w:rFonts w:hint="eastAsia"/>
                <w:lang w:val="en-US"/>
              </w:rPr>
              <w:t>E</w:t>
            </w:r>
            <w:r>
              <w:rPr>
                <w:lang w:val="en-US"/>
              </w:rPr>
              <w:t>ither the option 1 or the option 2</w:t>
            </w:r>
            <w:r>
              <w:rPr>
                <w:rFonts w:hint="eastAsia"/>
                <w:lang w:val="en-US"/>
              </w:rPr>
              <w:t xml:space="preserve"> is fine for us, but not both of them. The expected </w:t>
            </w:r>
            <w:r>
              <w:rPr>
                <w:lang w:val="en-US"/>
              </w:rPr>
              <w:t>DL-AoD/ZoD value</w:t>
            </w:r>
            <w:r>
              <w:rPr>
                <w:rFonts w:hint="eastAsia"/>
                <w:lang w:val="en-US"/>
              </w:rPr>
              <w:t xml:space="preserve"> (option 1) is defined from gNB perspective, and the </w:t>
            </w:r>
            <w:r>
              <w:rPr>
                <w:lang w:val="en-US"/>
              </w:rPr>
              <w:t>expected DL-AoA/ZoA value</w:t>
            </w:r>
            <w:r>
              <w:rPr>
                <w:rFonts w:hint="eastAsia"/>
                <w:lang w:val="en-US"/>
              </w:rPr>
              <w:t xml:space="preserve"> (option 2) is from </w:t>
            </w:r>
            <w:r>
              <w:rPr>
                <w:lang w:val="en-US"/>
              </w:rPr>
              <w:t xml:space="preserve">the </w:t>
            </w:r>
            <w:r>
              <w:rPr>
                <w:rFonts w:hint="eastAsia"/>
                <w:lang w:val="en-US"/>
              </w:rPr>
              <w:t xml:space="preserve">UE perspective. In </w:t>
            </w:r>
            <w:r>
              <w:rPr>
                <w:lang w:val="en-US"/>
              </w:rPr>
              <w:t xml:space="preserve">the </w:t>
            </w:r>
            <w:r>
              <w:rPr>
                <w:rFonts w:hint="eastAsia"/>
                <w:lang w:val="en-US"/>
              </w:rPr>
              <w:t xml:space="preserve">LOS scenario, these two options are </w:t>
            </w:r>
            <w:r>
              <w:rPr>
                <w:lang w:val="en-US"/>
              </w:rPr>
              <w:t>equivalent</w:t>
            </w:r>
            <w:r>
              <w:rPr>
                <w:rFonts w:hint="eastAsia"/>
                <w:lang w:val="en-US"/>
              </w:rPr>
              <w:t>. Therefore, either option could be supported.</w:t>
            </w:r>
          </w:p>
        </w:tc>
      </w:tr>
      <w:tr w:rsidR="00C96727" w14:paraId="57BDDCD5" w14:textId="77777777">
        <w:tc>
          <w:tcPr>
            <w:tcW w:w="2075" w:type="dxa"/>
          </w:tcPr>
          <w:p w14:paraId="1B8B1FC8" w14:textId="77777777" w:rsidR="00C96727" w:rsidRDefault="0024313E">
            <w:pPr>
              <w:rPr>
                <w:rFonts w:eastAsia="DengXian"/>
              </w:rPr>
            </w:pPr>
            <w:r>
              <w:rPr>
                <w:rFonts w:eastAsia="DengXian"/>
              </w:rPr>
              <w:t>OPPO</w:t>
            </w:r>
          </w:p>
        </w:tc>
        <w:tc>
          <w:tcPr>
            <w:tcW w:w="7554" w:type="dxa"/>
          </w:tcPr>
          <w:p w14:paraId="434F0D1A" w14:textId="77777777" w:rsidR="00C96727" w:rsidRDefault="0024313E">
            <w:r>
              <w:rPr>
                <w:lang w:val="en-US"/>
              </w:rPr>
              <w:t>As explained in our tdoc, we think either Option 1 or Option 2 are not well justified. However, for progress, we can be ok with Option 1 if Option 1 is majority view. And we do not support Option 2.</w:t>
            </w:r>
          </w:p>
          <w:p w14:paraId="4AB6894B" w14:textId="77777777" w:rsidR="00C96727" w:rsidRDefault="0024313E">
            <w:r>
              <w:rPr>
                <w:lang w:val="en-US"/>
              </w:rPr>
              <w:t xml:space="preserve">Re Option 2: we do not think it is valid. The AoA and ZoA is from the perspective of UE. It is not possible/feasible for the LMF to know the expected AoA or ZoA of one UE. </w:t>
            </w:r>
          </w:p>
        </w:tc>
      </w:tr>
      <w:tr w:rsidR="00C96727" w14:paraId="05EA405A" w14:textId="77777777">
        <w:tc>
          <w:tcPr>
            <w:tcW w:w="2075" w:type="dxa"/>
          </w:tcPr>
          <w:p w14:paraId="29CDC85F" w14:textId="77777777" w:rsidR="00C96727" w:rsidRDefault="0024313E">
            <w:pPr>
              <w:rPr>
                <w:rFonts w:eastAsia="DengXian"/>
              </w:rPr>
            </w:pPr>
            <w:r>
              <w:rPr>
                <w:rFonts w:eastAsia="DengXian"/>
              </w:rPr>
              <w:t>Fraunhofer</w:t>
            </w:r>
          </w:p>
        </w:tc>
        <w:tc>
          <w:tcPr>
            <w:tcW w:w="7554" w:type="dxa"/>
          </w:tcPr>
          <w:p w14:paraId="568CBB0E" w14:textId="77777777" w:rsidR="00C96727" w:rsidRDefault="0024313E">
            <w:pPr>
              <w:rPr>
                <w:rFonts w:eastAsia="DengXian"/>
              </w:rPr>
            </w:pPr>
            <w:r>
              <w:rPr>
                <w:rFonts w:eastAsia="DengXian"/>
                <w:lang w:val="en-US"/>
              </w:rPr>
              <w:t xml:space="preserve">Support Options 1 and 2. </w:t>
            </w:r>
          </w:p>
          <w:p w14:paraId="6FF0DA0E" w14:textId="77777777" w:rsidR="00C96727" w:rsidRDefault="0024313E">
            <w:r>
              <w:rPr>
                <w:rFonts w:eastAsia="DengXian"/>
                <w:lang w:val="en-US"/>
              </w:rPr>
              <w:t>In our understanding the FFS on applicability applies for UL as well: to reduce the SRS beam sweeping range!</w:t>
            </w:r>
          </w:p>
        </w:tc>
      </w:tr>
      <w:tr w:rsidR="00C96727" w14:paraId="1928AF8B" w14:textId="77777777">
        <w:tc>
          <w:tcPr>
            <w:tcW w:w="2075" w:type="dxa"/>
          </w:tcPr>
          <w:p w14:paraId="06B37A84" w14:textId="77777777" w:rsidR="00C96727" w:rsidRDefault="0024313E">
            <w:pPr>
              <w:rPr>
                <w:rFonts w:eastAsia="DengXian"/>
              </w:rPr>
            </w:pPr>
            <w:r>
              <w:rPr>
                <w:rFonts w:eastAsia="DengXian" w:hint="eastAsia"/>
              </w:rPr>
              <w:t>H</w:t>
            </w:r>
            <w:r>
              <w:rPr>
                <w:rFonts w:eastAsia="DengXian"/>
              </w:rPr>
              <w:t>uawei</w:t>
            </w:r>
            <w:r>
              <w:rPr>
                <w:rFonts w:eastAsia="DengXian" w:hint="eastAsia"/>
              </w:rPr>
              <w:t>,</w:t>
            </w:r>
            <w:r>
              <w:rPr>
                <w:rFonts w:eastAsia="DengXian"/>
              </w:rPr>
              <w:t xml:space="preserve"> HiSilicon</w:t>
            </w:r>
          </w:p>
        </w:tc>
        <w:tc>
          <w:tcPr>
            <w:tcW w:w="7554" w:type="dxa"/>
          </w:tcPr>
          <w:p w14:paraId="2E6FC7D0" w14:textId="77777777" w:rsidR="00C96727" w:rsidRDefault="0024313E">
            <w:pPr>
              <w:rPr>
                <w:rFonts w:eastAsia="DengXian"/>
              </w:rPr>
            </w:pPr>
            <w:r>
              <w:rPr>
                <w:rFonts w:eastAsia="DengXian" w:hint="eastAsia"/>
                <w:lang w:val="en-US"/>
              </w:rPr>
              <w:t>R</w:t>
            </w:r>
            <w:r>
              <w:rPr>
                <w:rFonts w:eastAsia="DengXian"/>
                <w:lang w:val="en-US"/>
              </w:rPr>
              <w:t>eply to OPPO:</w:t>
            </w:r>
          </w:p>
          <w:p w14:paraId="11513056" w14:textId="77777777" w:rsidR="00C96727" w:rsidRDefault="00C96727">
            <w:pPr>
              <w:rPr>
                <w:rFonts w:eastAsia="DengXian"/>
              </w:rPr>
            </w:pPr>
          </w:p>
          <w:p w14:paraId="72B80870" w14:textId="77777777" w:rsidR="00C96727" w:rsidRDefault="0024313E">
            <w:pPr>
              <w:rPr>
                <w:rFonts w:eastAsia="DengXian"/>
              </w:rPr>
            </w:pPr>
            <w:r>
              <w:rPr>
                <w:rFonts w:eastAsia="DengXian"/>
                <w:lang w:val="en-US"/>
              </w:rPr>
              <w:t>It is feasible if DL-AoA/ZoA is expressed in the GCS. Of course LMF is not aware of the AoA/ZoA in LCS.</w:t>
            </w:r>
          </w:p>
        </w:tc>
      </w:tr>
      <w:tr w:rsidR="00C96727" w14:paraId="4CFF964B" w14:textId="77777777">
        <w:tc>
          <w:tcPr>
            <w:tcW w:w="2075" w:type="dxa"/>
          </w:tcPr>
          <w:p w14:paraId="48E32EE7" w14:textId="77777777" w:rsidR="00C96727" w:rsidRDefault="0024313E">
            <w:pPr>
              <w:rPr>
                <w:rFonts w:eastAsia="DengXian"/>
              </w:rPr>
            </w:pPr>
            <w:r>
              <w:rPr>
                <w:rFonts w:eastAsia="DengXian"/>
              </w:rPr>
              <w:lastRenderedPageBreak/>
              <w:t>Nokia/NSB</w:t>
            </w:r>
          </w:p>
        </w:tc>
        <w:tc>
          <w:tcPr>
            <w:tcW w:w="7554" w:type="dxa"/>
          </w:tcPr>
          <w:p w14:paraId="4E8B31BA" w14:textId="77777777" w:rsidR="00C96727" w:rsidRDefault="0024313E">
            <w:pPr>
              <w:rPr>
                <w:rFonts w:eastAsia="DengXian"/>
              </w:rPr>
            </w:pPr>
            <w:r>
              <w:rPr>
                <w:rFonts w:eastAsia="DengXian"/>
              </w:rPr>
              <w:t xml:space="preserve">Support FL proposal. </w:t>
            </w:r>
          </w:p>
        </w:tc>
      </w:tr>
      <w:tr w:rsidR="00C96727" w14:paraId="67EA4EA3" w14:textId="77777777">
        <w:tc>
          <w:tcPr>
            <w:tcW w:w="2075" w:type="dxa"/>
          </w:tcPr>
          <w:p w14:paraId="0435A067" w14:textId="77777777" w:rsidR="00C96727" w:rsidRDefault="0024313E">
            <w:pPr>
              <w:rPr>
                <w:rFonts w:eastAsia="DengXian"/>
              </w:rPr>
            </w:pPr>
            <w:r>
              <w:rPr>
                <w:rFonts w:eastAsia="DengXian"/>
              </w:rPr>
              <w:t>Qualcomm</w:t>
            </w:r>
          </w:p>
        </w:tc>
        <w:tc>
          <w:tcPr>
            <w:tcW w:w="7554" w:type="dxa"/>
          </w:tcPr>
          <w:p w14:paraId="18574B23" w14:textId="77777777" w:rsidR="00C96727" w:rsidRDefault="0024313E">
            <w:pPr>
              <w:rPr>
                <w:rFonts w:eastAsia="DengXian"/>
              </w:rPr>
            </w:pPr>
            <w:r>
              <w:rPr>
                <w:rFonts w:eastAsia="DengXian"/>
              </w:rPr>
              <w:t>Support Option 1</w:t>
            </w:r>
          </w:p>
        </w:tc>
      </w:tr>
      <w:tr w:rsidR="00C96727" w14:paraId="3BB8993F" w14:textId="77777777">
        <w:tc>
          <w:tcPr>
            <w:tcW w:w="2075" w:type="dxa"/>
          </w:tcPr>
          <w:p w14:paraId="22D7A3A6" w14:textId="77777777" w:rsidR="00C96727" w:rsidRDefault="0024313E">
            <w:pPr>
              <w:rPr>
                <w:rFonts w:eastAsia="DengXian"/>
                <w:lang w:val="sv-SE"/>
              </w:rPr>
            </w:pPr>
            <w:r>
              <w:rPr>
                <w:rFonts w:eastAsia="DengXian"/>
                <w:lang w:val="sv-SE"/>
              </w:rPr>
              <w:t>SONY</w:t>
            </w:r>
          </w:p>
        </w:tc>
        <w:tc>
          <w:tcPr>
            <w:tcW w:w="7554" w:type="dxa"/>
          </w:tcPr>
          <w:p w14:paraId="45ADE861" w14:textId="77777777" w:rsidR="00C96727" w:rsidRDefault="0024313E">
            <w:pPr>
              <w:rPr>
                <w:rFonts w:eastAsia="DengXian"/>
                <w:lang w:val="sv-SE"/>
              </w:rPr>
            </w:pPr>
            <w:r>
              <w:rPr>
                <w:rFonts w:eastAsia="DengXian"/>
                <w:lang w:val="sv-SE"/>
              </w:rPr>
              <w:t>We support FL proposal.</w:t>
            </w:r>
          </w:p>
        </w:tc>
      </w:tr>
      <w:tr w:rsidR="00C96727" w14:paraId="26F9A2BC" w14:textId="77777777">
        <w:tc>
          <w:tcPr>
            <w:tcW w:w="2075" w:type="dxa"/>
          </w:tcPr>
          <w:p w14:paraId="33DBCEB8" w14:textId="77777777" w:rsidR="00C96727" w:rsidRDefault="0024313E">
            <w:pPr>
              <w:rPr>
                <w:rFonts w:eastAsia="DengXian"/>
                <w:lang w:val="sv-SE"/>
              </w:rPr>
            </w:pPr>
            <w:r>
              <w:rPr>
                <w:rFonts w:eastAsia="DengXian" w:hint="eastAsia"/>
                <w:lang w:val="sv-SE"/>
              </w:rPr>
              <w:t>Xiaomi</w:t>
            </w:r>
          </w:p>
        </w:tc>
        <w:tc>
          <w:tcPr>
            <w:tcW w:w="7554" w:type="dxa"/>
          </w:tcPr>
          <w:p w14:paraId="1296319A" w14:textId="77777777" w:rsidR="00C96727" w:rsidRDefault="0024313E">
            <w:pPr>
              <w:rPr>
                <w:rFonts w:eastAsia="DengXian"/>
                <w:lang w:val="sv-SE"/>
              </w:rPr>
            </w:pPr>
            <w:r>
              <w:rPr>
                <w:rFonts w:eastAsia="DengXian"/>
                <w:lang w:val="en-US"/>
              </w:rPr>
              <w:t xml:space="preserve">Support the proposal and prefer Option 1. </w:t>
            </w:r>
            <w:r>
              <w:rPr>
                <w:rFonts w:eastAsia="DengXian" w:hint="eastAsia"/>
                <w:lang w:val="en-US"/>
              </w:rPr>
              <w:t>Option 1 and Option 2</w:t>
            </w:r>
            <w:r>
              <w:rPr>
                <w:rFonts w:eastAsia="DengXian"/>
                <w:lang w:val="en-US"/>
              </w:rPr>
              <w:t xml:space="preserve"> are equivalent in the scenario of LoS path, but not in the scenarip of NloS path. </w:t>
            </w:r>
            <w:r>
              <w:rPr>
                <w:rFonts w:eastAsia="DengXian"/>
                <w:lang w:val="sv-SE"/>
              </w:rPr>
              <w:t xml:space="preserve">And from the perspective of TRP, Option 1 is feasible. </w:t>
            </w:r>
          </w:p>
        </w:tc>
      </w:tr>
      <w:tr w:rsidR="00C96727" w14:paraId="6FF5586F" w14:textId="77777777">
        <w:tc>
          <w:tcPr>
            <w:tcW w:w="2075" w:type="dxa"/>
          </w:tcPr>
          <w:p w14:paraId="51E4CC34" w14:textId="77777777" w:rsidR="00C96727" w:rsidRDefault="0024313E">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517AD2C9" w14:textId="77777777" w:rsidR="00C96727" w:rsidRDefault="0024313E">
            <w:pPr>
              <w:rPr>
                <w:rFonts w:eastAsia="DengXian"/>
                <w:lang w:val="sv-SE"/>
              </w:rPr>
            </w:pPr>
            <w:r>
              <w:rPr>
                <w:rFonts w:eastAsia="DengXian"/>
                <w:lang w:val="sv-SE"/>
              </w:rPr>
              <w:t>O</w:t>
            </w:r>
            <w:r>
              <w:rPr>
                <w:rFonts w:eastAsia="DengXian" w:hint="eastAsia"/>
                <w:lang w:val="sv-SE"/>
              </w:rPr>
              <w:t>ption 1 is prefered.</w:t>
            </w:r>
          </w:p>
        </w:tc>
      </w:tr>
      <w:tr w:rsidR="00C96727" w14:paraId="6671BC9A" w14:textId="77777777">
        <w:tc>
          <w:tcPr>
            <w:tcW w:w="2075" w:type="dxa"/>
          </w:tcPr>
          <w:p w14:paraId="324E9E59" w14:textId="77777777" w:rsidR="00C96727" w:rsidRDefault="0024313E">
            <w:pPr>
              <w:rPr>
                <w:rFonts w:eastAsia="DengXian"/>
              </w:rPr>
            </w:pPr>
            <w:r>
              <w:rPr>
                <w:rFonts w:eastAsia="DengXian"/>
                <w:lang w:val="en-US"/>
              </w:rPr>
              <w:t>V</w:t>
            </w:r>
            <w:r>
              <w:rPr>
                <w:rFonts w:eastAsia="DengXian" w:hint="eastAsia"/>
                <w:lang w:val="en-US"/>
              </w:rPr>
              <w:t>ivo</w:t>
            </w:r>
          </w:p>
        </w:tc>
        <w:tc>
          <w:tcPr>
            <w:tcW w:w="7554" w:type="dxa"/>
          </w:tcPr>
          <w:p w14:paraId="0D1D9846" w14:textId="77777777" w:rsidR="00C96727" w:rsidRDefault="0024313E">
            <w:pPr>
              <w:rPr>
                <w:rFonts w:eastAsia="DengXian"/>
              </w:rPr>
            </w:pPr>
            <w:r>
              <w:rPr>
                <w:rFonts w:eastAsia="DengXian"/>
                <w:lang w:val="en-US"/>
              </w:rPr>
              <w:t>Support Option 1</w:t>
            </w:r>
            <w:r>
              <w:rPr>
                <w:rFonts w:eastAsia="DengXian" w:hint="eastAsia"/>
                <w:lang w:val="en-US"/>
              </w:rPr>
              <w:t>, and we are not okay to support both option.</w:t>
            </w:r>
          </w:p>
          <w:p w14:paraId="43676409" w14:textId="77777777" w:rsidR="00C96727" w:rsidRDefault="0024313E">
            <w:pPr>
              <w:rPr>
                <w:rFonts w:eastAsia="DengXian"/>
              </w:rPr>
            </w:pPr>
            <w:r>
              <w:rPr>
                <w:rFonts w:eastAsia="DengXian" w:hint="eastAsia"/>
                <w:lang w:val="en-US"/>
              </w:rPr>
              <w:t xml:space="preserve">We propose to remove the </w:t>
            </w:r>
            <w:r>
              <w:rPr>
                <w:rFonts w:eastAsia="DengXian"/>
                <w:lang w:val="en-US"/>
              </w:rPr>
              <w:t>bracket</w:t>
            </w:r>
            <w:r>
              <w:rPr>
                <w:rFonts w:eastAsia="DengXian" w:hint="eastAsia"/>
                <w:lang w:val="en-US"/>
              </w:rPr>
              <w:t xml:space="preserve"> of [TRP],and ARP is not okay for us. </w:t>
            </w:r>
          </w:p>
          <w:p w14:paraId="7075865B" w14:textId="77777777" w:rsidR="00C96727" w:rsidRDefault="0024313E">
            <w:pPr>
              <w:spacing w:after="120" w:line="260" w:lineRule="exact"/>
              <w:rPr>
                <w:rFonts w:eastAsia="DengXian"/>
              </w:rPr>
            </w:pPr>
            <w:r>
              <w:rPr>
                <w:rFonts w:eastAsia="DengXian" w:hint="eastAsia"/>
                <w:lang w:val="en-US"/>
              </w:rPr>
              <w:t>Firstly, i</w:t>
            </w:r>
            <w:r>
              <w:rPr>
                <w:rFonts w:eastAsia="DengXian"/>
                <w:lang w:val="en-US"/>
              </w:rPr>
              <w:t>ntroducing ARP may be beneficial for high accuracy positioning since the antenna spacing is 10cm level. But for expected AoD, the benefit of introducing expected AoD per ARP is difficult to understand since it is a coarse estimation and with a search window.</w:t>
            </w:r>
          </w:p>
          <w:p w14:paraId="67B05023" w14:textId="77777777" w:rsidR="00C96727" w:rsidRDefault="0024313E">
            <w:pPr>
              <w:rPr>
                <w:rFonts w:eastAsia="DengXian"/>
              </w:rPr>
            </w:pPr>
            <w:r>
              <w:rPr>
                <w:rFonts w:eastAsia="DengXian" w:hint="eastAsia"/>
                <w:lang w:val="en-US"/>
              </w:rPr>
              <w:t>Secondly,</w:t>
            </w:r>
            <w:r>
              <w:rPr>
                <w:rFonts w:eastAsia="DengXian"/>
                <w:lang w:val="en-US"/>
              </w:rPr>
              <w:t xml:space="preserve">in Rel-16, expected RSTD is provided to the UE for each TRP. And we don’t see the reason letting expected AoD provided per ARP which is different with expected RSTD. </w:t>
            </w:r>
          </w:p>
          <w:p w14:paraId="71FF2AF3" w14:textId="77777777" w:rsidR="00C96727" w:rsidRDefault="0024313E">
            <w:pPr>
              <w:rPr>
                <w:rFonts w:eastAsia="DengXian"/>
              </w:rPr>
            </w:pPr>
            <w:r>
              <w:rPr>
                <w:rFonts w:eastAsia="DengXian" w:hint="eastAsia"/>
                <w:lang w:val="en-US"/>
              </w:rPr>
              <w:t>Lastly, i</w:t>
            </w:r>
            <w:r>
              <w:rPr>
                <w:rFonts w:eastAsia="DengXian"/>
                <w:lang w:val="en-US"/>
              </w:rPr>
              <w:t xml:space="preserve">t is noted there is no parameter is related to ARP in NR-DL-PRS-AssistanceData. That is ARP only used in UE-B assistance data. The architecture of NR-DL-PRS-AssistanceData may need to be revised if we support providing expected AoD for each ARP. </w:t>
            </w:r>
          </w:p>
          <w:p w14:paraId="651F9D1E" w14:textId="77777777" w:rsidR="00C96727" w:rsidRDefault="0024313E">
            <w:pPr>
              <w:rPr>
                <w:rFonts w:eastAsia="DengXian"/>
              </w:rPr>
            </w:pPr>
            <w:r>
              <w:rPr>
                <w:rFonts w:eastAsia="DengXian"/>
                <w:lang w:val="en-US"/>
              </w:rPr>
              <w:t xml:space="preserve">So we prefer </w:t>
            </w:r>
            <w:r>
              <w:rPr>
                <w:rFonts w:eastAsia="DengXian" w:hint="eastAsia"/>
                <w:lang w:val="en-US"/>
              </w:rPr>
              <w:t xml:space="preserve">to remove the </w:t>
            </w:r>
            <w:r>
              <w:rPr>
                <w:rFonts w:eastAsia="DengXian"/>
                <w:lang w:val="en-US"/>
              </w:rPr>
              <w:t>bracket</w:t>
            </w:r>
            <w:r>
              <w:rPr>
                <w:rFonts w:eastAsia="DengXian" w:hint="eastAsia"/>
                <w:lang w:val="en-US"/>
              </w:rPr>
              <w:t xml:space="preserve"> of [TRP]</w:t>
            </w:r>
            <w:r>
              <w:rPr>
                <w:rFonts w:eastAsia="DengXian"/>
                <w:lang w:val="en-US"/>
              </w:rPr>
              <w:t>.</w:t>
            </w:r>
          </w:p>
          <w:p w14:paraId="08DB7705" w14:textId="77777777" w:rsidR="00C96727" w:rsidRDefault="00C96727">
            <w:pPr>
              <w:rPr>
                <w:rFonts w:eastAsia="DengXian"/>
                <w:b/>
                <w:bCs/>
              </w:rPr>
            </w:pPr>
          </w:p>
        </w:tc>
      </w:tr>
      <w:tr w:rsidR="00C96727" w14:paraId="6924767B" w14:textId="77777777">
        <w:tc>
          <w:tcPr>
            <w:tcW w:w="2075" w:type="dxa"/>
          </w:tcPr>
          <w:p w14:paraId="345D4C38"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7A41C5E0" w14:textId="77777777" w:rsidR="00C96727" w:rsidRDefault="0024313E">
            <w:pPr>
              <w:rPr>
                <w:rFonts w:eastAsia="DengXian"/>
              </w:rPr>
            </w:pPr>
            <w:r>
              <w:rPr>
                <w:rFonts w:eastAsia="DengXian" w:hint="eastAsia"/>
                <w:lang w:val="en-US"/>
              </w:rPr>
              <w:t>J</w:t>
            </w:r>
            <w:r>
              <w:rPr>
                <w:rFonts w:eastAsia="DengXian"/>
                <w:lang w:val="en-US"/>
              </w:rPr>
              <w:t>ust would like to reply to the comments regarding DL-AoD and DL-AoA being not the same for NLOS path:</w:t>
            </w:r>
          </w:p>
          <w:p w14:paraId="485111CB" w14:textId="77777777" w:rsidR="00C96727" w:rsidRDefault="0024313E">
            <w:pPr>
              <w:rPr>
                <w:rFonts w:eastAsia="DengXian"/>
                <w:sz w:val="28"/>
              </w:rPr>
            </w:pPr>
            <w:r>
              <w:rPr>
                <w:rFonts w:eastAsia="DengXian"/>
                <w:sz w:val="28"/>
                <w:lang w:val="en-US"/>
              </w:rPr>
              <w:t>It depends on how DL-AoD is defined for the reflecting path. If it is defined between the reflector and the UE, it is the same as DL-AoA</w:t>
            </w:r>
            <w:r>
              <w:rPr>
                <w:rFonts w:eastAsia="DengXian" w:hint="eastAsia"/>
                <w:sz w:val="28"/>
                <w:lang w:val="en-US"/>
              </w:rPr>
              <w:t>;</w:t>
            </w:r>
            <w:r>
              <w:rPr>
                <w:rFonts w:eastAsia="DengXian"/>
                <w:sz w:val="28"/>
                <w:lang w:val="en-US"/>
              </w:rPr>
              <w:t xml:space="preserve"> Otherwise, it makes no use for the UE if it describes the AoD between TRP and the reflector.</w:t>
            </w:r>
          </w:p>
        </w:tc>
      </w:tr>
      <w:tr w:rsidR="00C96727" w14:paraId="028AF314" w14:textId="77777777">
        <w:tc>
          <w:tcPr>
            <w:tcW w:w="2075" w:type="dxa"/>
          </w:tcPr>
          <w:p w14:paraId="36E22F71" w14:textId="77777777" w:rsidR="00C96727" w:rsidRDefault="0024313E">
            <w:pPr>
              <w:rPr>
                <w:rFonts w:eastAsia="Malgun Gothic"/>
              </w:rPr>
            </w:pPr>
            <w:r>
              <w:rPr>
                <w:rFonts w:eastAsia="Malgun Gothic" w:hint="eastAsia"/>
              </w:rPr>
              <w:t>LG</w:t>
            </w:r>
          </w:p>
        </w:tc>
        <w:tc>
          <w:tcPr>
            <w:tcW w:w="7554" w:type="dxa"/>
          </w:tcPr>
          <w:p w14:paraId="1E42C4F7" w14:textId="77777777" w:rsidR="00C96727" w:rsidRDefault="0024313E">
            <w:pPr>
              <w:rPr>
                <w:rFonts w:eastAsia="DengXian"/>
              </w:rPr>
            </w:pPr>
            <w:r>
              <w:rPr>
                <w:lang w:val="en-US"/>
              </w:rPr>
              <w:t xml:space="preserve">We generally fine with supporting </w:t>
            </w:r>
            <w:r>
              <w:rPr>
                <w:rFonts w:hint="eastAsia"/>
                <w:lang w:val="en-US"/>
              </w:rPr>
              <w:t>e</w:t>
            </w:r>
            <w:r>
              <w:rPr>
                <w:lang w:val="en-US"/>
              </w:rPr>
              <w:t xml:space="preserve">ither the option 1 or the option 2. However, for both of them, even though UE receives above information related with an expected uncertainty window, UE cannot make sure whether the information is valid or not at the current time. So, we think that pre-calculated location of UE needs to be additionally provided for the UE to check the validity. </w:t>
            </w:r>
          </w:p>
        </w:tc>
      </w:tr>
      <w:tr w:rsidR="00C96727" w14:paraId="290F0EE4" w14:textId="77777777">
        <w:tc>
          <w:tcPr>
            <w:tcW w:w="2075" w:type="dxa"/>
          </w:tcPr>
          <w:p w14:paraId="279BF459" w14:textId="77777777" w:rsidR="00C96727" w:rsidRDefault="0024313E">
            <w:pPr>
              <w:rPr>
                <w:rFonts w:eastAsia="SimSun"/>
              </w:rPr>
            </w:pPr>
            <w:r>
              <w:rPr>
                <w:rFonts w:eastAsia="SimSun" w:hint="eastAsia"/>
                <w:lang w:val="en-US"/>
              </w:rPr>
              <w:t>ZTE</w:t>
            </w:r>
          </w:p>
        </w:tc>
        <w:tc>
          <w:tcPr>
            <w:tcW w:w="7554" w:type="dxa"/>
          </w:tcPr>
          <w:p w14:paraId="24F9C903" w14:textId="77777777" w:rsidR="00C96727" w:rsidRDefault="0024313E">
            <w:r>
              <w:rPr>
                <w:rFonts w:hint="eastAsia"/>
                <w:lang w:val="en-US"/>
              </w:rPr>
              <w:t>To vivo,</w:t>
            </w:r>
          </w:p>
          <w:p w14:paraId="1DA137EE" w14:textId="77777777" w:rsidR="00C96727" w:rsidRDefault="0024313E">
            <w:r>
              <w:rPr>
                <w:rFonts w:hint="eastAsia"/>
                <w:lang w:val="en-US"/>
              </w:rPr>
              <w:t xml:space="preserve">Rel-17 try to meet sub-meter level accuracy, why do we need to follow the </w:t>
            </w:r>
            <w:r>
              <w:rPr>
                <w:rFonts w:hint="eastAsia"/>
                <w:lang w:val="en-US"/>
              </w:rPr>
              <w:lastRenderedPageBreak/>
              <w:t>mechanism for expected RSTD defined in Rel-16 that has loose accuracy requirement. Different antenna reference points within the same TRP may have different geographical coordinates. Even the geographical coordinates may be very close, which can still improve positioning accuracy to meet Rel-17 targets.</w:t>
            </w:r>
          </w:p>
          <w:p w14:paraId="4CEB7602" w14:textId="77777777" w:rsidR="00C96727" w:rsidRDefault="0024313E">
            <w:r>
              <w:rPr>
                <w:rFonts w:hint="eastAsia"/>
                <w:lang w:val="en-US"/>
              </w:rPr>
              <w:t>To Huawei,</w:t>
            </w:r>
          </w:p>
          <w:p w14:paraId="001B0EAF" w14:textId="77777777" w:rsidR="00C96727" w:rsidRDefault="0024313E">
            <w:r>
              <w:rPr>
                <w:rFonts w:hint="eastAsia"/>
                <w:lang w:val="en-US"/>
              </w:rPr>
              <w:t>We assume that the reference point (or reflector as mentioned by Huawei) should be TRP. As we agreed, one [TRP] may only be associated with a single uncertainty window, which means all DL PRS resources share the same uncertainty window. If the uncertainty window is only for a NLOS path, which may only be useful for one DL PRS resource that include this NLOS path. Other DL PRS resources associated with this [TRP] has no information on how to use it.</w:t>
            </w:r>
          </w:p>
        </w:tc>
      </w:tr>
      <w:tr w:rsidR="00C96727" w14:paraId="08D2DA10" w14:textId="77777777">
        <w:tc>
          <w:tcPr>
            <w:tcW w:w="2075" w:type="dxa"/>
          </w:tcPr>
          <w:p w14:paraId="41BB06F6" w14:textId="77777777" w:rsidR="00C96727" w:rsidRDefault="0024313E">
            <w:pPr>
              <w:rPr>
                <w:rFonts w:eastAsia="DengXian"/>
              </w:rPr>
            </w:pPr>
            <w:r>
              <w:rPr>
                <w:rFonts w:eastAsia="DengXian"/>
                <w:lang w:val="en-US"/>
              </w:rPr>
              <w:lastRenderedPageBreak/>
              <w:t xml:space="preserve">Intel </w:t>
            </w:r>
          </w:p>
        </w:tc>
        <w:tc>
          <w:tcPr>
            <w:tcW w:w="7554" w:type="dxa"/>
          </w:tcPr>
          <w:p w14:paraId="3F06F431" w14:textId="77777777" w:rsidR="00C96727" w:rsidRDefault="0024313E">
            <w:pPr>
              <w:rPr>
                <w:rFonts w:eastAsia="DengXian"/>
              </w:rPr>
            </w:pPr>
            <w:r>
              <w:rPr>
                <w:rFonts w:eastAsia="DengXian"/>
                <w:lang w:val="en-US"/>
              </w:rPr>
              <w:t xml:space="preserve">Support Option 2 for Ues with known antenna orientation in space. </w:t>
            </w:r>
          </w:p>
        </w:tc>
      </w:tr>
      <w:tr w:rsidR="00C96727" w14:paraId="5041D844" w14:textId="77777777">
        <w:tc>
          <w:tcPr>
            <w:tcW w:w="2075" w:type="dxa"/>
          </w:tcPr>
          <w:p w14:paraId="1C045E9F"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6EAEC630" w14:textId="77777777" w:rsidR="00C96727" w:rsidRDefault="0024313E">
            <w:pPr>
              <w:rPr>
                <w:rFonts w:eastAsia="DengXian"/>
              </w:rPr>
            </w:pPr>
            <w:r>
              <w:rPr>
                <w:rFonts w:eastAsia="DengXian"/>
                <w:lang w:val="en-US"/>
              </w:rPr>
              <w:t>To ZTE</w:t>
            </w:r>
          </w:p>
          <w:p w14:paraId="41F603C4" w14:textId="77777777" w:rsidR="00C96727" w:rsidRDefault="0024313E">
            <w:pPr>
              <w:rPr>
                <w:rFonts w:eastAsia="DengXian"/>
              </w:rPr>
            </w:pPr>
            <w:r>
              <w:rPr>
                <w:rFonts w:eastAsia="DengXian"/>
                <w:lang w:val="en-US"/>
              </w:rPr>
              <w:t>In our view, NLOS path is not the major use case here to our understanding. However, even if we deal with NLOS path, it is still possible to be associated with multiple PRS resources. See the figure below, which can be quite similar to the LOS path. Of course, to deal with the NLOS case, LMF needs to be aware of the path propagation condition.</w:t>
            </w:r>
          </w:p>
          <w:p w14:paraId="15FB5870" w14:textId="77777777" w:rsidR="00C96727" w:rsidRDefault="00C96727">
            <w:pPr>
              <w:rPr>
                <w:rFonts w:eastAsia="DengXian"/>
              </w:rPr>
            </w:pPr>
          </w:p>
          <w:p w14:paraId="667C792E" w14:textId="77777777" w:rsidR="00C96727" w:rsidRDefault="00CF70CC">
            <w:pPr>
              <w:rPr>
                <w:rFonts w:eastAsia="DengXian"/>
              </w:rPr>
            </w:pPr>
            <w:r>
              <w:rPr>
                <w:rFonts w:eastAsia="DengXian"/>
                <w:noProof/>
                <w:sz w:val="20"/>
                <w:lang w:val="en-US"/>
              </w:rPr>
            </w:r>
            <w:r>
              <w:rPr>
                <w:rFonts w:eastAsia="DengXian"/>
                <w:noProof/>
                <w:sz w:val="20"/>
                <w:lang w:val="en-US"/>
              </w:rPr>
              <w:pict w14:anchorId="5390EDFB">
                <v:group id="画布 3" o:spid="_x0000_s1026" editas="canvas" style="width:388.1pt;height:186pt;mso-position-horizontal-relative:char;mso-position-vertical-relative:line" coordsize="49288,23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288;height:23622;visibility:visible">
                    <v:fill o:detectmouseclick="t"/>
                    <v:path o:connecttype="none"/>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4" o:spid="_x0000_s1028" type="#_x0000_t5" style="position:absolute;left:4828;top:4826;width:731;height:395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" fillcolor="#4472c4 [3204]" strokecolor="#1f3763 [1604]" strokeweight="1pt"/>
                  <v:shapetype id="_x0000_t202" coordsize="21600,21600" o:spt="202" path="m,l,21600r21600,l21600,xe">
                    <v:stroke joinstyle="miter"/>
                    <v:path gradientshapeok="t" o:connecttype="rect"/>
                  </v:shapetype>
                  <v:shape id="文本框 5" o:spid="_x0000_s1029" type="#_x0000_t202" style="position:absolute;left:3435;top:9728;width:3696;height:336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" filled="f" stroked="f">
                    <v:textbox>
                      <w:txbxContent>
                        <w:p w14:paraId="04F48CAA" w14:textId="77777777" w:rsidR="00C96727" w:rsidRDefault="0024313E">
                          <w:pPr>
                            <w:rPr>
                              <w:rFonts w:ascii="Arial" w:hAnsi="Arial" w:cs="Arial"/>
                            </w:rPr>
                          </w:pPr>
                          <w:r>
                            <w:rPr>
                              <w:rFonts w:ascii="Arial" w:hAnsi="Arial" w:cs="Arial"/>
                            </w:rPr>
                            <w:t>BS</w:t>
                          </w:r>
                        </w:p>
                      </w:txbxContent>
                    </v:textbox>
                  </v:shape>
                  <v:oval id="椭圆 7" o:spid="_x0000_s1030" style="position:absolute;left:6046;top:3144;width:18946;height:1390;rotation:-469770fd;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" filled="f" strokecolor="black [3213]" strokeweight="1pt">
                    <v:stroke joinstyle="miter"/>
                  </v:oval>
                  <v:oval id="椭圆 8" o:spid="_x0000_s1031" style="position:absolute;left:6144;top:4534;width:18947;height:139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" filled="f" strokecolor="black [3213]" strokeweight="1pt">
                    <v:stroke joinstyle="miter"/>
                  </v:oval>
                  <v:oval id="椭圆 9" o:spid="_x0000_s1032" style="position:absolute;left:6144;top:5412;width:18947;height:1389;rotation:416438fd;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" filled="f" strokecolor="black [3213]" strokeweight="1pt">
                    <v:stroke joinstyle="miter"/>
                  </v:oval>
                  <v:oval id="椭圆 10" o:spid="_x0000_s1033" style="position:absolute;left:6144;top:6289;width:18947;height:1390;rotation:850573fd;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" filled="f" strokecolor="black [3213]" strokeweight="1pt">
                    <v:stroke joinstyle="miter"/>
                  </v:oval>
                  <v:oval id="椭圆 11" o:spid="_x0000_s1034" style="position:absolute;left:5892;top:7531;width:18946;height:1389;rotation:1207235fd;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" filled="f" strokecolor="black [3213]" strokeweight="1pt">
                    <v:stroke joinstyle="miter"/>
                  </v:oval>
                  <v:oval id="椭圆 12" o:spid="_x0000_s1035" style="position:absolute;left:5340;top:8813;width:18946;height:1390;rotation:1589194fd;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" filled="f" strokecolor="black [3213]" strokeweight="1pt">
                    <v:stroke joinstyle="miter"/>
                  </v:oval>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爆炸形 1 14" o:spid="_x0000_s1036" type="#_x0000_t71" style="position:absolute;left:32845;top:2708;width:7022;height:186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" fillcolor="#4472c4 [3204]" strokecolor="#1f3763 [1604]" strokeweight="1pt"/>
                  <v:line id="直接连接符 15" o:spid="_x0000_s1037" style="position:absolute;flip:y;visibility:visible" from="5998,3802" to="34600,5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" strokecolor="#ffc000" strokeweight="1.5pt">
                    <v:stroke joinstyle="miter"/>
                  </v:line>
                  <v:line id="直接连接符 16" o:spid="_x0000_s1038" style="position:absolute;flip:x y;visibility:visible" from="34673,3802" to="41330,15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" strokecolor="#ffc000" strokeweight="1.5pt">
                    <v:stroke joinstyle="miter"/>
                  </v:line>
                  <v:roundrect id="圆角矩形 17" o:spid="_x0000_s1039" style="position:absolute;left:40233;top:15506;width:2195;height:3437;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" fillcolor="#4472c4 [3204]" strokecolor="#1f3763 [1604]" strokeweight="1pt">
                    <v:stroke joinstyle="miter"/>
                  </v:roundrect>
                  <v:shape id="文本框 18" o:spid="_x0000_s1040" type="#_x0000_t202" style="position:absolute;left:39503;top:20257;width:3772;height:3365;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" filled="f" stroked="f">
                    <v:textbox>
                      <w:txbxContent>
                        <w:p w14:paraId="04709D71" w14:textId="77777777" w:rsidR="00C96727" w:rsidRDefault="0024313E">
                          <w:pPr>
                            <w:rPr>
                              <w:rFonts w:ascii="Arial" w:hAnsi="Arial" w:cs="Arial"/>
                            </w:rPr>
                          </w:pPr>
                          <w:r>
                            <w:rPr>
                              <w:rFonts w:ascii="Arial" w:hAnsi="Arial" w:cs="Arial"/>
                            </w:rPr>
                            <w:t>UE</w:t>
                          </w:r>
                        </w:p>
                      </w:txbxContent>
                    </v:textbox>
                  </v:shape>
                  <v:line id="直接连接符 19" o:spid="_x0000_s1041" style="position:absolute;flip:y;visibility:visible" from="34527,0" to="34527,3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" strokecolor="#4472c4 [3204]" strokeweight=".5pt">
                    <v:stroke joinstyle="miter"/>
                  </v:line>
                  <v:line id="直接连接符 20" o:spid="_x0000_s1042" style="position:absolute;visibility:visible" from="41330,11268" to="41330,15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" strokecolor="#4472c4 [3204]" strokeweight=".5pt">
                    <v:stroke joinstyle="miter"/>
                  </v:line>
                  <v:shape id="弧形 21" o:spid="_x0000_s1043" style="position:absolute;left:32040;top:1279;width:5121;height:5121;visibility:visible;v-text-anchor:middle" coordsize="512064,51206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" adj="0,,0" path="m256032,nsc367194,,465655,71729,499735,177538v34080,105809,-4009,221519,-94274,286397l256032,256032,256032,xem256032,nfc367194,,465655,71729,499735,177538v34080,105809,-4009,221519,-94274,286397e" filled="f" strokecolor="black [3213]" strokeweight=".5pt">
                    <v:stroke joinstyle="miter"/>
                    <v:formulas/>
                    <v:path arrowok="t" o:connecttype="custom" o:connectlocs="256054,0;499777,177528;405495,463909" o:connectangles="0,0,0"/>
                  </v:shape>
                  <v:shape id="弧形 22" o:spid="_x0000_s1044" style="position:absolute;left:38624;top:12909;width:5120;height:5120;visibility:visible;v-text-anchor:middle" coordsize="512064,51206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" adj="0,,0" path="m140411,27593nsc178872,8127,221625,-1314,264707,147r-8675,255885l140411,27593xem140411,27593nfc178872,8127,221625,-1314,264707,147e" filled="f" strokecolor="black [3213]" strokeweight=".5pt">
                    <v:stroke joinstyle="miter"/>
                    <v:formulas/>
                    <v:path arrowok="t" o:connecttype="custom" o:connectlocs="140395,27591;264678,147" o:connectangles="0,0"/>
                  </v:shape>
                  <v:shape id="文本框 23" o:spid="_x0000_s1045" type="#_x0000_t202" style="position:absolute;left:35909;top:586;width:10192;height:30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" filled="f" stroked="f">
                    <v:textbox>
                      <w:txbxContent>
                        <w:p w14:paraId="1FEA48C5" w14:textId="77777777" w:rsidR="00C96727" w:rsidRDefault="0024313E">
                          <w:pPr>
                            <w:rPr>
                              <w:rFonts w:ascii="Arial" w:hAnsi="Arial" w:cs="Arial"/>
                              <w:sz w:val="16"/>
                            </w:rPr>
                          </w:pPr>
                          <w:r>
                            <w:rPr>
                              <w:rFonts w:ascii="Arial" w:hAnsi="Arial" w:cs="Arial" w:hint="cs"/>
                              <w:sz w:val="16"/>
                            </w:rPr>
                            <w:t>Expected DL-AOD</w:t>
                          </w:r>
                        </w:p>
                      </w:txbxContent>
                    </v:textbox>
                  </v:shape>
                  <v:shape id="文本框 24" o:spid="_x0000_s1046" type="#_x0000_t202" style="position:absolute;left:33547;top:9505;width:10135;height:30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kD+xwAAANsAAAAPAAAAZHJzL2Rvd25yZXYueG1sRI9Ba8JA&#10;FITvhf6H5RV6kboxS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MseQP7HAAAA2wAA&#10;AA8AAAAAAAAAAAAAAAAABwIAAGRycy9kb3ducmV2LnhtbFBLBQYAAAAAAwADALcAAAD7AgAAAAA=&#10;" filled="f" stroked="f">
                    <v:textbox>
                      <w:txbxContent>
                        <w:p w14:paraId="004B42C1" w14:textId="77777777" w:rsidR="00C96727" w:rsidRDefault="0024313E">
                          <w:pPr>
                            <w:rPr>
                              <w:rFonts w:ascii="Arial" w:hAnsi="Arial" w:cs="Arial"/>
                              <w:sz w:val="16"/>
                            </w:rPr>
                          </w:pPr>
                          <w:r>
                            <w:rPr>
                              <w:rFonts w:ascii="Arial" w:hAnsi="Arial" w:cs="Arial" w:hint="cs"/>
                              <w:sz w:val="16"/>
                            </w:rPr>
                            <w:t>Expected DL-AO</w:t>
                          </w:r>
                          <w:r>
                            <w:rPr>
                              <w:rFonts w:ascii="Arial" w:hAnsi="Arial" w:cs="Arial"/>
                              <w:sz w:val="16"/>
                            </w:rPr>
                            <w:t>A</w:t>
                          </w:r>
                        </w:p>
                      </w:txbxContent>
                    </v:textbox>
                  </v:shape>
                  <v:line id="直接连接符 25" o:spid="_x0000_s1047" style="position:absolute;visibility:visible" from="6202,5058" to="40233,17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" strokecolor="red" strokeweight="1.5pt">
                    <v:stroke joinstyle="miter"/>
                  </v:line>
                  <w10:wrap type="none"/>
                  <w10:anchorlock/>
                </v:group>
              </w:pict>
            </w:r>
          </w:p>
        </w:tc>
      </w:tr>
      <w:tr w:rsidR="00C96727" w14:paraId="3531DA9F" w14:textId="77777777">
        <w:tc>
          <w:tcPr>
            <w:tcW w:w="2075" w:type="dxa"/>
          </w:tcPr>
          <w:p w14:paraId="09127A87" w14:textId="77777777" w:rsidR="00C96727" w:rsidRDefault="0024313E">
            <w:pPr>
              <w:rPr>
                <w:rFonts w:eastAsia="SimSun"/>
              </w:rPr>
            </w:pPr>
            <w:r>
              <w:rPr>
                <w:rFonts w:eastAsia="SimSun" w:hint="eastAsia"/>
                <w:lang w:val="en-US"/>
              </w:rPr>
              <w:t>ZTE</w:t>
            </w:r>
          </w:p>
        </w:tc>
        <w:tc>
          <w:tcPr>
            <w:tcW w:w="7554" w:type="dxa"/>
          </w:tcPr>
          <w:p w14:paraId="24F34E02" w14:textId="77777777" w:rsidR="00C96727" w:rsidRDefault="0024313E">
            <w:r>
              <w:rPr>
                <w:rFonts w:hint="eastAsia"/>
                <w:lang w:val="en-US"/>
              </w:rPr>
              <w:t>To Huawei,</w:t>
            </w:r>
          </w:p>
          <w:p w14:paraId="250468B6" w14:textId="77777777" w:rsidR="00C96727" w:rsidRDefault="0024313E">
            <w:r>
              <w:rPr>
                <w:rFonts w:hint="eastAsia"/>
                <w:lang w:val="en-US"/>
              </w:rPr>
              <w:t>We think the major use case for expected DL-AOD is to indicate the uncertainty of LOS direction although expected DL-AOD can also be applied to NLOS use case. As you said, NLOS use case may need prior channel information(i.e. coordinate of reflector and yellow path[NLOS] in your figure), which is quite limited. In our understanding, the expected DL-AOD can help UE to find the best PRS resource whose transmitted beam is around the expected DL-AOD (i.e. the PRS resource that is transmitted around the red path[LOS] in your figure.)</w:t>
            </w:r>
          </w:p>
        </w:tc>
      </w:tr>
      <w:tr w:rsidR="00C96727" w14:paraId="3D3D674B" w14:textId="77777777">
        <w:tc>
          <w:tcPr>
            <w:tcW w:w="2075" w:type="dxa"/>
          </w:tcPr>
          <w:p w14:paraId="549CCAB2" w14:textId="77777777" w:rsidR="00C96727" w:rsidRDefault="0024313E">
            <w:pPr>
              <w:rPr>
                <w:rFonts w:eastAsia="SimSun"/>
              </w:rPr>
            </w:pPr>
            <w:r>
              <w:rPr>
                <w:rFonts w:eastAsia="SimSun"/>
              </w:rPr>
              <w:t>Apple</w:t>
            </w:r>
          </w:p>
        </w:tc>
        <w:tc>
          <w:tcPr>
            <w:tcW w:w="7554" w:type="dxa"/>
          </w:tcPr>
          <w:p w14:paraId="1E18ECB4" w14:textId="77777777" w:rsidR="00C96727" w:rsidRDefault="0024313E">
            <w:r>
              <w:t>We support Option 1</w:t>
            </w:r>
          </w:p>
        </w:tc>
      </w:tr>
      <w:tr w:rsidR="00C96727" w14:paraId="140523AE" w14:textId="77777777">
        <w:tc>
          <w:tcPr>
            <w:tcW w:w="2075" w:type="dxa"/>
          </w:tcPr>
          <w:p w14:paraId="77B08108" w14:textId="77777777" w:rsidR="00C96727" w:rsidRDefault="0024313E">
            <w:pPr>
              <w:rPr>
                <w:rFonts w:eastAsia="SimSun"/>
                <w:lang w:val="sv-SE"/>
              </w:rPr>
            </w:pPr>
            <w:r>
              <w:rPr>
                <w:rFonts w:eastAsia="SimSun"/>
                <w:lang w:val="sv-SE"/>
              </w:rPr>
              <w:t>Ericsson</w:t>
            </w:r>
          </w:p>
        </w:tc>
        <w:tc>
          <w:tcPr>
            <w:tcW w:w="7554" w:type="dxa"/>
          </w:tcPr>
          <w:p w14:paraId="49531979" w14:textId="77777777" w:rsidR="00C96727" w:rsidRDefault="0024313E">
            <w:r>
              <w:rPr>
                <w:lang w:val="en-US"/>
              </w:rPr>
              <w:t xml:space="preserve">We don’t really see how the UE will use the expected AoD/AoA. In our view, I would be better for the network to signal what specific PRS are suitable to be </w:t>
            </w:r>
            <w:r>
              <w:rPr>
                <w:lang w:val="en-US"/>
              </w:rPr>
              <w:lastRenderedPageBreak/>
              <w:t xml:space="preserve">measured. </w:t>
            </w:r>
          </w:p>
        </w:tc>
      </w:tr>
      <w:tr w:rsidR="00C96727" w14:paraId="19B42E4A" w14:textId="77777777">
        <w:tc>
          <w:tcPr>
            <w:tcW w:w="2075" w:type="dxa"/>
          </w:tcPr>
          <w:p w14:paraId="24369331" w14:textId="7360C11B" w:rsidR="00C96727" w:rsidRDefault="00D31B52">
            <w:pPr>
              <w:rPr>
                <w:rFonts w:eastAsia="SimSun"/>
              </w:rPr>
            </w:pPr>
            <w:r>
              <w:rPr>
                <w:rFonts w:eastAsia="SimSun"/>
                <w:lang w:val="en-US"/>
              </w:rPr>
              <w:lastRenderedPageBreak/>
              <w:t>V</w:t>
            </w:r>
            <w:r w:rsidR="0024313E">
              <w:rPr>
                <w:rFonts w:eastAsia="SimSun" w:hint="eastAsia"/>
                <w:lang w:val="en-US"/>
              </w:rPr>
              <w:t>ivo 2</w:t>
            </w:r>
          </w:p>
        </w:tc>
        <w:tc>
          <w:tcPr>
            <w:tcW w:w="7554" w:type="dxa"/>
          </w:tcPr>
          <w:p w14:paraId="5CB9957E" w14:textId="77777777" w:rsidR="00C96727" w:rsidRDefault="0024313E">
            <w:pPr>
              <w:rPr>
                <w:rFonts w:eastAsia="SimSun"/>
              </w:rPr>
            </w:pPr>
            <w:r>
              <w:rPr>
                <w:rFonts w:eastAsia="SimSun" w:hint="eastAsia"/>
                <w:lang w:val="en-US"/>
              </w:rPr>
              <w:t xml:space="preserve">Since the boresight angle will be discussed in future meeting, we have some concerns if the proposal is supported first. For example, </w:t>
            </w:r>
            <w:bookmarkStart w:id="45" w:name="OLE_LINK7"/>
            <w:r>
              <w:rPr>
                <w:rFonts w:eastAsia="SimSun"/>
                <w:lang w:val="en-US"/>
              </w:rPr>
              <w:t>is there</w:t>
            </w:r>
            <w:bookmarkEnd w:id="45"/>
            <w:r>
              <w:rPr>
                <w:rFonts w:eastAsia="SimSun"/>
                <w:lang w:val="en-US"/>
              </w:rPr>
              <w:t xml:space="preserve"> any benefit(s) of </w:t>
            </w:r>
            <w:r>
              <w:rPr>
                <w:rFonts w:eastAsia="SimSun" w:hint="eastAsia"/>
                <w:lang w:val="en-US"/>
              </w:rPr>
              <w:t>introducing the expected AoD for UE-A if the UE does not know the angle of the PRS?  I</w:t>
            </w:r>
            <w:r>
              <w:rPr>
                <w:rFonts w:eastAsia="SimSun"/>
                <w:lang w:val="en-US"/>
              </w:rPr>
              <w:t>s the</w:t>
            </w:r>
            <w:r>
              <w:rPr>
                <w:rFonts w:eastAsia="SimSun" w:hint="eastAsia"/>
                <w:lang w:val="en-US"/>
              </w:rPr>
              <w:t xml:space="preserve"> benefit is </w:t>
            </w:r>
            <w:r>
              <w:rPr>
                <w:rFonts w:eastAsia="SimSun"/>
                <w:lang w:val="en-US"/>
              </w:rPr>
              <w:t>clear</w:t>
            </w:r>
            <w:r>
              <w:rPr>
                <w:rFonts w:eastAsia="SimSun" w:hint="eastAsia"/>
                <w:lang w:val="en-US"/>
              </w:rPr>
              <w:t xml:space="preserve"> for UE-B since the UE may have the more accurate and real-time location results if the information only used in UE-B</w:t>
            </w:r>
            <w:r>
              <w:rPr>
                <w:rFonts w:eastAsia="SimSun"/>
                <w:lang w:val="en-US"/>
              </w:rPr>
              <w:t>?</w:t>
            </w:r>
          </w:p>
          <w:p w14:paraId="56A8E2AE" w14:textId="77777777" w:rsidR="00C96727" w:rsidRDefault="0024313E">
            <w:pPr>
              <w:rPr>
                <w:rFonts w:eastAsia="SimSun"/>
              </w:rPr>
            </w:pPr>
            <w:r>
              <w:rPr>
                <w:rFonts w:eastAsia="SimSun"/>
                <w:lang w:val="en-US"/>
              </w:rPr>
              <w:t>In addition</w:t>
            </w:r>
            <w:r>
              <w:rPr>
                <w:rFonts w:hint="eastAsia"/>
                <w:lang w:val="en-US"/>
              </w:rPr>
              <w:t xml:space="preserve">, </w:t>
            </w:r>
            <w:r>
              <w:rPr>
                <w:rFonts w:eastAsia="SimSun" w:hint="eastAsia"/>
                <w:lang w:val="en-US"/>
              </w:rPr>
              <w:t>we concern the previous positioning result</w:t>
            </w:r>
            <w:r>
              <w:rPr>
                <w:rFonts w:eastAsia="SimSun"/>
                <w:lang w:val="en-US"/>
              </w:rPr>
              <w:t xml:space="preserve"> (as prior information) for determining </w:t>
            </w:r>
            <w:bookmarkStart w:id="46" w:name="OLE_LINK9"/>
            <w:r>
              <w:rPr>
                <w:rFonts w:eastAsia="SimSun"/>
                <w:lang w:val="en-US"/>
              </w:rPr>
              <w:t>‘expected DL-Ao</w:t>
            </w:r>
            <w:r>
              <w:rPr>
                <w:rFonts w:hint="eastAsia"/>
                <w:lang w:val="en-US"/>
              </w:rPr>
              <w:t>D</w:t>
            </w:r>
            <w:r>
              <w:rPr>
                <w:rFonts w:eastAsia="SimSun"/>
                <w:lang w:val="en-US"/>
              </w:rPr>
              <w:t>’</w:t>
            </w:r>
            <w:r>
              <w:rPr>
                <w:rFonts w:eastAsia="SimSun" w:hint="eastAsia"/>
                <w:lang w:val="en-US"/>
              </w:rPr>
              <w:t xml:space="preserve"> is</w:t>
            </w:r>
            <w:bookmarkEnd w:id="46"/>
            <w:r>
              <w:rPr>
                <w:rFonts w:eastAsia="SimSun" w:hint="eastAsia"/>
                <w:lang w:val="en-US"/>
              </w:rPr>
              <w:t xml:space="preserve"> accurate and timely enough considering the UE mobility.</w:t>
            </w:r>
          </w:p>
          <w:p w14:paraId="280D1A3C" w14:textId="77777777" w:rsidR="00C96727" w:rsidRDefault="0024313E">
            <w:pPr>
              <w:rPr>
                <w:rFonts w:eastAsia="SimSun"/>
              </w:rPr>
            </w:pPr>
            <w:r>
              <w:rPr>
                <w:rFonts w:eastAsia="SimSun" w:hint="eastAsia"/>
                <w:lang w:val="en-US"/>
              </w:rPr>
              <w:t>Besides,</w:t>
            </w:r>
            <w:r>
              <w:rPr>
                <w:rFonts w:hint="eastAsia"/>
                <w:lang w:val="en-US"/>
              </w:rPr>
              <w:t xml:space="preserve"> if the</w:t>
            </w:r>
            <w:r>
              <w:rPr>
                <w:rFonts w:eastAsia="SimSun" w:hint="eastAsia"/>
                <w:lang w:val="en-US"/>
              </w:rPr>
              <w:t xml:space="preserve"> </w:t>
            </w:r>
            <w:r>
              <w:rPr>
                <w:rFonts w:eastAsia="SimSun"/>
                <w:lang w:val="en-US"/>
              </w:rPr>
              <w:t>‘expected DL-Ao</w:t>
            </w:r>
            <w:r>
              <w:rPr>
                <w:rFonts w:hint="eastAsia"/>
                <w:lang w:val="en-US"/>
              </w:rPr>
              <w:t>D</w:t>
            </w:r>
            <w:r>
              <w:rPr>
                <w:rFonts w:eastAsia="SimSun"/>
                <w:lang w:val="en-US"/>
              </w:rPr>
              <w:t>’</w:t>
            </w:r>
            <w:r>
              <w:rPr>
                <w:rFonts w:eastAsia="SimSun" w:hint="eastAsia"/>
                <w:lang w:val="en-US"/>
              </w:rPr>
              <w:t xml:space="preserve"> is</w:t>
            </w:r>
            <w:r>
              <w:rPr>
                <w:rFonts w:hint="eastAsia"/>
                <w:lang w:val="en-US"/>
              </w:rPr>
              <w:t xml:space="preserve"> determined by CID positioning, </w:t>
            </w:r>
            <w:r>
              <w:rPr>
                <w:rFonts w:eastAsia="SimSun" w:hint="eastAsia"/>
                <w:lang w:val="en-US"/>
              </w:rPr>
              <w:t>w</w:t>
            </w:r>
            <w:r>
              <w:rPr>
                <w:rFonts w:eastAsia="SimSun"/>
                <w:lang w:val="en-US"/>
              </w:rPr>
              <w:t xml:space="preserve">e’re also not clear </w:t>
            </w:r>
            <w:r>
              <w:rPr>
                <w:rFonts w:eastAsia="SimSun" w:hint="eastAsia"/>
                <w:lang w:val="en-US"/>
              </w:rPr>
              <w:t xml:space="preserve">the CID is different or not in our evaluation scenarios( IIOT/indoor). If not, </w:t>
            </w:r>
            <w:r>
              <w:rPr>
                <w:rFonts w:eastAsia="SimSun"/>
                <w:lang w:val="en-US"/>
              </w:rPr>
              <w:t xml:space="preserve">is there any benefit(s) of </w:t>
            </w:r>
            <w:r>
              <w:rPr>
                <w:rFonts w:eastAsia="SimSun" w:hint="eastAsia"/>
                <w:lang w:val="en-US"/>
              </w:rPr>
              <w:t>introducing this information</w:t>
            </w:r>
            <w:r>
              <w:rPr>
                <w:rFonts w:eastAsia="SimSun"/>
                <w:lang w:val="en-US"/>
              </w:rPr>
              <w:t>?</w:t>
            </w:r>
          </w:p>
        </w:tc>
      </w:tr>
      <w:tr w:rsidR="00C96727" w14:paraId="51C4A9C6" w14:textId="77777777">
        <w:tc>
          <w:tcPr>
            <w:tcW w:w="2075" w:type="dxa"/>
          </w:tcPr>
          <w:p w14:paraId="30609318" w14:textId="77777777" w:rsidR="00C96727" w:rsidRDefault="0024313E">
            <w:pPr>
              <w:rPr>
                <w:rFonts w:eastAsia="SimSun"/>
              </w:rPr>
            </w:pPr>
            <w:r>
              <w:rPr>
                <w:rFonts w:eastAsia="Yu Mincho" w:hint="eastAsia"/>
                <w:lang w:val="sv-SE"/>
              </w:rPr>
              <w:t>N</w:t>
            </w:r>
            <w:r>
              <w:rPr>
                <w:rFonts w:eastAsia="Yu Mincho"/>
                <w:lang w:val="sv-SE"/>
              </w:rPr>
              <w:t>TT DOCOMO</w:t>
            </w:r>
          </w:p>
        </w:tc>
        <w:tc>
          <w:tcPr>
            <w:tcW w:w="7554" w:type="dxa"/>
          </w:tcPr>
          <w:p w14:paraId="03F7BAC4" w14:textId="77777777" w:rsidR="00C96727" w:rsidRDefault="0024313E">
            <w:pPr>
              <w:rPr>
                <w:rFonts w:eastAsia="SimSun"/>
              </w:rPr>
            </w:pPr>
            <w:r>
              <w:rPr>
                <w:rFonts w:eastAsia="Yu Mincho" w:hint="eastAsia"/>
              </w:rPr>
              <w:t>S</w:t>
            </w:r>
            <w:r>
              <w:rPr>
                <w:rFonts w:eastAsia="Yu Mincho"/>
              </w:rPr>
              <w:t>upport FL proposal</w:t>
            </w:r>
          </w:p>
        </w:tc>
      </w:tr>
      <w:tr w:rsidR="00C96727" w14:paraId="535BB0C9" w14:textId="77777777">
        <w:tc>
          <w:tcPr>
            <w:tcW w:w="2075" w:type="dxa"/>
          </w:tcPr>
          <w:p w14:paraId="00B1F018" w14:textId="77777777" w:rsidR="00C96727" w:rsidRDefault="0024313E">
            <w:pPr>
              <w:rPr>
                <w:rFonts w:eastAsia="Yu Mincho"/>
                <w:lang w:val="sv-SE"/>
              </w:rPr>
            </w:pPr>
            <w:r>
              <w:rPr>
                <w:rFonts w:eastAsia="Yu Mincho"/>
                <w:lang w:val="sv-SE"/>
              </w:rPr>
              <w:t>Nokia/NSB</w:t>
            </w:r>
          </w:p>
        </w:tc>
        <w:tc>
          <w:tcPr>
            <w:tcW w:w="7554" w:type="dxa"/>
          </w:tcPr>
          <w:p w14:paraId="4554700E" w14:textId="77777777" w:rsidR="00C96727" w:rsidRDefault="0024313E">
            <w:pPr>
              <w:rPr>
                <w:rFonts w:eastAsia="Yu Mincho"/>
              </w:rPr>
            </w:pPr>
            <w:r>
              <w:rPr>
                <w:rFonts w:eastAsia="Yu Mincho"/>
              </w:rPr>
              <w:t xml:space="preserve">To Ercisson, the network may have trouble to know exactly what PRS to tell the UE to measure and therefore it is helpful for the UE to have an expected angle. This can help with the measurement burden on the UE especially in a dynamic environment where the UE may receive the PRS with a strong reflection. </w:t>
            </w:r>
          </w:p>
        </w:tc>
      </w:tr>
      <w:tr w:rsidR="00C96727" w14:paraId="753B5173" w14:textId="77777777">
        <w:tc>
          <w:tcPr>
            <w:tcW w:w="2075" w:type="dxa"/>
          </w:tcPr>
          <w:p w14:paraId="7F9A034E" w14:textId="77777777" w:rsidR="00C96727" w:rsidRDefault="0024313E">
            <w:pPr>
              <w:rPr>
                <w:rFonts w:eastAsia="Yu Mincho"/>
                <w:lang w:val="sv-SE"/>
              </w:rPr>
            </w:pPr>
            <w:r>
              <w:rPr>
                <w:rFonts w:eastAsia="Yu Mincho"/>
                <w:lang w:val="sv-SE"/>
              </w:rPr>
              <w:t>Qualcomm</w:t>
            </w:r>
          </w:p>
        </w:tc>
        <w:tc>
          <w:tcPr>
            <w:tcW w:w="7554" w:type="dxa"/>
          </w:tcPr>
          <w:p w14:paraId="527DC3F1" w14:textId="77777777" w:rsidR="00C96727" w:rsidRDefault="0024313E">
            <w:pPr>
              <w:rPr>
                <w:rFonts w:eastAsia="Yu Mincho"/>
              </w:rPr>
            </w:pPr>
            <w:r>
              <w:rPr>
                <w:rFonts w:eastAsia="Yu Mincho"/>
              </w:rPr>
              <w:t xml:space="preserve">To Ericsson; we have simlar view as Nokia: The information can be used as following: UE gets a set with X PRS resources, and alreayd knows the boresigh direction for each one. It can decide to process a subset of those, or re-prioritize how the processing will be. </w:t>
            </w:r>
          </w:p>
          <w:p w14:paraId="3DD2D116" w14:textId="77777777" w:rsidR="00C96727" w:rsidRDefault="0024313E">
            <w:pPr>
              <w:rPr>
                <w:rFonts w:eastAsia="Yu Mincho"/>
              </w:rPr>
            </w:pPr>
            <w:r>
              <w:rPr>
                <w:rFonts w:eastAsia="Yu Mincho"/>
              </w:rPr>
              <w:t>To vivo: At least for UE-B, it is clear what the benefits are. With regards to mobility, thats the same issue as expectedRSTD, and it is being supported alreayd in the specification.</w:t>
            </w:r>
          </w:p>
          <w:p w14:paraId="5BAC1F58" w14:textId="77777777" w:rsidR="00C96727" w:rsidRDefault="0024313E">
            <w:pPr>
              <w:rPr>
                <w:rFonts w:eastAsia="Yu Mincho"/>
              </w:rPr>
            </w:pPr>
            <w:r>
              <w:rPr>
                <w:rFonts w:eastAsia="Yu Mincho"/>
              </w:rPr>
              <w:t xml:space="preserve">To HW: Similar view with ZTE with regards to the debate between Option 1 and Option 2. HW assumes some multipath-based / virtual-TRP-based positioning, but to do that, the LMF needs to know where those reflective Objects are. We are not disucssing yet such enhancements, and it is better to leave this for future work. For example, both Ues (for UE-b) and LMF would have to know the locaiton of the reflective objects in order to exploit them. We prefer to consider all related enhancements in future releases, and try to focus on LOS-based positioning now, where having expectedDL-AOD (Option 1) is more natural. </w:t>
            </w:r>
          </w:p>
        </w:tc>
      </w:tr>
      <w:tr w:rsidR="00C96727" w14:paraId="35FC5571" w14:textId="77777777">
        <w:tc>
          <w:tcPr>
            <w:tcW w:w="2075" w:type="dxa"/>
          </w:tcPr>
          <w:p w14:paraId="7FB0AAD9" w14:textId="782B5B7F" w:rsidR="00C96727" w:rsidRDefault="00D31B52">
            <w:pPr>
              <w:rPr>
                <w:rFonts w:eastAsia="SimSun"/>
              </w:rPr>
            </w:pPr>
            <w:r>
              <w:rPr>
                <w:rFonts w:eastAsia="SimSun"/>
                <w:lang w:val="en-US"/>
              </w:rPr>
              <w:t>V</w:t>
            </w:r>
            <w:r w:rsidR="0024313E">
              <w:rPr>
                <w:rFonts w:eastAsia="SimSun" w:hint="eastAsia"/>
                <w:lang w:val="en-US"/>
              </w:rPr>
              <w:t>ivo 2</w:t>
            </w:r>
          </w:p>
        </w:tc>
        <w:tc>
          <w:tcPr>
            <w:tcW w:w="7554" w:type="dxa"/>
          </w:tcPr>
          <w:p w14:paraId="379753A0" w14:textId="77777777" w:rsidR="00C96727" w:rsidRDefault="0024313E">
            <w:pPr>
              <w:spacing w:after="180" w:line="256" w:lineRule="auto"/>
              <w:rPr>
                <w:rFonts w:cs="Calibri"/>
              </w:rPr>
            </w:pPr>
            <w:r>
              <w:rPr>
                <w:rFonts w:ascii="Times New Roman" w:eastAsia="MS Mincho" w:hAnsi="Times New Roman" w:cs="Calibri"/>
                <w:sz w:val="20"/>
                <w:szCs w:val="20"/>
                <w:lang w:val="en-US"/>
              </w:rPr>
              <w:t>To QC</w:t>
            </w:r>
            <w:r>
              <w:rPr>
                <w:rFonts w:ascii="SimSun" w:eastAsia="MS Mincho" w:hAnsi="SimSun" w:cs="MS Mincho" w:hint="eastAsia"/>
                <w:sz w:val="20"/>
                <w:szCs w:val="20"/>
              </w:rPr>
              <w:t>：</w:t>
            </w:r>
            <w:r>
              <w:rPr>
                <w:rFonts w:ascii="Times New Roman" w:eastAsia="MS Mincho" w:hAnsi="Times New Roman" w:cs="Calibri"/>
                <w:sz w:val="20"/>
                <w:szCs w:val="20"/>
                <w:lang w:val="en-US"/>
              </w:rPr>
              <w:t xml:space="preserve">In our view, the CID positioning can be used to </w:t>
            </w:r>
            <w:r>
              <w:rPr>
                <w:rFonts w:ascii="Times New Roman" w:eastAsia="MS Mincho" w:hAnsi="Times New Roman" w:cs="Calibri" w:hint="eastAsia"/>
                <w:sz w:val="20"/>
                <w:szCs w:val="20"/>
                <w:lang w:val="en-US"/>
              </w:rPr>
              <w:t xml:space="preserve">guarantee </w:t>
            </w:r>
            <w:r>
              <w:rPr>
                <w:rFonts w:ascii="Times New Roman" w:eastAsia="MS Mincho" w:hAnsi="Times New Roman" w:cs="Calibri"/>
                <w:sz w:val="20"/>
                <w:szCs w:val="20"/>
                <w:lang w:val="en-US"/>
              </w:rPr>
              <w:t xml:space="preserve">the expected RSTD in a window. </w:t>
            </w:r>
            <w:r>
              <w:rPr>
                <w:rFonts w:ascii="Times New Roman" w:eastAsia="MS Mincho" w:hAnsi="Times New Roman" w:cs="Calibri" w:hint="eastAsia"/>
                <w:sz w:val="20"/>
                <w:szCs w:val="20"/>
                <w:lang w:val="en-US"/>
              </w:rPr>
              <w:t xml:space="preserve">Considering </w:t>
            </w:r>
            <w:r>
              <w:rPr>
                <w:rFonts w:ascii="Times New Roman" w:eastAsia="MS Mincho" w:hAnsi="Times New Roman" w:cs="Calibri"/>
                <w:sz w:val="20"/>
                <w:szCs w:val="20"/>
                <w:lang w:val="en-US"/>
              </w:rPr>
              <w:t xml:space="preserve">the coverage of CID may larger than the coverage of TRP if </w:t>
            </w:r>
            <w:bookmarkStart w:id="47" w:name="OLE_LINK10"/>
            <w:r>
              <w:rPr>
                <w:rFonts w:ascii="Times New Roman" w:eastAsia="MS Mincho" w:hAnsi="Times New Roman" w:cs="Calibri"/>
                <w:sz w:val="20"/>
                <w:szCs w:val="20"/>
                <w:lang w:val="en-US"/>
              </w:rPr>
              <w:t>the CID</w:t>
            </w:r>
            <w:bookmarkEnd w:id="47"/>
            <w:r>
              <w:rPr>
                <w:rFonts w:ascii="Times New Roman" w:eastAsia="MS Mincho" w:hAnsi="Times New Roman" w:cs="Calibri"/>
                <w:sz w:val="20"/>
                <w:szCs w:val="20"/>
                <w:lang w:val="en-US"/>
              </w:rPr>
              <w:t xml:space="preserve"> is the same in our evaluation scenarios( IIOT/indoor), the expected AoD window is difficult to </w:t>
            </w:r>
            <w:r>
              <w:rPr>
                <w:rFonts w:ascii="Times New Roman" w:eastAsia="MS Mincho" w:hAnsi="Times New Roman" w:cs="Calibri" w:hint="eastAsia"/>
                <w:sz w:val="20"/>
                <w:szCs w:val="20"/>
                <w:lang w:val="en-US"/>
              </w:rPr>
              <w:t xml:space="preserve">derive by </w:t>
            </w:r>
            <w:r>
              <w:rPr>
                <w:rFonts w:ascii="Times New Roman" w:eastAsia="MS Mincho" w:hAnsi="Times New Roman" w:cs="Calibri"/>
                <w:sz w:val="20"/>
                <w:szCs w:val="20"/>
                <w:lang w:val="en-US"/>
              </w:rPr>
              <w:t>the CID</w:t>
            </w:r>
            <w:r>
              <w:rPr>
                <w:rFonts w:ascii="Times New Roman" w:eastAsia="MS Mincho" w:hAnsi="Times New Roman" w:cs="Calibri" w:hint="eastAsia"/>
                <w:sz w:val="20"/>
                <w:szCs w:val="20"/>
                <w:lang w:val="en-US"/>
              </w:rPr>
              <w:t xml:space="preserve"> positioning in this condition</w:t>
            </w:r>
          </w:p>
          <w:p w14:paraId="436FE04A" w14:textId="77777777" w:rsidR="00C96727" w:rsidRDefault="0024313E">
            <w:pPr>
              <w:rPr>
                <w:rFonts w:eastAsia="SimSun"/>
              </w:rPr>
            </w:pPr>
            <w:r w:rsidRPr="009D49B7">
              <w:rPr>
                <w:rFonts w:eastAsia="SimSun"/>
                <w:lang w:val="en-US"/>
              </w:rPr>
              <w:object w:dxaOrig="5810" w:dyaOrig="5144" w14:anchorId="7A068C6C">
                <v:shape id="_x0000_i1026" type="#_x0000_t75" style="width:290pt;height:257pt" o:ole="">
                  <v:imagedata r:id="rId18" o:title=""/>
                  <o:lock v:ext="edit" aspectratio="f"/>
                </v:shape>
                <o:OLEObject Type="Embed" ProgID="Visio.Drawing.15" ShapeID="_x0000_i1026" DrawAspect="Content" ObjectID="_1683451327" r:id="rId19"/>
              </w:object>
            </w:r>
          </w:p>
        </w:tc>
      </w:tr>
      <w:tr w:rsidR="00C96727" w14:paraId="076E13FE" w14:textId="77777777">
        <w:tc>
          <w:tcPr>
            <w:tcW w:w="2075" w:type="dxa"/>
          </w:tcPr>
          <w:p w14:paraId="2C66B2BC" w14:textId="77777777" w:rsidR="00C96727" w:rsidRDefault="00C96727">
            <w:pPr>
              <w:rPr>
                <w:rFonts w:eastAsia="Yu Mincho"/>
                <w:lang w:val="sv-SE"/>
              </w:rPr>
            </w:pPr>
          </w:p>
        </w:tc>
        <w:tc>
          <w:tcPr>
            <w:tcW w:w="7554" w:type="dxa"/>
          </w:tcPr>
          <w:p w14:paraId="7AE3923C" w14:textId="77777777" w:rsidR="00C96727" w:rsidRDefault="00C96727">
            <w:pPr>
              <w:rPr>
                <w:rFonts w:eastAsia="Yu Mincho"/>
              </w:rPr>
            </w:pPr>
          </w:p>
        </w:tc>
      </w:tr>
    </w:tbl>
    <w:p w14:paraId="2501A50E" w14:textId="77777777" w:rsidR="00C96727" w:rsidRDefault="0024313E">
      <w:pPr>
        <w:pStyle w:val="Heading4"/>
        <w:tabs>
          <w:tab w:val="left" w:pos="0"/>
        </w:tabs>
        <w:ind w:left="0" w:firstLine="0"/>
      </w:pPr>
      <w:r>
        <w:t>Summary of 1</w:t>
      </w:r>
      <w:r>
        <w:rPr>
          <w:vertAlign w:val="superscript"/>
        </w:rPr>
        <w:t>st</w:t>
      </w:r>
      <w:r>
        <w:t xml:space="preserve"> round of comments and updated proposal</w:t>
      </w:r>
    </w:p>
    <w:p w14:paraId="4B25E340" w14:textId="77777777" w:rsidR="00C96727" w:rsidRDefault="0024313E">
      <w:r>
        <w:t>The proposal can discussed online to clarify the issues. Since several companies voiced support for only one option, it is reworded to “select one or more” instead of selecting both options:</w:t>
      </w:r>
    </w:p>
    <w:p w14:paraId="078BEDF0" w14:textId="77777777" w:rsidR="00C96727" w:rsidRDefault="00C96727"/>
    <w:p w14:paraId="1E33C1F1" w14:textId="77777777" w:rsidR="00C96727" w:rsidRDefault="0024313E">
      <w:pPr>
        <w:rPr>
          <w:b/>
          <w:bCs/>
        </w:rPr>
      </w:pPr>
      <w:r>
        <w:rPr>
          <w:b/>
          <w:bCs/>
        </w:rPr>
        <w:t>Proposal 5.1b</w:t>
      </w:r>
    </w:p>
    <w:p w14:paraId="42A40568" w14:textId="77777777" w:rsidR="00C96727" w:rsidRDefault="0024313E">
      <w:pPr>
        <w:rPr>
          <w:b/>
          <w:bCs/>
        </w:rPr>
      </w:pPr>
      <w:r>
        <w:rPr>
          <w:b/>
          <w:bCs/>
        </w:rPr>
        <w:t>For the purpose of both UE-B and UE-A DL-AoD, and with regards to the support of AOD measurements with an expected uncertainty window, support one or more of following options:</w:t>
      </w:r>
    </w:p>
    <w:p w14:paraId="29702BDE" w14:textId="77777777" w:rsidR="00C96727" w:rsidRDefault="0024313E">
      <w:pPr>
        <w:pStyle w:val="ListParagraph"/>
        <w:numPr>
          <w:ilvl w:val="0"/>
          <w:numId w:val="61"/>
        </w:numPr>
        <w:rPr>
          <w:b/>
          <w:bCs/>
        </w:rPr>
      </w:pPr>
      <w:r>
        <w:rPr>
          <w:b/>
          <w:bCs/>
        </w:rPr>
        <w:t>Option 1: Indication of expected DL-AoD/ZoD value and uncertainty (of the expected DL-AoD/ZoD value) range(s) is signaled by the LMF to the UE</w:t>
      </w:r>
    </w:p>
    <w:p w14:paraId="4F4FA942" w14:textId="77777777" w:rsidR="00C96727" w:rsidRDefault="0024313E">
      <w:pPr>
        <w:pStyle w:val="ListParagraph"/>
        <w:numPr>
          <w:ilvl w:val="2"/>
          <w:numId w:val="61"/>
        </w:numPr>
        <w:rPr>
          <w:b/>
          <w:bCs/>
        </w:rPr>
      </w:pPr>
      <w:r>
        <w:rPr>
          <w:b/>
          <w:bCs/>
        </w:rPr>
        <w:t>Single Expected DL-AoD/ZoD and uncertainty (of the expected DL-AoD/ZoD value) range(s) can be provided to the UE for each [TRP]</w:t>
      </w:r>
    </w:p>
    <w:p w14:paraId="3E1D1900" w14:textId="77777777" w:rsidR="00C96727" w:rsidRDefault="0024313E">
      <w:pPr>
        <w:pStyle w:val="ListParagraph"/>
        <w:numPr>
          <w:ilvl w:val="0"/>
          <w:numId w:val="61"/>
        </w:numPr>
        <w:rPr>
          <w:b/>
          <w:bCs/>
        </w:rPr>
      </w:pPr>
      <w:r>
        <w:rPr>
          <w:b/>
          <w:bCs/>
        </w:rPr>
        <w:t xml:space="preserve">Option 2: Indication of expected DL-AoA/ZoA value and uncertainty (of the expected DL-AoA/ZoA value) range(s) is signaled by the LMF to the UE </w:t>
      </w:r>
    </w:p>
    <w:p w14:paraId="7D54EE89" w14:textId="77777777" w:rsidR="00C96727" w:rsidRDefault="0024313E">
      <w:pPr>
        <w:pStyle w:val="ListParagraph"/>
        <w:numPr>
          <w:ilvl w:val="2"/>
          <w:numId w:val="61"/>
        </w:numPr>
        <w:rPr>
          <w:b/>
          <w:bCs/>
        </w:rPr>
      </w:pPr>
      <w:r>
        <w:rPr>
          <w:b/>
          <w:bCs/>
        </w:rPr>
        <w:t>Single Expected DL-AoA/ZoA and uncertainty (of the expected DL-AoA/ZoA value) range(s) can be provided to the UE for each [TRP]</w:t>
      </w:r>
    </w:p>
    <w:p w14:paraId="3E50004C" w14:textId="77777777" w:rsidR="00C96727" w:rsidRDefault="0024313E">
      <w:pPr>
        <w:pStyle w:val="ListParagraph"/>
        <w:numPr>
          <w:ilvl w:val="0"/>
          <w:numId w:val="61"/>
        </w:numPr>
        <w:rPr>
          <w:b/>
          <w:bCs/>
        </w:rPr>
      </w:pPr>
      <w:r>
        <w:rPr>
          <w:b/>
          <w:bCs/>
        </w:rPr>
        <w:t>FFS: details of signaling</w:t>
      </w:r>
    </w:p>
    <w:p w14:paraId="1E282746" w14:textId="77777777" w:rsidR="00C96727" w:rsidRDefault="0024313E">
      <w:pPr>
        <w:pStyle w:val="ListParagraph"/>
        <w:numPr>
          <w:ilvl w:val="0"/>
          <w:numId w:val="61"/>
        </w:numPr>
        <w:rPr>
          <w:b/>
          <w:bCs/>
        </w:rPr>
      </w:pPr>
      <w:r>
        <w:rPr>
          <w:b/>
          <w:bCs/>
        </w:rPr>
        <w:t>FFS: Applicability to other Positioning methods</w:t>
      </w:r>
    </w:p>
    <w:p w14:paraId="05775CBC" w14:textId="77777777" w:rsidR="00C96727" w:rsidRDefault="00C96727"/>
    <w:p w14:paraId="4F2D4388" w14:textId="77777777" w:rsidR="00C96727" w:rsidRDefault="0024313E">
      <w:r>
        <w:t>Since there was no time to discuss during GTW#2, it is proposed to continue the discussion.</w:t>
      </w:r>
    </w:p>
    <w:p w14:paraId="16848AD5" w14:textId="77777777" w:rsidR="00C96727" w:rsidRDefault="0024313E">
      <w:pPr>
        <w:pStyle w:val="Heading4"/>
        <w:tabs>
          <w:tab w:val="clear" w:pos="851"/>
          <w:tab w:val="left" w:pos="0"/>
        </w:tabs>
        <w:ind w:left="0" w:firstLine="0"/>
      </w:pPr>
      <w:r>
        <w:rPr>
          <w:lang w:val="sv-SE"/>
        </w:rPr>
        <w:lastRenderedPageBreak/>
        <w:t>Second</w:t>
      </w:r>
      <w:r>
        <w:t xml:space="preserve"> round of comments</w:t>
      </w:r>
    </w:p>
    <w:p w14:paraId="75CEB95C" w14:textId="77777777" w:rsidR="00C96727" w:rsidRDefault="0024313E">
      <w:r>
        <w:t>Companies are encouraged to provide comments in the table below.</w:t>
      </w:r>
    </w:p>
    <w:p w14:paraId="16A9F02A"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5450915F" w14:textId="77777777">
        <w:tc>
          <w:tcPr>
            <w:tcW w:w="2075" w:type="dxa"/>
            <w:tcBorders>
              <w:top w:val="single" w:sz="4" w:space="0" w:color="auto"/>
              <w:left w:val="single" w:sz="4" w:space="0" w:color="auto"/>
              <w:bottom w:val="single" w:sz="4" w:space="0" w:color="auto"/>
              <w:right w:val="single" w:sz="4" w:space="0" w:color="auto"/>
            </w:tcBorders>
          </w:tcPr>
          <w:p w14:paraId="106F4AE9"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8998358" w14:textId="77777777" w:rsidR="00C96727" w:rsidRDefault="0024313E">
            <w:pPr>
              <w:jc w:val="center"/>
              <w:rPr>
                <w:b/>
              </w:rPr>
            </w:pPr>
            <w:r>
              <w:rPr>
                <w:b/>
                <w:lang w:val="en-US"/>
              </w:rPr>
              <w:t>Comment</w:t>
            </w:r>
          </w:p>
        </w:tc>
      </w:tr>
      <w:tr w:rsidR="00C96727" w14:paraId="5C02AE2D" w14:textId="77777777">
        <w:tc>
          <w:tcPr>
            <w:tcW w:w="2075" w:type="dxa"/>
          </w:tcPr>
          <w:p w14:paraId="31E5D183" w14:textId="77777777" w:rsidR="00C96727" w:rsidRDefault="0024313E">
            <w:pPr>
              <w:rPr>
                <w:rFonts w:eastAsia="DengXian"/>
                <w:lang w:val="en-US"/>
              </w:rPr>
            </w:pPr>
            <w:r>
              <w:rPr>
                <w:rFonts w:eastAsia="DengXian" w:hint="eastAsia"/>
                <w:lang w:val="en-US"/>
              </w:rPr>
              <w:t>vivo</w:t>
            </w:r>
          </w:p>
        </w:tc>
        <w:tc>
          <w:tcPr>
            <w:tcW w:w="7554" w:type="dxa"/>
          </w:tcPr>
          <w:p w14:paraId="58A36CEC" w14:textId="77777777" w:rsidR="00C96727" w:rsidRDefault="0024313E">
            <w:pPr>
              <w:rPr>
                <w:rFonts w:eastAsia="DengXian"/>
                <w:lang w:val="en-US"/>
              </w:rPr>
            </w:pPr>
            <w:r>
              <w:rPr>
                <w:rFonts w:eastAsia="DengXian" w:hint="eastAsia"/>
                <w:lang w:val="en-US"/>
              </w:rPr>
              <w:t>We think we shouldn</w:t>
            </w:r>
            <w:r>
              <w:rPr>
                <w:rFonts w:eastAsia="DengXian"/>
                <w:lang w:val="en-US"/>
              </w:rPr>
              <w:t>’</w:t>
            </w:r>
            <w:r>
              <w:rPr>
                <w:rFonts w:eastAsia="DengXian" w:hint="eastAsia"/>
                <w:lang w:val="en-US"/>
              </w:rPr>
              <w:t>t support more than one option according to our previous agreement.</w:t>
            </w:r>
          </w:p>
          <w:p w14:paraId="10968DE0" w14:textId="77777777" w:rsidR="00C96727" w:rsidRDefault="0024313E">
            <w:pPr>
              <w:rPr>
                <w:lang w:val="en-US"/>
              </w:rPr>
            </w:pPr>
            <w:r>
              <w:rPr>
                <w:highlight w:val="green"/>
                <w:lang w:val="en-US"/>
              </w:rPr>
              <w:t>Agreement:</w:t>
            </w:r>
          </w:p>
          <w:p w14:paraId="7ACD92AD" w14:textId="77777777" w:rsidR="00C96727" w:rsidRDefault="0024313E">
            <w:pPr>
              <w:rPr>
                <w:rFonts w:cs="Times"/>
              </w:rPr>
            </w:pPr>
            <w:r>
              <w:rPr>
                <w:rFonts w:cs="Times"/>
              </w:rPr>
              <w:t>For the purpose of both UE-B and UE-A DL-AoD, and with regards to the support of AOD measurements with an expected uncertainty window, study further whether to support</w:t>
            </w:r>
            <w:r>
              <w:rPr>
                <w:rFonts w:cs="Times"/>
                <w:highlight w:val="yellow"/>
              </w:rPr>
              <w:t xml:space="preserve"> at most one </w:t>
            </w:r>
            <w:r>
              <w:rPr>
                <w:rFonts w:cs="Times"/>
              </w:rPr>
              <w:t>of the following options:</w:t>
            </w:r>
          </w:p>
          <w:p w14:paraId="3B8101EA" w14:textId="77777777" w:rsidR="00C96727" w:rsidRDefault="0024313E">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Option 1: Indication of expected DL-AoD/ZoD value and uncertainty (of the expected DL-AoD/ZoD value) range(s) is signaled by the LMF to the UE</w:t>
            </w:r>
          </w:p>
          <w:p w14:paraId="5F334CA4" w14:textId="77777777" w:rsidR="00C96727" w:rsidRDefault="0024313E">
            <w:pPr>
              <w:numPr>
                <w:ilvl w:val="1"/>
                <w:numId w:val="62"/>
              </w:numPr>
              <w:rPr>
                <w:rFonts w:cs="Times"/>
              </w:rPr>
            </w:pPr>
            <w:r>
              <w:rPr>
                <w:rFonts w:cs="Times"/>
              </w:rPr>
              <w:t xml:space="preserve">Single Expected DL-AoD/ZoD </w:t>
            </w:r>
            <w:r>
              <w:rPr>
                <w:rFonts w:cs="Times"/>
                <w:lang w:val="en-US"/>
              </w:rPr>
              <w:t xml:space="preserve">and uncertainty (of the expected DL-AoD/ZoD value) range(s) </w:t>
            </w:r>
            <w:r>
              <w:rPr>
                <w:rFonts w:cs="Times"/>
              </w:rPr>
              <w:t>can be provided to the UE for each [TRP]</w:t>
            </w:r>
          </w:p>
          <w:p w14:paraId="4E10193A" w14:textId="77777777" w:rsidR="00C96727" w:rsidRDefault="0024313E">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 xml:space="preserve">Option </w:t>
            </w:r>
            <w:r>
              <w:rPr>
                <w:rFonts w:ascii="Times" w:hAnsi="Times" w:cs="Times"/>
                <w:b w:val="0"/>
                <w:bCs w:val="0"/>
                <w:lang w:val="en-US"/>
              </w:rPr>
              <w:t>2</w:t>
            </w:r>
            <w:r>
              <w:rPr>
                <w:rFonts w:ascii="Times" w:hAnsi="Times" w:cs="Times"/>
                <w:b w:val="0"/>
                <w:bCs w:val="0"/>
              </w:rPr>
              <w:t xml:space="preserve">: Indication of expected DL-AoA/ZoA value and uncertainty (of the expected DL-AoA/ZoA value) range(s) is signaled by the LMF to the UE </w:t>
            </w:r>
          </w:p>
          <w:p w14:paraId="5AA4A441" w14:textId="77777777" w:rsidR="00C96727" w:rsidRDefault="0024313E">
            <w:pPr>
              <w:numPr>
                <w:ilvl w:val="1"/>
                <w:numId w:val="62"/>
              </w:numPr>
              <w:rPr>
                <w:rFonts w:cs="Times"/>
              </w:rPr>
            </w:pPr>
            <w:r>
              <w:rPr>
                <w:rFonts w:cs="Times"/>
              </w:rPr>
              <w:t xml:space="preserve">Single Expected DL-AoA/ZoA </w:t>
            </w:r>
            <w:r>
              <w:rPr>
                <w:rFonts w:cs="Times"/>
                <w:lang w:val="en-US"/>
              </w:rPr>
              <w:t xml:space="preserve">and uncertainty (of the expected DL-AoA/ZoA value) range(s) </w:t>
            </w:r>
            <w:r>
              <w:rPr>
                <w:rFonts w:cs="Times"/>
              </w:rPr>
              <w:t>can be provided to the UE for each [TRP]</w:t>
            </w:r>
          </w:p>
          <w:p w14:paraId="793E37D0" w14:textId="77777777" w:rsidR="00C96727" w:rsidRDefault="0024313E">
            <w:pPr>
              <w:numPr>
                <w:ilvl w:val="0"/>
                <w:numId w:val="62"/>
              </w:numPr>
              <w:rPr>
                <w:rFonts w:cs="Times"/>
              </w:rPr>
            </w:pPr>
            <w:r>
              <w:rPr>
                <w:rFonts w:cs="Times"/>
                <w:lang w:val="en-US"/>
              </w:rPr>
              <w:t>Option 3: Indication of expected AoD/ZoD or AoA/ZoA value and uncertainty is not introduced.</w:t>
            </w:r>
          </w:p>
          <w:p w14:paraId="62F01D79" w14:textId="77777777" w:rsidR="00C96727" w:rsidRDefault="0024313E">
            <w:pPr>
              <w:pStyle w:val="Proposal"/>
              <w:numPr>
                <w:ilvl w:val="0"/>
                <w:numId w:val="62"/>
              </w:numPr>
              <w:tabs>
                <w:tab w:val="clear" w:pos="1730"/>
                <w:tab w:val="left" w:pos="709"/>
              </w:tabs>
              <w:rPr>
                <w:rFonts w:ascii="Times" w:hAnsi="Times" w:cs="Times"/>
                <w:b w:val="0"/>
                <w:bCs w:val="0"/>
              </w:rPr>
            </w:pPr>
            <w:r>
              <w:rPr>
                <w:rFonts w:ascii="Times" w:hAnsi="Times" w:cs="Times"/>
                <w:b w:val="0"/>
                <w:bCs w:val="0"/>
              </w:rPr>
              <w:t>FFS: details of signaling</w:t>
            </w:r>
          </w:p>
          <w:p w14:paraId="30A78EFD" w14:textId="77777777" w:rsidR="00C96727" w:rsidRDefault="00C96727">
            <w:pPr>
              <w:rPr>
                <w:rFonts w:cs="Times"/>
              </w:rPr>
            </w:pPr>
          </w:p>
          <w:p w14:paraId="27254632" w14:textId="77777777" w:rsidR="00C96727" w:rsidRDefault="00C96727">
            <w:pPr>
              <w:rPr>
                <w:rFonts w:eastAsia="DengXian"/>
                <w:lang w:val="en-US"/>
              </w:rPr>
            </w:pPr>
          </w:p>
        </w:tc>
      </w:tr>
      <w:tr w:rsidR="0024313E" w14:paraId="72F34136" w14:textId="77777777">
        <w:tc>
          <w:tcPr>
            <w:tcW w:w="2075" w:type="dxa"/>
          </w:tcPr>
          <w:p w14:paraId="6DE0CF29" w14:textId="77777777" w:rsidR="0024313E" w:rsidRDefault="0024313E">
            <w:pPr>
              <w:rPr>
                <w:rFonts w:eastAsia="DengXian"/>
              </w:rPr>
            </w:pPr>
            <w:r>
              <w:rPr>
                <w:rFonts w:eastAsia="DengXian"/>
              </w:rPr>
              <w:t>Nokia/NSB</w:t>
            </w:r>
          </w:p>
        </w:tc>
        <w:tc>
          <w:tcPr>
            <w:tcW w:w="7554" w:type="dxa"/>
          </w:tcPr>
          <w:p w14:paraId="6478376D" w14:textId="77777777" w:rsidR="0024313E" w:rsidRDefault="0024313E">
            <w:pPr>
              <w:rPr>
                <w:rFonts w:eastAsia="DengXian"/>
              </w:rPr>
            </w:pPr>
            <w:r>
              <w:rPr>
                <w:rFonts w:eastAsia="DengXian"/>
              </w:rPr>
              <w:t xml:space="preserve">Support the FL proposal. </w:t>
            </w:r>
          </w:p>
        </w:tc>
      </w:tr>
      <w:tr w:rsidR="00B03C9A" w14:paraId="33098D3F" w14:textId="77777777" w:rsidTr="00B03C9A">
        <w:tc>
          <w:tcPr>
            <w:tcW w:w="2075" w:type="dxa"/>
          </w:tcPr>
          <w:p w14:paraId="7919B50B" w14:textId="77777777" w:rsidR="00B03C9A" w:rsidRDefault="00B03C9A" w:rsidP="000137A4">
            <w:pPr>
              <w:rPr>
                <w:rFonts w:eastAsia="DengXian"/>
              </w:rPr>
            </w:pPr>
            <w:r>
              <w:rPr>
                <w:rFonts w:eastAsia="DengXian" w:hint="eastAsia"/>
              </w:rPr>
              <w:t>CATT</w:t>
            </w:r>
          </w:p>
        </w:tc>
        <w:tc>
          <w:tcPr>
            <w:tcW w:w="7554" w:type="dxa"/>
          </w:tcPr>
          <w:p w14:paraId="6A434DB8" w14:textId="77777777" w:rsidR="00B03C9A" w:rsidRDefault="00B03C9A" w:rsidP="000137A4">
            <w:pPr>
              <w:rPr>
                <w:rFonts w:eastAsia="DengXian"/>
              </w:rPr>
            </w:pPr>
            <w:r>
              <w:rPr>
                <w:rFonts w:eastAsia="DengXian" w:hint="eastAsia"/>
              </w:rPr>
              <w:t>We support only one Option, either Option 1 or Option 2, since they are e</w:t>
            </w:r>
            <w:r w:rsidRPr="004A2540">
              <w:rPr>
                <w:rFonts w:eastAsia="DengXian"/>
              </w:rPr>
              <w:t>quivalent</w:t>
            </w:r>
            <w:r>
              <w:rPr>
                <w:rFonts w:eastAsia="DengXian" w:hint="eastAsia"/>
              </w:rPr>
              <w:t xml:space="preserve"> in the LOS case. Don</w:t>
            </w:r>
            <w:r>
              <w:rPr>
                <w:rFonts w:eastAsia="DengXian"/>
              </w:rPr>
              <w:t>’</w:t>
            </w:r>
            <w:r>
              <w:rPr>
                <w:rFonts w:eastAsia="DengXian" w:hint="eastAsia"/>
              </w:rPr>
              <w:t>t support keep both options.</w:t>
            </w:r>
          </w:p>
        </w:tc>
      </w:tr>
      <w:tr w:rsidR="00D31B52" w14:paraId="082A43C4" w14:textId="77777777" w:rsidTr="00B03C9A">
        <w:tc>
          <w:tcPr>
            <w:tcW w:w="2075" w:type="dxa"/>
          </w:tcPr>
          <w:p w14:paraId="15FA49BB" w14:textId="60A42448" w:rsidR="00D31B52" w:rsidRDefault="00D31B52" w:rsidP="000137A4">
            <w:pPr>
              <w:rPr>
                <w:rFonts w:eastAsia="DengXian" w:hint="eastAsia"/>
              </w:rPr>
            </w:pPr>
            <w:r>
              <w:rPr>
                <w:rFonts w:eastAsia="DengXian"/>
              </w:rPr>
              <w:t>InterDigital</w:t>
            </w:r>
          </w:p>
        </w:tc>
        <w:tc>
          <w:tcPr>
            <w:tcW w:w="7554" w:type="dxa"/>
          </w:tcPr>
          <w:p w14:paraId="3DEB550A" w14:textId="4D0C53CD" w:rsidR="00D31B52" w:rsidRDefault="000A14DF" w:rsidP="000137A4">
            <w:pPr>
              <w:rPr>
                <w:rFonts w:eastAsia="DengXian" w:hint="eastAsia"/>
              </w:rPr>
            </w:pPr>
            <w:r>
              <w:rPr>
                <w:rFonts w:eastAsia="DengXian"/>
              </w:rPr>
              <w:t>We are ok with the FL’s proposal.</w:t>
            </w:r>
          </w:p>
        </w:tc>
      </w:tr>
    </w:tbl>
    <w:p w14:paraId="107C77F7" w14:textId="77777777" w:rsidR="00C96727" w:rsidRDefault="00C96727"/>
    <w:p w14:paraId="1212FC8D" w14:textId="77777777" w:rsidR="00C96727" w:rsidRDefault="0024313E">
      <w:pPr>
        <w:pStyle w:val="Heading3"/>
        <w:tabs>
          <w:tab w:val="clear" w:pos="851"/>
          <w:tab w:val="left" w:pos="0"/>
        </w:tabs>
        <w:ind w:left="0"/>
      </w:pPr>
      <w:r>
        <w:t xml:space="preserve"> Aspect #6 2-step beam refinement </w:t>
      </w:r>
    </w:p>
    <w:p w14:paraId="7D6F5B13" w14:textId="77777777" w:rsidR="00C96727" w:rsidRDefault="0024313E">
      <w:pPr>
        <w:pStyle w:val="Heading4"/>
        <w:tabs>
          <w:tab w:val="clear" w:pos="851"/>
          <w:tab w:val="left" w:pos="0"/>
        </w:tabs>
        <w:ind w:left="0" w:firstLine="0"/>
      </w:pPr>
      <w:r>
        <w:t>Summary and FL proposal</w:t>
      </w:r>
    </w:p>
    <w:p w14:paraId="3405EE66" w14:textId="77777777" w:rsidR="00C96727" w:rsidRDefault="0024313E">
      <w:r>
        <w:t xml:space="preserve">In [8][16][17], it is propose to enable beam refinement for DL-AOD, with the support of a 2 stage beam-sweeping procedure. </w:t>
      </w:r>
    </w:p>
    <w:p w14:paraId="62979AB1" w14:textId="77777777" w:rsidR="00C96727" w:rsidRDefault="00C96727"/>
    <w:p w14:paraId="6D1657C2" w14:textId="77777777" w:rsidR="00C96727" w:rsidRDefault="00C96727"/>
    <w:tbl>
      <w:tblPr>
        <w:tblStyle w:val="TableGrid"/>
        <w:tblW w:w="9629" w:type="dxa"/>
        <w:tblLayout w:type="fixed"/>
        <w:tblLook w:val="04A0" w:firstRow="1" w:lastRow="0" w:firstColumn="1" w:lastColumn="0" w:noHBand="0" w:noVBand="1"/>
      </w:tblPr>
      <w:tblGrid>
        <w:gridCol w:w="988"/>
        <w:gridCol w:w="8641"/>
      </w:tblGrid>
      <w:tr w:rsidR="00C96727" w14:paraId="42D35562" w14:textId="77777777">
        <w:tc>
          <w:tcPr>
            <w:tcW w:w="988" w:type="dxa"/>
          </w:tcPr>
          <w:p w14:paraId="0D31970E" w14:textId="77777777" w:rsidR="00C96727" w:rsidRDefault="0024313E">
            <w:pPr>
              <w:jc w:val="center"/>
            </w:pPr>
            <w:r>
              <w:rPr>
                <w:lang w:val="en-US"/>
              </w:rPr>
              <w:t>Source</w:t>
            </w:r>
          </w:p>
        </w:tc>
        <w:tc>
          <w:tcPr>
            <w:tcW w:w="8641" w:type="dxa"/>
          </w:tcPr>
          <w:p w14:paraId="427CA504" w14:textId="77777777" w:rsidR="00C96727" w:rsidRDefault="0024313E">
            <w:r>
              <w:rPr>
                <w:lang w:val="en-US"/>
              </w:rPr>
              <w:t>Proposal</w:t>
            </w:r>
          </w:p>
        </w:tc>
      </w:tr>
      <w:tr w:rsidR="00C96727" w14:paraId="4C1BF293" w14:textId="77777777">
        <w:tc>
          <w:tcPr>
            <w:tcW w:w="988" w:type="dxa"/>
          </w:tcPr>
          <w:p w14:paraId="407F5CA7" w14:textId="77777777" w:rsidR="00C96727" w:rsidRDefault="009D49B7">
            <w:r>
              <w:fldChar w:fldCharType="begin"/>
            </w:r>
            <w:r w:rsidR="0024313E">
              <w:rPr>
                <w:lang w:val="en-US"/>
              </w:rPr>
              <w:instrText xml:space="preserve"> REF _Ref72150475 \r \h </w:instrText>
            </w:r>
            <w:r>
              <w:fldChar w:fldCharType="separate"/>
            </w:r>
            <w:r w:rsidR="0024313E">
              <w:rPr>
                <w:lang w:val="en-US"/>
              </w:rPr>
              <w:t>[8]</w:t>
            </w:r>
            <w:r>
              <w:fldChar w:fldCharType="end"/>
            </w:r>
          </w:p>
        </w:tc>
        <w:tc>
          <w:tcPr>
            <w:tcW w:w="8641" w:type="dxa"/>
          </w:tcPr>
          <w:p w14:paraId="71125A84" w14:textId="77777777" w:rsidR="00C96727" w:rsidRDefault="0024313E">
            <w:pPr>
              <w:pStyle w:val="000proposal"/>
            </w:pPr>
            <w:r>
              <w:rPr>
                <w:lang w:val="en-US"/>
              </w:rPr>
              <w:t xml:space="preserve"> </w:t>
            </w:r>
            <w:bookmarkStart w:id="48" w:name="_Hlk71485790"/>
            <w:r>
              <w:rPr>
                <w:lang w:val="en-US"/>
              </w:rPr>
              <w:t>Proposal 6: Support UE-specific beam refinement on DL PRS resource for DL-AoD measurement.</w:t>
            </w:r>
          </w:p>
          <w:bookmarkEnd w:id="48"/>
          <w:p w14:paraId="682770B6" w14:textId="77777777" w:rsidR="00C96727" w:rsidRDefault="00C96727">
            <w:pPr>
              <w:pStyle w:val="000proposal"/>
            </w:pPr>
          </w:p>
        </w:tc>
      </w:tr>
      <w:tr w:rsidR="00C96727" w14:paraId="75E62598" w14:textId="77777777">
        <w:tc>
          <w:tcPr>
            <w:tcW w:w="988" w:type="dxa"/>
          </w:tcPr>
          <w:p w14:paraId="6735BFED" w14:textId="77777777" w:rsidR="00C96727" w:rsidRDefault="009D49B7">
            <w:r>
              <w:fldChar w:fldCharType="begin"/>
            </w:r>
            <w:r w:rsidR="0024313E">
              <w:rPr>
                <w:lang w:val="en-US"/>
              </w:rPr>
              <w:instrText xml:space="preserve"> REF _Ref72157408 \r \h </w:instrText>
            </w:r>
            <w:r>
              <w:fldChar w:fldCharType="separate"/>
            </w:r>
            <w:r w:rsidR="0024313E">
              <w:rPr>
                <w:lang w:val="en-US"/>
              </w:rPr>
              <w:t>[16]</w:t>
            </w:r>
            <w:r>
              <w:fldChar w:fldCharType="end"/>
            </w:r>
          </w:p>
        </w:tc>
        <w:tc>
          <w:tcPr>
            <w:tcW w:w="8641" w:type="dxa"/>
          </w:tcPr>
          <w:p w14:paraId="1410CEBA" w14:textId="77777777" w:rsidR="00C96727" w:rsidRDefault="0024313E" w:rsidP="00B03C9A">
            <w:pPr>
              <w:overflowPunct w:val="0"/>
              <w:adjustRightInd w:val="0"/>
              <w:spacing w:before="120" w:line="280" w:lineRule="atLeast"/>
              <w:ind w:leftChars="-5" w:left="-11"/>
              <w:rPr>
                <w:rFonts w:ascii="Times New Roman" w:hAnsi="Times New Roman"/>
                <w:b/>
                <w:i/>
                <w:szCs w:val="20"/>
              </w:rPr>
            </w:pPr>
            <w:r>
              <w:rPr>
                <w:rFonts w:ascii="Times New Roman" w:hAnsi="Times New Roman"/>
                <w:b/>
                <w:i/>
                <w:szCs w:val="20"/>
              </w:rPr>
              <w:t>Proposal 5:</w:t>
            </w:r>
          </w:p>
          <w:p w14:paraId="63D77110" w14:textId="77777777" w:rsidR="00C96727" w:rsidRDefault="0024313E">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To overcome beam resolution problem, 2-step beam adjustment procedure needs to be considered.</w:t>
            </w:r>
          </w:p>
          <w:p w14:paraId="5B195531" w14:textId="77777777" w:rsidR="00C96727" w:rsidRDefault="00C96727">
            <w:pPr>
              <w:rPr>
                <w:rFonts w:ascii="Times New Roman" w:hAnsi="Times New Roman"/>
                <w:b/>
                <w:i/>
                <w:szCs w:val="20"/>
              </w:rPr>
            </w:pPr>
          </w:p>
        </w:tc>
      </w:tr>
      <w:tr w:rsidR="00C96727" w14:paraId="7464C4D5" w14:textId="77777777">
        <w:tc>
          <w:tcPr>
            <w:tcW w:w="988" w:type="dxa"/>
          </w:tcPr>
          <w:p w14:paraId="193D2E89" w14:textId="77777777" w:rsidR="00C96727" w:rsidRDefault="0024313E">
            <w:r>
              <w:rPr>
                <w:lang w:val="en-US"/>
              </w:rPr>
              <w:t>[17]</w:t>
            </w:r>
          </w:p>
        </w:tc>
        <w:tc>
          <w:tcPr>
            <w:tcW w:w="8641" w:type="dxa"/>
          </w:tcPr>
          <w:p w14:paraId="5B2EEA0D" w14:textId="77777777" w:rsidR="00C96727" w:rsidRDefault="0024313E">
            <w:pPr>
              <w:contextualSpacing/>
            </w:pPr>
            <w:r>
              <w:rPr>
                <w:b/>
                <w:bCs/>
                <w:lang w:val="en-US"/>
              </w:rPr>
              <w:t>Proposal 10</w:t>
            </w:r>
            <w:r>
              <w:rPr>
                <w:lang w:val="en-US"/>
              </w:rPr>
              <w:t>: Consider two stage beam-sweeping for DL-AoD together with on-demand PRS transmission and reception</w:t>
            </w:r>
          </w:p>
          <w:p w14:paraId="31D5DBFA" w14:textId="77777777" w:rsidR="00C96727" w:rsidRDefault="0024313E">
            <w:r>
              <w:rPr>
                <w:b/>
                <w:bCs/>
                <w:lang w:val="en-US"/>
              </w:rPr>
              <w:t>Proposal 11</w:t>
            </w:r>
            <w:r>
              <w:rPr>
                <w:lang w:val="en-US"/>
              </w:rPr>
              <w:t xml:space="preserve">: Support association between resources belonging to two DL PRS resource sets (at the same TRP) to facilitate support of two stage beam sweeping. </w:t>
            </w:r>
          </w:p>
        </w:tc>
      </w:tr>
      <w:tr w:rsidR="00C96727" w14:paraId="12747950" w14:textId="77777777">
        <w:tc>
          <w:tcPr>
            <w:tcW w:w="988" w:type="dxa"/>
          </w:tcPr>
          <w:p w14:paraId="58E0165D" w14:textId="77777777" w:rsidR="00C96727" w:rsidRDefault="00C96727">
            <w:pPr>
              <w:jc w:val="center"/>
            </w:pPr>
          </w:p>
        </w:tc>
        <w:tc>
          <w:tcPr>
            <w:tcW w:w="8641" w:type="dxa"/>
          </w:tcPr>
          <w:p w14:paraId="27C6D8B6" w14:textId="77777777" w:rsidR="00C96727" w:rsidRDefault="00C96727" w:rsidP="00B03C9A">
            <w:pPr>
              <w:adjustRightInd w:val="0"/>
              <w:snapToGrid w:val="0"/>
              <w:spacing w:before="120" w:afterLines="50" w:after="120"/>
              <w:rPr>
                <w:rFonts w:ascii="Times New Roman" w:eastAsia="Batang" w:hAnsi="Times New Roman"/>
                <w:b/>
                <w:bCs/>
                <w:i/>
                <w:iCs/>
                <w:sz w:val="20"/>
                <w:szCs w:val="20"/>
              </w:rPr>
            </w:pPr>
          </w:p>
        </w:tc>
      </w:tr>
    </w:tbl>
    <w:p w14:paraId="195EB893" w14:textId="77777777" w:rsidR="00C96727" w:rsidRDefault="00C96727"/>
    <w:p w14:paraId="61DB8FF4" w14:textId="77777777" w:rsidR="00C96727" w:rsidRDefault="0024313E">
      <w:pPr>
        <w:rPr>
          <w:b/>
          <w:bCs/>
        </w:rPr>
      </w:pPr>
      <w:r>
        <w:rPr>
          <w:b/>
          <w:bCs/>
        </w:rPr>
        <w:t>Proposal 6.1:</w:t>
      </w:r>
    </w:p>
    <w:p w14:paraId="3F2E7874" w14:textId="77777777" w:rsidR="00C96727" w:rsidRDefault="0024313E">
      <w:pPr>
        <w:rPr>
          <w:b/>
          <w:bCs/>
        </w:rPr>
      </w:pPr>
      <w:r>
        <w:rPr>
          <w:b/>
          <w:bCs/>
        </w:rPr>
        <w:t>To support two-stage beam sweeping, study further the association between resources belonging to two DL PRS resource sets at the same TRP</w:t>
      </w:r>
    </w:p>
    <w:p w14:paraId="74CFDACC" w14:textId="77777777" w:rsidR="00C96727" w:rsidRDefault="0024313E">
      <w:pPr>
        <w:pStyle w:val="ListParagraph"/>
        <w:numPr>
          <w:ilvl w:val="1"/>
          <w:numId w:val="60"/>
        </w:numPr>
        <w:rPr>
          <w:b/>
          <w:bCs/>
        </w:rPr>
      </w:pPr>
      <w:r>
        <w:rPr>
          <w:b/>
          <w:bCs/>
        </w:rPr>
        <w:t>Other options are not precluded</w:t>
      </w:r>
    </w:p>
    <w:p w14:paraId="6509AA16" w14:textId="77777777" w:rsidR="00C96727" w:rsidRDefault="0024313E">
      <w:pPr>
        <w:pStyle w:val="Heading4"/>
        <w:tabs>
          <w:tab w:val="clear" w:pos="851"/>
          <w:tab w:val="left" w:pos="0"/>
        </w:tabs>
        <w:ind w:left="0" w:firstLine="0"/>
      </w:pPr>
      <w:r>
        <w:t>First round of comments</w:t>
      </w:r>
    </w:p>
    <w:p w14:paraId="3ECEF013" w14:textId="77777777" w:rsidR="00C96727" w:rsidRDefault="0024313E">
      <w:r>
        <w:t>Companies are encouraged to provide comments in the table below.</w:t>
      </w:r>
    </w:p>
    <w:p w14:paraId="23DCD9D4"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5CC2D12E" w14:textId="77777777">
        <w:tc>
          <w:tcPr>
            <w:tcW w:w="2075" w:type="dxa"/>
            <w:tcBorders>
              <w:top w:val="single" w:sz="4" w:space="0" w:color="auto"/>
              <w:left w:val="single" w:sz="4" w:space="0" w:color="auto"/>
              <w:bottom w:val="single" w:sz="4" w:space="0" w:color="auto"/>
              <w:right w:val="single" w:sz="4" w:space="0" w:color="auto"/>
            </w:tcBorders>
          </w:tcPr>
          <w:p w14:paraId="6A9D5415"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0AFA111" w14:textId="77777777" w:rsidR="00C96727" w:rsidRDefault="0024313E">
            <w:pPr>
              <w:jc w:val="center"/>
              <w:rPr>
                <w:b/>
              </w:rPr>
            </w:pPr>
            <w:r>
              <w:rPr>
                <w:b/>
                <w:lang w:val="en-US"/>
              </w:rPr>
              <w:t>Comment</w:t>
            </w:r>
          </w:p>
        </w:tc>
      </w:tr>
      <w:tr w:rsidR="00C96727" w14:paraId="036EF4CC" w14:textId="77777777">
        <w:tc>
          <w:tcPr>
            <w:tcW w:w="2075" w:type="dxa"/>
          </w:tcPr>
          <w:p w14:paraId="38DFC0E8" w14:textId="77777777" w:rsidR="00C96727" w:rsidRDefault="0024313E">
            <w:pPr>
              <w:rPr>
                <w:rFonts w:eastAsia="DengXian"/>
              </w:rPr>
            </w:pPr>
            <w:r>
              <w:rPr>
                <w:rFonts w:eastAsia="DengXian" w:hint="eastAsia"/>
              </w:rPr>
              <w:t>H</w:t>
            </w:r>
            <w:r>
              <w:rPr>
                <w:rFonts w:eastAsia="DengXian"/>
              </w:rPr>
              <w:t>uawei, HiSilicon</w:t>
            </w:r>
          </w:p>
        </w:tc>
        <w:tc>
          <w:tcPr>
            <w:tcW w:w="7554" w:type="dxa"/>
          </w:tcPr>
          <w:p w14:paraId="7AF84D09" w14:textId="77777777" w:rsidR="00C96727" w:rsidRDefault="0024313E">
            <w:pPr>
              <w:rPr>
                <w:rFonts w:eastAsia="DengXian"/>
              </w:rPr>
            </w:pPr>
            <w:r>
              <w:rPr>
                <w:rFonts w:eastAsia="DengXian" w:hint="eastAsia"/>
                <w:lang w:val="en-US"/>
              </w:rPr>
              <w:t>W</w:t>
            </w:r>
            <w:r>
              <w:rPr>
                <w:rFonts w:eastAsia="DengXian"/>
                <w:lang w:val="en-US"/>
              </w:rPr>
              <w:t>e would like to understand how the procedure can work.</w:t>
            </w:r>
          </w:p>
          <w:p w14:paraId="22B03A6C" w14:textId="77777777" w:rsidR="00C96727" w:rsidRDefault="0024313E">
            <w:pPr>
              <w:rPr>
                <w:rFonts w:eastAsia="DengXian"/>
              </w:rPr>
            </w:pPr>
            <w:r>
              <w:rPr>
                <w:rFonts w:eastAsia="DengXian"/>
              </w:rPr>
              <w:t>Does proposal 6.1 mean that</w:t>
            </w:r>
          </w:p>
          <w:p w14:paraId="5DBE074A" w14:textId="77777777" w:rsidR="00C96727" w:rsidRDefault="0024313E">
            <w:pPr>
              <w:pStyle w:val="ListParagraph"/>
              <w:numPr>
                <w:ilvl w:val="0"/>
                <w:numId w:val="36"/>
              </w:numPr>
              <w:rPr>
                <w:rFonts w:eastAsia="DengXian"/>
              </w:rPr>
            </w:pPr>
            <w:r>
              <w:rPr>
                <w:rFonts w:eastAsia="DengXian" w:hint="eastAsia"/>
                <w:lang w:val="en-US"/>
              </w:rPr>
              <w:t>U</w:t>
            </w:r>
            <w:r>
              <w:rPr>
                <w:rFonts w:eastAsia="DengXian"/>
                <w:lang w:val="en-US"/>
              </w:rPr>
              <w:t>E will be configured with two sets of PRS resources, and there is resource-level association between the PRS resources in the first set and the PRS resources in the second set</w:t>
            </w:r>
          </w:p>
          <w:p w14:paraId="5E2A9BB7" w14:textId="77777777" w:rsidR="00C96727" w:rsidRDefault="0024313E">
            <w:pPr>
              <w:pStyle w:val="ListParagraph"/>
              <w:numPr>
                <w:ilvl w:val="0"/>
                <w:numId w:val="36"/>
              </w:numPr>
              <w:rPr>
                <w:rFonts w:eastAsia="DengXian"/>
              </w:rPr>
            </w:pPr>
            <w:r>
              <w:rPr>
                <w:rFonts w:eastAsia="DengXian"/>
                <w:lang w:val="en-US"/>
              </w:rPr>
              <w:t>UE will measure all PRS resources in the first PRS resource set</w:t>
            </w:r>
          </w:p>
          <w:p w14:paraId="23A4A2A9" w14:textId="77777777" w:rsidR="00C96727" w:rsidRDefault="0024313E">
            <w:pPr>
              <w:pStyle w:val="ListParagraph"/>
              <w:numPr>
                <w:ilvl w:val="0"/>
                <w:numId w:val="36"/>
              </w:numPr>
              <w:rPr>
                <w:rFonts w:eastAsia="DengXian"/>
              </w:rPr>
            </w:pPr>
            <w:r>
              <w:rPr>
                <w:rFonts w:eastAsia="DengXian"/>
                <w:lang w:val="en-US"/>
              </w:rPr>
              <w:t>UE will only measure a subset of PRS resources in the second PRS resource set depending on the outcome of measurement on the first PRS resource set</w:t>
            </w:r>
          </w:p>
          <w:p w14:paraId="7E00E570" w14:textId="77777777" w:rsidR="00C96727" w:rsidRDefault="0024313E">
            <w:pPr>
              <w:rPr>
                <w:rFonts w:eastAsia="DengXian"/>
              </w:rPr>
            </w:pPr>
            <w:r>
              <w:rPr>
                <w:rFonts w:eastAsia="DengXian"/>
                <w:lang w:val="en-US"/>
              </w:rPr>
              <w:t xml:space="preserve">We believe this will have some impact on the measurement requirement defined by RAN4 </w:t>
            </w:r>
            <w:r>
              <w:rPr>
                <w:rFonts w:eastAsia="DengXian" w:hint="eastAsia"/>
                <w:lang w:val="en-US"/>
              </w:rPr>
              <w:t>i</w:t>
            </w:r>
            <w:r>
              <w:rPr>
                <w:rFonts w:eastAsia="DengXian"/>
                <w:lang w:val="en-US"/>
              </w:rPr>
              <w:t xml:space="preserve">f the measurement is two-staged. How will the measurement latency be specified? How can UE ensure a reliable measurement on the first PRS resource </w:t>
            </w:r>
            <w:r>
              <w:rPr>
                <w:rFonts w:eastAsia="DengXian"/>
                <w:lang w:val="en-US"/>
              </w:rPr>
              <w:lastRenderedPageBreak/>
              <w:t>set so as to select the correct subset of PRS resources in the second PRS resource set.</w:t>
            </w:r>
          </w:p>
        </w:tc>
      </w:tr>
      <w:tr w:rsidR="00C96727" w14:paraId="4F7F5928" w14:textId="77777777">
        <w:tc>
          <w:tcPr>
            <w:tcW w:w="2075" w:type="dxa"/>
          </w:tcPr>
          <w:p w14:paraId="52B1FA5E" w14:textId="77777777" w:rsidR="00C96727" w:rsidRDefault="0024313E">
            <w:pPr>
              <w:rPr>
                <w:rFonts w:eastAsia="DengXian"/>
              </w:rPr>
            </w:pPr>
            <w:r>
              <w:rPr>
                <w:rFonts w:eastAsia="DengXian"/>
              </w:rPr>
              <w:lastRenderedPageBreak/>
              <w:t>InterDigital</w:t>
            </w:r>
          </w:p>
        </w:tc>
        <w:tc>
          <w:tcPr>
            <w:tcW w:w="7554" w:type="dxa"/>
          </w:tcPr>
          <w:p w14:paraId="10DED433" w14:textId="77777777" w:rsidR="00C96727" w:rsidRDefault="0024313E">
            <w:pPr>
              <w:rPr>
                <w:rFonts w:eastAsia="DengXian"/>
              </w:rPr>
            </w:pPr>
            <w:r>
              <w:rPr>
                <w:rFonts w:eastAsia="DengXian"/>
                <w:lang w:val="en-US"/>
              </w:rPr>
              <w:t>We support the proposal. Association of a wide beam and narrow beam can be further studied in this case.</w:t>
            </w:r>
          </w:p>
        </w:tc>
      </w:tr>
      <w:tr w:rsidR="00C96727" w14:paraId="0854EF7D" w14:textId="77777777">
        <w:tc>
          <w:tcPr>
            <w:tcW w:w="2075" w:type="dxa"/>
          </w:tcPr>
          <w:p w14:paraId="638C28F3" w14:textId="77777777" w:rsidR="00C96727" w:rsidRDefault="0024313E">
            <w:pPr>
              <w:rPr>
                <w:rFonts w:eastAsia="DengXian"/>
              </w:rPr>
            </w:pPr>
            <w:r>
              <w:rPr>
                <w:rFonts w:eastAsia="DengXian"/>
              </w:rPr>
              <w:t>Nokia/NSB</w:t>
            </w:r>
          </w:p>
        </w:tc>
        <w:tc>
          <w:tcPr>
            <w:tcW w:w="7554" w:type="dxa"/>
          </w:tcPr>
          <w:p w14:paraId="130BCED1" w14:textId="77777777" w:rsidR="00C96727" w:rsidRDefault="0024313E">
            <w:pPr>
              <w:rPr>
                <w:rFonts w:eastAsia="DengXian"/>
              </w:rPr>
            </w:pPr>
            <w:r>
              <w:rPr>
                <w:rFonts w:eastAsia="DengXian"/>
                <w:lang w:val="en-US"/>
              </w:rPr>
              <w:t xml:space="preserve">Support the proposal. </w:t>
            </w:r>
          </w:p>
          <w:p w14:paraId="4709E7EA" w14:textId="77777777" w:rsidR="00C96727" w:rsidRDefault="0024313E">
            <w:pPr>
              <w:rPr>
                <w:rFonts w:eastAsia="DengXian"/>
              </w:rPr>
            </w:pPr>
            <w:r>
              <w:rPr>
                <w:rFonts w:eastAsia="DengXian"/>
                <w:lang w:val="en-US"/>
              </w:rPr>
              <w:t xml:space="preserve">To Huawei, one possible way is that the UE makes two PRS-RSRP reports. The first one based on the first set and then later one based on the second set. We could discuss the details further. We don’t think the measurement latency of a given set would be impacted (if anything the 2nd set could have shorter latency due to the UE measuring fewer resources). </w:t>
            </w:r>
          </w:p>
          <w:p w14:paraId="6212DA7E" w14:textId="77777777" w:rsidR="00C96727" w:rsidRDefault="0024313E">
            <w:pPr>
              <w:rPr>
                <w:rFonts w:eastAsia="DengXian"/>
              </w:rPr>
            </w:pPr>
            <w:r>
              <w:rPr>
                <w:rFonts w:eastAsia="DengXian"/>
                <w:lang w:val="en-US"/>
              </w:rPr>
              <w:t xml:space="preserve">One other possible way could be for the association to be more like additional assistance information. E.g., inform the UE of the assocation of the resources such that if the UE measures the first set reliably it can reduce the measurement overhead in the 2nd set. </w:t>
            </w:r>
          </w:p>
        </w:tc>
      </w:tr>
      <w:tr w:rsidR="00C96727" w14:paraId="60535CBC" w14:textId="77777777">
        <w:tc>
          <w:tcPr>
            <w:tcW w:w="2075" w:type="dxa"/>
          </w:tcPr>
          <w:p w14:paraId="3D744E79" w14:textId="77777777" w:rsidR="00C96727" w:rsidRDefault="0024313E">
            <w:pPr>
              <w:rPr>
                <w:rFonts w:eastAsia="DengXian"/>
              </w:rPr>
            </w:pPr>
            <w:r>
              <w:rPr>
                <w:rFonts w:eastAsia="Malgun Gothic" w:hint="eastAsia"/>
              </w:rPr>
              <w:t>LG</w:t>
            </w:r>
          </w:p>
        </w:tc>
        <w:tc>
          <w:tcPr>
            <w:tcW w:w="7554" w:type="dxa"/>
          </w:tcPr>
          <w:p w14:paraId="31F35D69" w14:textId="77777777" w:rsidR="00C96727" w:rsidRDefault="0024313E">
            <w:pPr>
              <w:rPr>
                <w:rFonts w:eastAsia="DengXian"/>
              </w:rPr>
            </w:pPr>
            <w:r>
              <w:rPr>
                <w:rFonts w:eastAsia="Malgun Gothic"/>
                <w:lang w:val="en-US"/>
              </w:rPr>
              <w:t>W</w:t>
            </w:r>
            <w:r>
              <w:rPr>
                <w:rFonts w:eastAsia="Malgun Gothic" w:hint="eastAsia"/>
                <w:lang w:val="en-US"/>
              </w:rPr>
              <w:t xml:space="preserve">e </w:t>
            </w:r>
            <w:r>
              <w:rPr>
                <w:rFonts w:eastAsia="Malgun Gothic"/>
                <w:lang w:val="en-US"/>
              </w:rPr>
              <w:t>are supportive of the proposal.</w:t>
            </w:r>
          </w:p>
        </w:tc>
      </w:tr>
      <w:tr w:rsidR="00C96727" w14:paraId="0645E13D" w14:textId="77777777">
        <w:tc>
          <w:tcPr>
            <w:tcW w:w="2075" w:type="dxa"/>
          </w:tcPr>
          <w:p w14:paraId="79197F18" w14:textId="77777777" w:rsidR="00C96727" w:rsidRDefault="0024313E">
            <w:r>
              <w:rPr>
                <w:rFonts w:eastAsiaTheme="minorEastAsia" w:hint="eastAsia"/>
              </w:rPr>
              <w:t>CATT</w:t>
            </w:r>
          </w:p>
        </w:tc>
        <w:tc>
          <w:tcPr>
            <w:tcW w:w="7554" w:type="dxa"/>
          </w:tcPr>
          <w:p w14:paraId="622DC403" w14:textId="77777777" w:rsidR="00C96727" w:rsidRDefault="0024313E">
            <w:r>
              <w:rPr>
                <w:rFonts w:eastAsiaTheme="minorEastAsia" w:hint="eastAsia"/>
                <w:lang w:val="en-US"/>
              </w:rPr>
              <w:t>Support.</w:t>
            </w:r>
          </w:p>
          <w:p w14:paraId="10C59084" w14:textId="77777777" w:rsidR="00C96727" w:rsidRDefault="0024313E">
            <w:r>
              <w:rPr>
                <w:rFonts w:eastAsiaTheme="minorEastAsia" w:hint="eastAsia"/>
                <w:lang w:val="en-US"/>
              </w:rPr>
              <w:t xml:space="preserve">The two-stage beam sweeping of association between wide beams and narrow beams can be further stuided. </w:t>
            </w:r>
          </w:p>
        </w:tc>
      </w:tr>
      <w:tr w:rsidR="00C96727" w14:paraId="0FE14FC2" w14:textId="77777777">
        <w:tc>
          <w:tcPr>
            <w:tcW w:w="2075" w:type="dxa"/>
          </w:tcPr>
          <w:p w14:paraId="41DE8700" w14:textId="77777777" w:rsidR="00C96727" w:rsidRDefault="0024313E">
            <w:r>
              <w:rPr>
                <w:lang w:val="en-US"/>
              </w:rPr>
              <w:t>Lenovo, Motorola Mobility</w:t>
            </w:r>
          </w:p>
        </w:tc>
        <w:tc>
          <w:tcPr>
            <w:tcW w:w="7554" w:type="dxa"/>
          </w:tcPr>
          <w:p w14:paraId="10EDDA6D" w14:textId="77777777" w:rsidR="00C96727" w:rsidRDefault="0024313E">
            <w:r>
              <w:rPr>
                <w:lang w:val="en-US"/>
              </w:rPr>
              <w:t>Generally supportive.</w:t>
            </w:r>
          </w:p>
        </w:tc>
      </w:tr>
      <w:tr w:rsidR="00C96727" w14:paraId="3EA9B2EF" w14:textId="77777777">
        <w:tc>
          <w:tcPr>
            <w:tcW w:w="2075" w:type="dxa"/>
          </w:tcPr>
          <w:p w14:paraId="51BD75E1" w14:textId="77777777" w:rsidR="00C96727" w:rsidRDefault="0024313E">
            <w:r>
              <w:rPr>
                <w:rFonts w:eastAsia="SimSun" w:hint="eastAsia"/>
                <w:lang w:val="en-US"/>
              </w:rPr>
              <w:t>ZTE</w:t>
            </w:r>
          </w:p>
        </w:tc>
        <w:tc>
          <w:tcPr>
            <w:tcW w:w="7554" w:type="dxa"/>
          </w:tcPr>
          <w:p w14:paraId="6C601F9D" w14:textId="77777777" w:rsidR="00C96727" w:rsidRDefault="0024313E">
            <w:r>
              <w:rPr>
                <w:rFonts w:eastAsia="SimSun" w:hint="eastAsia"/>
                <w:lang w:val="en-US"/>
              </w:rPr>
              <w:t>We think this can already be supported by implementation. Currently, one TRP can be configured with 2 DL PRS resource sets per positioning frequency layer. We think the first set can be transmitted wide beams and second set can be transmitted with narrow beams. In addition, current spec supports the QCL source of one DL PRS resource can be another DL PRS resource from the same TRP. Therefore, we think the beam information in second set can already be associated with the resources in first set.</w:t>
            </w:r>
          </w:p>
        </w:tc>
      </w:tr>
      <w:tr w:rsidR="00C96727" w14:paraId="400F67BB" w14:textId="77777777">
        <w:tc>
          <w:tcPr>
            <w:tcW w:w="2075" w:type="dxa"/>
          </w:tcPr>
          <w:p w14:paraId="0F42600E" w14:textId="77777777" w:rsidR="00C96727" w:rsidRDefault="0024313E">
            <w:pPr>
              <w:rPr>
                <w:rFonts w:eastAsia="SimSun"/>
              </w:rPr>
            </w:pPr>
            <w:r>
              <w:rPr>
                <w:rFonts w:eastAsia="SimSun"/>
              </w:rPr>
              <w:t>Qualcomm</w:t>
            </w:r>
          </w:p>
        </w:tc>
        <w:tc>
          <w:tcPr>
            <w:tcW w:w="7554" w:type="dxa"/>
          </w:tcPr>
          <w:p w14:paraId="006BBBC7" w14:textId="77777777" w:rsidR="00C96727" w:rsidRDefault="0024313E">
            <w:pPr>
              <w:rPr>
                <w:rFonts w:eastAsia="SimSun"/>
              </w:rPr>
            </w:pPr>
            <w:r>
              <w:rPr>
                <w:rFonts w:eastAsia="SimSun"/>
              </w:rPr>
              <w:t xml:space="preserve">We tend to have the same views as ZTE, but since this is a study item, we could </w:t>
            </w:r>
          </w:p>
        </w:tc>
      </w:tr>
    </w:tbl>
    <w:p w14:paraId="2A0B51BE" w14:textId="77777777" w:rsidR="00C96727" w:rsidRDefault="00C96727">
      <w:pPr>
        <w:rPr>
          <w:b/>
          <w:bCs/>
        </w:rPr>
      </w:pPr>
    </w:p>
    <w:p w14:paraId="0F4BBF0B" w14:textId="77777777" w:rsidR="00C96727" w:rsidRDefault="0024313E">
      <w:pPr>
        <w:pStyle w:val="Heading4"/>
        <w:tabs>
          <w:tab w:val="clear" w:pos="851"/>
          <w:tab w:val="left" w:pos="0"/>
        </w:tabs>
        <w:ind w:left="0" w:firstLine="0"/>
      </w:pPr>
      <w:r>
        <w:t>Summary of 1st round of comments and updated proposal</w:t>
      </w:r>
    </w:p>
    <w:p w14:paraId="67ECB461" w14:textId="77777777" w:rsidR="00C96727" w:rsidRDefault="0024313E">
      <w:r>
        <w:t xml:space="preserve">Since the discussion started later than for the other aspects in the AI, it is propose to continue the discussion until GTW#3. </w:t>
      </w:r>
    </w:p>
    <w:p w14:paraId="7ED0CD98" w14:textId="77777777" w:rsidR="00C96727" w:rsidRDefault="0024313E">
      <w:pPr>
        <w:pStyle w:val="Heading4"/>
        <w:tabs>
          <w:tab w:val="clear" w:pos="851"/>
          <w:tab w:val="left" w:pos="0"/>
        </w:tabs>
        <w:ind w:left="0" w:firstLine="0"/>
      </w:pPr>
      <w:r>
        <w:rPr>
          <w:lang w:val="sv-SE"/>
        </w:rPr>
        <w:t>Second</w:t>
      </w:r>
      <w:r>
        <w:t xml:space="preserve"> round of comments</w:t>
      </w:r>
    </w:p>
    <w:p w14:paraId="2B6C30B0" w14:textId="77777777" w:rsidR="00C96727" w:rsidRDefault="0024313E">
      <w:r>
        <w:t>Companies are encouraged to provide comments in the table below.</w:t>
      </w:r>
    </w:p>
    <w:p w14:paraId="70949C23" w14:textId="77777777" w:rsidR="00C96727" w:rsidRDefault="00C96727"/>
    <w:tbl>
      <w:tblPr>
        <w:tblStyle w:val="TableGrid"/>
        <w:tblW w:w="9629" w:type="dxa"/>
        <w:tblLayout w:type="fixed"/>
        <w:tblLook w:val="04A0" w:firstRow="1" w:lastRow="0" w:firstColumn="1" w:lastColumn="0" w:noHBand="0" w:noVBand="1"/>
      </w:tblPr>
      <w:tblGrid>
        <w:gridCol w:w="2075"/>
        <w:gridCol w:w="7554"/>
      </w:tblGrid>
      <w:tr w:rsidR="00C96727" w14:paraId="187BFF96" w14:textId="77777777">
        <w:tc>
          <w:tcPr>
            <w:tcW w:w="2075" w:type="dxa"/>
            <w:tcBorders>
              <w:top w:val="single" w:sz="4" w:space="0" w:color="auto"/>
              <w:left w:val="single" w:sz="4" w:space="0" w:color="auto"/>
              <w:bottom w:val="single" w:sz="4" w:space="0" w:color="auto"/>
              <w:right w:val="single" w:sz="4" w:space="0" w:color="auto"/>
            </w:tcBorders>
          </w:tcPr>
          <w:p w14:paraId="1036E081" w14:textId="77777777" w:rsidR="00C96727" w:rsidRDefault="0024313E">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44F7D05" w14:textId="77777777" w:rsidR="00C96727" w:rsidRDefault="0024313E">
            <w:pPr>
              <w:jc w:val="center"/>
              <w:rPr>
                <w:b/>
              </w:rPr>
            </w:pPr>
            <w:r>
              <w:rPr>
                <w:b/>
                <w:lang w:val="en-US"/>
              </w:rPr>
              <w:t>Comment</w:t>
            </w:r>
          </w:p>
        </w:tc>
      </w:tr>
      <w:tr w:rsidR="00C96727" w14:paraId="77ED135E" w14:textId="77777777">
        <w:tc>
          <w:tcPr>
            <w:tcW w:w="2075" w:type="dxa"/>
          </w:tcPr>
          <w:p w14:paraId="6808DE01" w14:textId="77777777" w:rsidR="00C96727" w:rsidRDefault="0024313E">
            <w:pPr>
              <w:rPr>
                <w:rFonts w:eastAsia="DengXian"/>
              </w:rPr>
            </w:pPr>
            <w:r>
              <w:rPr>
                <w:rFonts w:eastAsia="DengXian"/>
              </w:rPr>
              <w:t>Nokia/NSB</w:t>
            </w:r>
          </w:p>
        </w:tc>
        <w:tc>
          <w:tcPr>
            <w:tcW w:w="7554" w:type="dxa"/>
          </w:tcPr>
          <w:p w14:paraId="3739B544" w14:textId="77777777" w:rsidR="0024313E" w:rsidRDefault="0024313E">
            <w:pPr>
              <w:rPr>
                <w:rFonts w:eastAsia="DengXian"/>
              </w:rPr>
            </w:pPr>
            <w:r>
              <w:rPr>
                <w:rFonts w:eastAsia="DengXian"/>
              </w:rPr>
              <w:t xml:space="preserve">Support the proposal. </w:t>
            </w:r>
          </w:p>
          <w:p w14:paraId="3BEBB092" w14:textId="77777777" w:rsidR="0024313E" w:rsidRDefault="0024313E">
            <w:pPr>
              <w:rPr>
                <w:rFonts w:eastAsia="DengXian"/>
              </w:rPr>
            </w:pPr>
          </w:p>
          <w:p w14:paraId="5BE193B9" w14:textId="77777777" w:rsidR="00C96727" w:rsidRDefault="0024313E">
            <w:pPr>
              <w:rPr>
                <w:rFonts w:eastAsia="DengXian"/>
              </w:rPr>
            </w:pPr>
            <w:r>
              <w:rPr>
                <w:rFonts w:eastAsia="DengXian"/>
              </w:rPr>
              <w:t xml:space="preserve">To ZTE, QC: we don’t feel that QCL information is sufficient. For example, a UE doesn’t know if a wide or narrow beam is being used now from gNB side. So it is free to choose the Rx beam it wants. So there is no restriction currently on the UE and therefore for a „wide“ Tx beam it may choose a narrow Rx beam. That narrow Rx beam may not directly apply to the narrow Tx beams, especially if there are multiple narrow beams nested in a single wide beam. We think it is useful to study associating wide/narrow beams between sets more than just the current QCL.    </w:t>
            </w:r>
          </w:p>
        </w:tc>
      </w:tr>
      <w:tr w:rsidR="00B03C9A" w14:paraId="53CD625E" w14:textId="77777777" w:rsidTr="00B03C9A">
        <w:tc>
          <w:tcPr>
            <w:tcW w:w="2075" w:type="dxa"/>
          </w:tcPr>
          <w:p w14:paraId="5D0D0451" w14:textId="77777777" w:rsidR="00B03C9A" w:rsidRDefault="00B03C9A" w:rsidP="000137A4">
            <w:pPr>
              <w:rPr>
                <w:rFonts w:eastAsia="DengXian"/>
              </w:rPr>
            </w:pPr>
            <w:r>
              <w:rPr>
                <w:rFonts w:eastAsia="DengXian" w:hint="eastAsia"/>
              </w:rPr>
              <w:lastRenderedPageBreak/>
              <w:t>CATT</w:t>
            </w:r>
          </w:p>
        </w:tc>
        <w:tc>
          <w:tcPr>
            <w:tcW w:w="7554" w:type="dxa"/>
          </w:tcPr>
          <w:p w14:paraId="576B8B57" w14:textId="77777777" w:rsidR="00B03C9A" w:rsidRDefault="00B03C9A" w:rsidP="000137A4">
            <w:pPr>
              <w:rPr>
                <w:rFonts w:eastAsia="DengXian"/>
              </w:rPr>
            </w:pPr>
            <w:r>
              <w:rPr>
                <w:rFonts w:eastAsia="DengXian" w:hint="eastAsia"/>
              </w:rPr>
              <w:t>Support to further study 2-step beam refinement, since it looks like this scheme has the benefits on the aspects of both accuracy and latency.</w:t>
            </w:r>
          </w:p>
        </w:tc>
      </w:tr>
      <w:tr w:rsidR="0071393D" w14:paraId="620AF3D2" w14:textId="77777777" w:rsidTr="00B03C9A">
        <w:tc>
          <w:tcPr>
            <w:tcW w:w="2075" w:type="dxa"/>
          </w:tcPr>
          <w:p w14:paraId="64E911B4" w14:textId="0C86D671" w:rsidR="0071393D" w:rsidRDefault="0071393D" w:rsidP="000137A4">
            <w:pPr>
              <w:rPr>
                <w:rFonts w:eastAsia="DengXian" w:hint="eastAsia"/>
              </w:rPr>
            </w:pPr>
            <w:r w:rsidRPr="0071393D">
              <w:rPr>
                <w:rFonts w:eastAsia="DengXian"/>
              </w:rPr>
              <w:t>InterDigital</w:t>
            </w:r>
          </w:p>
        </w:tc>
        <w:tc>
          <w:tcPr>
            <w:tcW w:w="7554" w:type="dxa"/>
          </w:tcPr>
          <w:p w14:paraId="5C591F19" w14:textId="4AC6976E" w:rsidR="0071393D" w:rsidRDefault="0071393D" w:rsidP="000137A4">
            <w:pPr>
              <w:rPr>
                <w:rFonts w:eastAsia="DengXian" w:hint="eastAsia"/>
              </w:rPr>
            </w:pPr>
            <w:r>
              <w:rPr>
                <w:rFonts w:eastAsia="DengXian"/>
              </w:rPr>
              <w:t>We support the proposal.</w:t>
            </w:r>
          </w:p>
        </w:tc>
      </w:tr>
    </w:tbl>
    <w:p w14:paraId="0943A138" w14:textId="77777777" w:rsidR="00C96727" w:rsidRPr="00B03C9A" w:rsidRDefault="00C96727"/>
    <w:p w14:paraId="028C987F" w14:textId="77777777" w:rsidR="00C96727" w:rsidRDefault="0024313E">
      <w:pPr>
        <w:pStyle w:val="Heading2"/>
        <w:numPr>
          <w:ilvl w:val="1"/>
          <w:numId w:val="1"/>
        </w:numPr>
      </w:pPr>
      <w:r>
        <w:t xml:space="preserve"> Other aspects</w:t>
      </w:r>
    </w:p>
    <w:p w14:paraId="66C2E79F" w14:textId="77777777" w:rsidR="00C96727" w:rsidRDefault="0024313E">
      <w:r>
        <w:t xml:space="preserve">  </w:t>
      </w:r>
    </w:p>
    <w:tbl>
      <w:tblPr>
        <w:tblStyle w:val="TableGrid"/>
        <w:tblW w:w="9629" w:type="dxa"/>
        <w:tblLayout w:type="fixed"/>
        <w:tblLook w:val="04A0" w:firstRow="1" w:lastRow="0" w:firstColumn="1" w:lastColumn="0" w:noHBand="0" w:noVBand="1"/>
      </w:tblPr>
      <w:tblGrid>
        <w:gridCol w:w="988"/>
        <w:gridCol w:w="8641"/>
      </w:tblGrid>
      <w:tr w:rsidR="00C96727" w14:paraId="4075FD85" w14:textId="77777777">
        <w:tc>
          <w:tcPr>
            <w:tcW w:w="988" w:type="dxa"/>
          </w:tcPr>
          <w:p w14:paraId="5E3CB466" w14:textId="77777777" w:rsidR="00C96727" w:rsidRDefault="0024313E">
            <w:r>
              <w:rPr>
                <w:lang w:val="en-US"/>
              </w:rPr>
              <w:t>Source</w:t>
            </w:r>
          </w:p>
        </w:tc>
        <w:tc>
          <w:tcPr>
            <w:tcW w:w="8641" w:type="dxa"/>
          </w:tcPr>
          <w:p w14:paraId="59E1A4A4" w14:textId="77777777" w:rsidR="00C96727" w:rsidRDefault="0024313E">
            <w:r>
              <w:rPr>
                <w:lang w:val="en-US"/>
              </w:rPr>
              <w:t>Proposal</w:t>
            </w:r>
          </w:p>
        </w:tc>
      </w:tr>
      <w:tr w:rsidR="00C96727" w14:paraId="209A41EE" w14:textId="77777777">
        <w:tc>
          <w:tcPr>
            <w:tcW w:w="988" w:type="dxa"/>
          </w:tcPr>
          <w:p w14:paraId="098BBE46" w14:textId="77777777" w:rsidR="00C96727" w:rsidRDefault="009D49B7">
            <w:r>
              <w:fldChar w:fldCharType="begin"/>
            </w:r>
            <w:r w:rsidR="0024313E">
              <w:rPr>
                <w:lang w:val="en-US"/>
              </w:rPr>
              <w:instrText xml:space="preserve"> REF _Ref72156850 \r \h </w:instrText>
            </w:r>
            <w:r>
              <w:fldChar w:fldCharType="separate"/>
            </w:r>
            <w:r w:rsidR="0024313E">
              <w:rPr>
                <w:lang w:val="en-US"/>
              </w:rPr>
              <w:t>[15]</w:t>
            </w:r>
            <w:r>
              <w:fldChar w:fldCharType="end"/>
            </w:r>
          </w:p>
        </w:tc>
        <w:tc>
          <w:tcPr>
            <w:tcW w:w="8641" w:type="dxa"/>
          </w:tcPr>
          <w:p w14:paraId="510F2692" w14:textId="77777777" w:rsidR="00C96727" w:rsidRDefault="0024313E">
            <w:pPr>
              <w:rPr>
                <w:rFonts w:eastAsia="DengXian"/>
                <w:b/>
                <w:i/>
              </w:rPr>
            </w:pPr>
            <w:r>
              <w:rPr>
                <w:rFonts w:eastAsia="DengXian"/>
                <w:b/>
                <w:i/>
                <w:lang w:val="en-US"/>
              </w:rPr>
              <w:t xml:space="preserve">Proposal 2: Support differential beamforming technique for DL-AOD positioning methods. </w:t>
            </w:r>
          </w:p>
          <w:p w14:paraId="4D479025" w14:textId="77777777" w:rsidR="00C96727" w:rsidRDefault="0024313E">
            <w:pPr>
              <w:spacing w:before="120" w:after="120"/>
              <w:rPr>
                <w:rFonts w:eastAsia="DengXian"/>
                <w:b/>
                <w:i/>
              </w:rPr>
            </w:pPr>
            <w:r>
              <w:rPr>
                <w:rFonts w:eastAsia="DengXian"/>
                <w:b/>
                <w:i/>
                <w:lang w:val="en-US"/>
              </w:rPr>
              <w:t xml:space="preserve">Proposal 3: aspects of PRS resource configuration, DL transmission beam indication and UE measurement and report needs to be considered in order to support differential beamforming technique for DL-AOD positioning methods. </w:t>
            </w:r>
          </w:p>
          <w:p w14:paraId="4D71C4DD" w14:textId="77777777" w:rsidR="00C96727" w:rsidRDefault="00C96727"/>
        </w:tc>
      </w:tr>
      <w:tr w:rsidR="00C96727" w14:paraId="2A270DF6" w14:textId="77777777">
        <w:tc>
          <w:tcPr>
            <w:tcW w:w="988" w:type="dxa"/>
          </w:tcPr>
          <w:p w14:paraId="58E013A9" w14:textId="77777777" w:rsidR="00C96727" w:rsidRDefault="0024313E">
            <w:r>
              <w:rPr>
                <w:lang w:val="en-US"/>
              </w:rPr>
              <w:t>[17]</w:t>
            </w:r>
          </w:p>
        </w:tc>
        <w:tc>
          <w:tcPr>
            <w:tcW w:w="8641" w:type="dxa"/>
          </w:tcPr>
          <w:p w14:paraId="275F302F" w14:textId="77777777" w:rsidR="00C96727" w:rsidRDefault="0024313E">
            <w:r>
              <w:rPr>
                <w:b/>
                <w:bCs/>
                <w:lang w:val="en-US"/>
              </w:rPr>
              <w:t>Proposal 1:</w:t>
            </w:r>
            <w:r>
              <w:rPr>
                <w:lang w:val="en-US"/>
              </w:rPr>
              <w:t xml:space="preserve"> RAN1 to study beam orientation errors and potential correction mechanisms in order to improve the positioning accuracy achievable with DL-AoD. Including:</w:t>
            </w:r>
          </w:p>
          <w:p w14:paraId="09C8433C" w14:textId="77777777" w:rsidR="00C96727" w:rsidRDefault="0024313E">
            <w:pPr>
              <w:pStyle w:val="ListParagraph"/>
              <w:numPr>
                <w:ilvl w:val="0"/>
                <w:numId w:val="63"/>
              </w:numPr>
              <w:contextualSpacing/>
              <w:rPr>
                <w:sz w:val="20"/>
                <w:szCs w:val="20"/>
              </w:rPr>
            </w:pPr>
            <w:r>
              <w:rPr>
                <w:sz w:val="20"/>
                <w:szCs w:val="20"/>
                <w:lang w:val="en-US"/>
              </w:rPr>
              <w:t>UE-based positioning: the beam offset (BO) could be signaled to the UE, as either an indicator, e.g. low/medium/high, each specifying an error range or as a specific value computed by the network</w:t>
            </w:r>
          </w:p>
          <w:p w14:paraId="62C80533" w14:textId="77777777" w:rsidR="00C96727" w:rsidRDefault="0024313E">
            <w:pPr>
              <w:pStyle w:val="ListParagraph"/>
              <w:numPr>
                <w:ilvl w:val="0"/>
                <w:numId w:val="63"/>
              </w:numPr>
              <w:contextualSpacing/>
              <w:rPr>
                <w:sz w:val="20"/>
                <w:szCs w:val="20"/>
              </w:rPr>
            </w:pPr>
            <w:r>
              <w:rPr>
                <w:sz w:val="20"/>
                <w:szCs w:val="20"/>
                <w:lang w:val="en-US"/>
              </w:rPr>
              <w:t>UE-assisted positioning: LMF should be aware of the BO and compensate it when computing the position estimate.</w:t>
            </w:r>
          </w:p>
          <w:p w14:paraId="2E7C5C68" w14:textId="77777777" w:rsidR="00C96727" w:rsidRDefault="0024313E">
            <w:pPr>
              <w:pStyle w:val="ListParagraph"/>
              <w:numPr>
                <w:ilvl w:val="0"/>
                <w:numId w:val="63"/>
              </w:numPr>
              <w:contextualSpacing/>
              <w:rPr>
                <w:sz w:val="20"/>
                <w:szCs w:val="20"/>
              </w:rPr>
            </w:pPr>
            <w:r>
              <w:rPr>
                <w:sz w:val="20"/>
                <w:szCs w:val="20"/>
                <w:lang w:val="en-US"/>
              </w:rPr>
              <w:t xml:space="preserve">Signaling aspects: </w:t>
            </w:r>
          </w:p>
          <w:p w14:paraId="73F1C451" w14:textId="77777777" w:rsidR="00C96727" w:rsidRDefault="0024313E">
            <w:pPr>
              <w:pStyle w:val="ListParagraph"/>
              <w:numPr>
                <w:ilvl w:val="1"/>
                <w:numId w:val="63"/>
              </w:numPr>
              <w:contextualSpacing/>
              <w:rPr>
                <w:sz w:val="20"/>
                <w:szCs w:val="20"/>
              </w:rPr>
            </w:pPr>
            <w:r>
              <w:rPr>
                <w:sz w:val="20"/>
                <w:szCs w:val="20"/>
                <w:lang w:val="en-US"/>
              </w:rPr>
              <w:t>LMF signals to TRPs that a BO beam re-tuning is needed. The BO correction may be explicitly signalled to the TRP by the LMF; alternatively, the LMF may send a Boolean indication that a BO recomputation and adjustement is needed.</w:t>
            </w:r>
          </w:p>
          <w:p w14:paraId="1D053CA8" w14:textId="77777777" w:rsidR="00C96727" w:rsidRDefault="0024313E">
            <w:pPr>
              <w:pStyle w:val="ListParagraph"/>
              <w:numPr>
                <w:ilvl w:val="1"/>
                <w:numId w:val="63"/>
              </w:numPr>
              <w:contextualSpacing/>
              <w:rPr>
                <w:sz w:val="20"/>
                <w:szCs w:val="20"/>
              </w:rPr>
            </w:pPr>
            <w:r>
              <w:rPr>
                <w:sz w:val="20"/>
                <w:szCs w:val="20"/>
                <w:lang w:val="en-US"/>
              </w:rPr>
              <w:t xml:space="preserve">UE measurement reports to facilitate BO identification and potential correction. </w:t>
            </w:r>
          </w:p>
          <w:p w14:paraId="6CF4BBCA" w14:textId="77777777" w:rsidR="00C96727" w:rsidRDefault="00C96727"/>
          <w:p w14:paraId="03D52E85" w14:textId="77777777" w:rsidR="00C96727" w:rsidRDefault="00C96727"/>
          <w:p w14:paraId="24665ACB" w14:textId="77777777" w:rsidR="00C96727" w:rsidRDefault="0024313E">
            <w:r>
              <w:rPr>
                <w:b/>
                <w:bCs/>
                <w:lang w:val="en-US"/>
              </w:rPr>
              <w:t>Proposal 2:</w:t>
            </w:r>
            <w:r>
              <w:rPr>
                <w:lang w:val="en-US"/>
              </w:rPr>
              <w:t xml:space="preserve"> RAN1 to specify support for enabling a selected device with known location to support configuration by the network to help with beam offset estimation, among other parameters. In particular, RAN1 should investigate methods and signaling required to enable the selected reference device to:</w:t>
            </w:r>
          </w:p>
          <w:p w14:paraId="05B5D340" w14:textId="77777777" w:rsidR="00C96727" w:rsidRDefault="0024313E">
            <w:pPr>
              <w:pStyle w:val="ListParagraph"/>
              <w:numPr>
                <w:ilvl w:val="0"/>
                <w:numId w:val="63"/>
              </w:numPr>
              <w:contextualSpacing/>
            </w:pPr>
            <w:r>
              <w:rPr>
                <w:sz w:val="20"/>
                <w:szCs w:val="20"/>
                <w:lang w:val="en-US"/>
              </w:rPr>
              <w:lastRenderedPageBreak/>
              <w:t>Be configured as a reference device, e.g. device should reports its capabilities such as fixed location knowledge or high accuracy GNSS receiver availability, device estimated velocity, etc.</w:t>
            </w:r>
          </w:p>
          <w:p w14:paraId="2B75E5E3" w14:textId="77777777" w:rsidR="00C96727" w:rsidRDefault="0024313E">
            <w:pPr>
              <w:pStyle w:val="ListParagraph"/>
              <w:numPr>
                <w:ilvl w:val="0"/>
                <w:numId w:val="63"/>
              </w:numPr>
              <w:contextualSpacing/>
            </w:pPr>
            <w:r>
              <w:rPr>
                <w:sz w:val="20"/>
                <w:szCs w:val="20"/>
                <w:lang w:val="en-US"/>
              </w:rPr>
              <w:t>Report back a selected set of measurements of beamed PRS used by the network to compute and compensate for beam offset errors. This could include additional reporting capabilities (i.e., higher number of beam reports)</w:t>
            </w:r>
          </w:p>
          <w:p w14:paraId="650112AC" w14:textId="77777777" w:rsidR="00C96727" w:rsidRDefault="0024313E">
            <w:pPr>
              <w:pStyle w:val="ListParagraph"/>
              <w:numPr>
                <w:ilvl w:val="0"/>
                <w:numId w:val="63"/>
              </w:numPr>
              <w:contextualSpacing/>
            </w:pPr>
            <w:r>
              <w:rPr>
                <w:sz w:val="20"/>
                <w:szCs w:val="20"/>
                <w:lang w:val="en-US"/>
              </w:rPr>
              <w:t xml:space="preserve">Ability of reference device to determine beam offset errors are present. </w:t>
            </w:r>
          </w:p>
          <w:p w14:paraId="75364F2F" w14:textId="77777777" w:rsidR="00C96727" w:rsidRDefault="00C96727">
            <w:pPr>
              <w:pStyle w:val="ListParagraph"/>
              <w:numPr>
                <w:ilvl w:val="0"/>
                <w:numId w:val="63"/>
              </w:numPr>
              <w:contextualSpacing/>
            </w:pPr>
          </w:p>
          <w:p w14:paraId="3F88C432" w14:textId="77777777" w:rsidR="00C96727" w:rsidRDefault="0024313E">
            <w:pPr>
              <w:contextualSpacing/>
            </w:pPr>
            <w:r>
              <w:rPr>
                <w:b/>
                <w:bCs/>
                <w:lang w:val="en-US"/>
              </w:rPr>
              <w:t>Proposal 10</w:t>
            </w:r>
            <w:r>
              <w:rPr>
                <w:lang w:val="en-US"/>
              </w:rPr>
              <w:t>: Consider two stage beam-sweeping for DL-AoD together with on-demand PRS transmission and reception</w:t>
            </w:r>
          </w:p>
          <w:p w14:paraId="7CDB9165" w14:textId="77777777" w:rsidR="00C96727" w:rsidRDefault="0024313E">
            <w:r>
              <w:rPr>
                <w:b/>
                <w:bCs/>
                <w:lang w:val="en-US"/>
              </w:rPr>
              <w:t>Proposal 11</w:t>
            </w:r>
            <w:r>
              <w:rPr>
                <w:lang w:val="en-US"/>
              </w:rPr>
              <w:t xml:space="preserve">: Support association between resources belonging to two DL PRS resource sets (at the same TRP) to facilitate support of two stage beam sweeping. </w:t>
            </w:r>
          </w:p>
          <w:p w14:paraId="0E65CABA" w14:textId="77777777" w:rsidR="00C96727" w:rsidRDefault="00C96727">
            <w:pPr>
              <w:contextualSpacing/>
            </w:pPr>
          </w:p>
          <w:p w14:paraId="721EFEEF" w14:textId="77777777" w:rsidR="00C96727" w:rsidRDefault="00C96727"/>
        </w:tc>
      </w:tr>
      <w:tr w:rsidR="00C96727" w14:paraId="3574C13F" w14:textId="77777777">
        <w:tc>
          <w:tcPr>
            <w:tcW w:w="988" w:type="dxa"/>
          </w:tcPr>
          <w:p w14:paraId="374F6904" w14:textId="77777777" w:rsidR="00C96727" w:rsidRDefault="0024313E">
            <w:r>
              <w:rPr>
                <w:lang w:val="en-US"/>
              </w:rPr>
              <w:lastRenderedPageBreak/>
              <w:t>[18]</w:t>
            </w:r>
          </w:p>
        </w:tc>
        <w:tc>
          <w:tcPr>
            <w:tcW w:w="8641" w:type="dxa"/>
          </w:tcPr>
          <w:p w14:paraId="7C7C7F56" w14:textId="77777777" w:rsidR="00C96727" w:rsidRDefault="0024313E">
            <w:pPr>
              <w:pStyle w:val="Caption"/>
              <w:rPr>
                <w:i/>
              </w:rPr>
            </w:pPr>
            <w:r>
              <w:rPr>
                <w:i/>
                <w:lang w:val="en-US"/>
              </w:rPr>
              <w:t>Proposal 5: Estimate the angle error by a reference node whose accurate location is known.</w:t>
            </w:r>
          </w:p>
          <w:p w14:paraId="4F2E11FC" w14:textId="77777777" w:rsidR="00C96727" w:rsidRDefault="00C96727">
            <w:pPr>
              <w:rPr>
                <w:b/>
                <w:bCs/>
              </w:rPr>
            </w:pPr>
          </w:p>
        </w:tc>
      </w:tr>
      <w:tr w:rsidR="00C96727" w14:paraId="5F54BB81" w14:textId="77777777">
        <w:tc>
          <w:tcPr>
            <w:tcW w:w="988" w:type="dxa"/>
          </w:tcPr>
          <w:p w14:paraId="5B26596A" w14:textId="77777777" w:rsidR="00C96727" w:rsidRDefault="0024313E">
            <w:r>
              <w:rPr>
                <w:lang w:val="en-US"/>
              </w:rPr>
              <w:t>[21]</w:t>
            </w:r>
          </w:p>
        </w:tc>
        <w:tc>
          <w:tcPr>
            <w:tcW w:w="8641" w:type="dxa"/>
          </w:tcPr>
          <w:p w14:paraId="694114F1" w14:textId="77777777" w:rsidR="00C96727" w:rsidRDefault="0024313E">
            <w:r>
              <w:rPr>
                <w:b/>
                <w:bCs/>
                <w:i/>
                <w:iCs/>
                <w:lang w:val="en-US"/>
              </w:rPr>
              <w:t xml:space="preserve">Proposal 3: Supportive of processing priority of PRS measurements for DL-AoD measurements, however this can be discussed under a common framework including other positioning measurements in 8.5.4 latency reduction AI. </w:t>
            </w:r>
          </w:p>
          <w:p w14:paraId="00CD4ECD" w14:textId="77777777" w:rsidR="00C96727" w:rsidRDefault="00C96727">
            <w:pPr>
              <w:pStyle w:val="Caption"/>
              <w:rPr>
                <w:i/>
              </w:rPr>
            </w:pPr>
          </w:p>
        </w:tc>
      </w:tr>
    </w:tbl>
    <w:p w14:paraId="50AA2412" w14:textId="77777777" w:rsidR="00C96727" w:rsidRDefault="00C96727">
      <w:pPr>
        <w:pStyle w:val="Proposal"/>
      </w:pPr>
    </w:p>
    <w:p w14:paraId="2A36B489" w14:textId="77777777" w:rsidR="00C96727" w:rsidRDefault="00C96727">
      <w:pPr>
        <w:pStyle w:val="Proposal"/>
      </w:pPr>
    </w:p>
    <w:p w14:paraId="0FB8B820" w14:textId="77777777" w:rsidR="00C96727" w:rsidRDefault="0024313E">
      <w:pPr>
        <w:pStyle w:val="3GPPH1"/>
        <w:numPr>
          <w:ilvl w:val="0"/>
          <w:numId w:val="1"/>
        </w:numPr>
        <w:ind w:left="425" w:hanging="425"/>
        <w:rPr>
          <w:lang w:val="en-US"/>
        </w:rPr>
      </w:pPr>
      <w:r>
        <w:rPr>
          <w:lang w:val="en-US"/>
        </w:rPr>
        <w:t>Conclusion</w:t>
      </w:r>
    </w:p>
    <w:p w14:paraId="3C7C5A9F" w14:textId="77777777" w:rsidR="00C96727" w:rsidRDefault="0024313E">
      <w:pPr>
        <w:spacing w:before="100" w:beforeAutospacing="1" w:after="120"/>
        <w:ind w:left="1080" w:hanging="360"/>
        <w:rPr>
          <w:rFonts w:ascii="Calibri" w:eastAsia="Times New Roman" w:hAnsi="Calibri" w:cs="Calibri"/>
          <w:color w:val="000000"/>
        </w:rPr>
      </w:pPr>
      <w:bookmarkStart w:id="49" w:name="_In-sequence_SDU_delivery"/>
      <w:bookmarkEnd w:id="49"/>
      <w:r>
        <w:rPr>
          <w:rFonts w:ascii="Arial" w:eastAsia="Times New Roman" w:hAnsi="Arial" w:cs="Arial"/>
          <w:b/>
          <w:bCs/>
          <w:color w:val="000000"/>
        </w:rPr>
        <w:t xml:space="preserve"> TBD</w:t>
      </w:r>
    </w:p>
    <w:p w14:paraId="09AD6C0B" w14:textId="77777777" w:rsidR="00C96727" w:rsidRDefault="00C96727">
      <w:pPr>
        <w:pStyle w:val="ListParagraph"/>
      </w:pPr>
    </w:p>
    <w:p w14:paraId="5D169326" w14:textId="77777777" w:rsidR="00C96727" w:rsidRDefault="0024313E">
      <w:pPr>
        <w:pStyle w:val="3GPPH1"/>
        <w:numPr>
          <w:ilvl w:val="0"/>
          <w:numId w:val="1"/>
        </w:numPr>
        <w:ind w:left="425" w:hanging="425"/>
        <w:rPr>
          <w:lang w:val="en-US"/>
        </w:rPr>
      </w:pPr>
      <w:r>
        <w:rPr>
          <w:lang w:val="en-US"/>
        </w:rPr>
        <w:t>References</w:t>
      </w:r>
    </w:p>
    <w:p w14:paraId="4617F8A3" w14:textId="77777777" w:rsidR="00C96727" w:rsidRDefault="0024313E">
      <w:pPr>
        <w:pStyle w:val="Reference"/>
      </w:pPr>
      <w:r>
        <w:t>R1-2104228, Accuracy improvements for DL-AoD positioning solutions , BUPT</w:t>
      </w:r>
    </w:p>
    <w:p w14:paraId="20AA6B45" w14:textId="77777777" w:rsidR="00C96727" w:rsidRDefault="0024313E">
      <w:pPr>
        <w:pStyle w:val="Reference"/>
      </w:pPr>
      <w:bookmarkStart w:id="50" w:name="_Ref72147110"/>
      <w:r>
        <w:t>R1-2104279, Enhancement for DL AoD positioning, Huawei, HiSilicon</w:t>
      </w:r>
      <w:bookmarkEnd w:id="50"/>
    </w:p>
    <w:p w14:paraId="44E1F8AD" w14:textId="77777777" w:rsidR="00C96727" w:rsidRDefault="0024313E">
      <w:pPr>
        <w:pStyle w:val="Reference"/>
      </w:pPr>
      <w:bookmarkStart w:id="51" w:name="_Ref72147426"/>
      <w:r>
        <w:t>R1-2104361, Discussion on potential enhancements for DL-AoD method, vivo</w:t>
      </w:r>
      <w:bookmarkEnd w:id="51"/>
    </w:p>
    <w:p w14:paraId="2C0DF10C" w14:textId="77777777" w:rsidR="00C96727" w:rsidRDefault="0024313E">
      <w:pPr>
        <w:pStyle w:val="Reference"/>
      </w:pPr>
      <w:bookmarkStart w:id="52" w:name="_Ref72149689"/>
      <w:r>
        <w:t>R1-2104522, Discussion on accuracy improvements for DL-AoD positioning solutions, CATT</w:t>
      </w:r>
      <w:bookmarkEnd w:id="52"/>
    </w:p>
    <w:p w14:paraId="2DE517ED" w14:textId="77777777" w:rsidR="00C96727" w:rsidRDefault="0024313E">
      <w:pPr>
        <w:pStyle w:val="Reference"/>
      </w:pPr>
      <w:r>
        <w:t>R1-2104592, Accuracy improvements for DL-AoD positioning solutions, ZTE</w:t>
      </w:r>
    </w:p>
    <w:p w14:paraId="48D3AC46" w14:textId="77777777" w:rsidR="00C96727" w:rsidRDefault="0024313E">
      <w:pPr>
        <w:pStyle w:val="Reference"/>
      </w:pPr>
      <w:bookmarkStart w:id="53" w:name="_Ref72150002"/>
      <w:r>
        <w:t>R1-2104613, Discussion on DL-AoD enhancements, CMCC</w:t>
      </w:r>
      <w:bookmarkEnd w:id="53"/>
    </w:p>
    <w:p w14:paraId="7B84D6B6" w14:textId="77777777" w:rsidR="00C96727" w:rsidRDefault="0024313E">
      <w:pPr>
        <w:pStyle w:val="Reference"/>
      </w:pPr>
      <w:bookmarkStart w:id="54" w:name="_Ref72150110"/>
      <w:r>
        <w:t>R1-2104673, Potential Enhancements on DL-AoD positioning, Qualcomm Incorporated</w:t>
      </w:r>
      <w:bookmarkEnd w:id="54"/>
    </w:p>
    <w:p w14:paraId="322E09CA" w14:textId="77777777" w:rsidR="00C96727" w:rsidRDefault="0024313E">
      <w:pPr>
        <w:pStyle w:val="Reference"/>
      </w:pPr>
      <w:bookmarkStart w:id="55" w:name="_Ref72150475"/>
      <w:r>
        <w:t>R1-2104741, Enhancements for DL-AoD positioning, OPPO</w:t>
      </w:r>
      <w:bookmarkEnd w:id="55"/>
    </w:p>
    <w:p w14:paraId="2B3A6606" w14:textId="77777777" w:rsidR="00C96727" w:rsidRDefault="0024313E">
      <w:pPr>
        <w:pStyle w:val="Reference"/>
      </w:pPr>
      <w:bookmarkStart w:id="56" w:name="_Ref72154220"/>
      <w:r>
        <w:t>R1-2104842, Discussion on enhancements for DL-AoD positioning, CAICT</w:t>
      </w:r>
      <w:bookmarkEnd w:id="56"/>
    </w:p>
    <w:p w14:paraId="7A68AD46" w14:textId="77777777" w:rsidR="00C96727" w:rsidRDefault="0024313E">
      <w:pPr>
        <w:pStyle w:val="Reference"/>
      </w:pPr>
      <w:r>
        <w:t>R1-2104844, Carrier Phase Based Downlink Angle of Departure Measurement , DanKook University</w:t>
      </w:r>
    </w:p>
    <w:p w14:paraId="1CCC4002" w14:textId="77777777" w:rsidR="00C96727" w:rsidRDefault="0024313E">
      <w:pPr>
        <w:pStyle w:val="Reference"/>
      </w:pPr>
      <w:bookmarkStart w:id="57" w:name="_Ref72154312"/>
      <w:r>
        <w:lastRenderedPageBreak/>
        <w:t>R1-2104873, Discussion on enhancements for DL-AoD positioning solutions, InterDigital, Inc.</w:t>
      </w:r>
      <w:bookmarkEnd w:id="57"/>
    </w:p>
    <w:p w14:paraId="62C03DA7" w14:textId="77777777" w:rsidR="00C96727" w:rsidRDefault="0024313E">
      <w:pPr>
        <w:pStyle w:val="Reference"/>
      </w:pPr>
      <w:bookmarkStart w:id="58" w:name="_Ref72155137"/>
      <w:r>
        <w:t>R1-2104907, NR Positioning DL-AoD Enhancements, Intel Corporation</w:t>
      </w:r>
      <w:bookmarkEnd w:id="58"/>
    </w:p>
    <w:p w14:paraId="040A20F7" w14:textId="77777777" w:rsidR="00C96727" w:rsidRDefault="0024313E">
      <w:pPr>
        <w:pStyle w:val="Reference"/>
      </w:pPr>
      <w:bookmarkStart w:id="59" w:name="_Ref72155909"/>
      <w:r>
        <w:t>R1-2105107, Positioning Accuracy enhancements for DL-AoD, Apple</w:t>
      </w:r>
      <w:bookmarkEnd w:id="59"/>
    </w:p>
    <w:p w14:paraId="139F496C" w14:textId="77777777" w:rsidR="00C96727" w:rsidRDefault="0024313E">
      <w:pPr>
        <w:pStyle w:val="Reference"/>
      </w:pPr>
      <w:r>
        <w:t>R1-2105170, Discussion on accuracy improvements for DL-AoD positioning method, Sony</w:t>
      </w:r>
    </w:p>
    <w:p w14:paraId="60D075B8" w14:textId="77777777" w:rsidR="00C96727" w:rsidRDefault="0024313E">
      <w:pPr>
        <w:pStyle w:val="Reference"/>
      </w:pPr>
      <w:bookmarkStart w:id="60" w:name="_Ref72156850"/>
      <w:r>
        <w:t>R1-2105312, Discussion on accuracy improvements for DL-AoD positioning solutions, Samsung</w:t>
      </w:r>
      <w:bookmarkEnd w:id="60"/>
    </w:p>
    <w:p w14:paraId="38410A9B" w14:textId="77777777" w:rsidR="00C96727" w:rsidRDefault="0024313E">
      <w:pPr>
        <w:pStyle w:val="Reference"/>
      </w:pPr>
      <w:bookmarkStart w:id="61" w:name="_Ref72157408"/>
      <w:r>
        <w:t>R1-2105484, Discussion on accuracy improvement for DL-AoD positioning, LG Electronics</w:t>
      </w:r>
      <w:bookmarkEnd w:id="61"/>
    </w:p>
    <w:p w14:paraId="3240B254" w14:textId="77777777" w:rsidR="00C96727" w:rsidRDefault="0024313E">
      <w:pPr>
        <w:pStyle w:val="Reference"/>
      </w:pPr>
      <w:r>
        <w:t>R1-2105514, Views on enhancing DL AoD, Nokia, Nokia Shanghai Bell</w:t>
      </w:r>
    </w:p>
    <w:p w14:paraId="77060812" w14:textId="77777777" w:rsidR="00C96727" w:rsidRDefault="0024313E">
      <w:pPr>
        <w:pStyle w:val="Reference"/>
      </w:pPr>
      <w:r>
        <w:t>R1-2105563, Accuracy improvements for DL-AoD positioning solutions, Xiaomi</w:t>
      </w:r>
    </w:p>
    <w:p w14:paraId="3D708649" w14:textId="77777777" w:rsidR="00C96727" w:rsidRDefault="0024313E">
      <w:pPr>
        <w:pStyle w:val="Reference"/>
      </w:pPr>
      <w:r>
        <w:t>R1-2105701, Discussion on DL-AoD positioning enhancements, NTT DOCOMO, INC.</w:t>
      </w:r>
    </w:p>
    <w:p w14:paraId="20DC8027" w14:textId="77777777" w:rsidR="00C96727" w:rsidRDefault="0024313E">
      <w:pPr>
        <w:pStyle w:val="Reference"/>
      </w:pPr>
      <w:r>
        <w:t>R1-2105858, DL-AoD positioning enhancements, Fraunhofer IIS, Fraunhofer HHI</w:t>
      </w:r>
    </w:p>
    <w:p w14:paraId="462D25A5" w14:textId="77777777" w:rsidR="00C96727" w:rsidRDefault="0024313E">
      <w:pPr>
        <w:pStyle w:val="Reference"/>
      </w:pPr>
      <w:r>
        <w:t>R1-2105860, DL-AoD Positioning Enhancements, Lenovo, Motorola Mobility</w:t>
      </w:r>
    </w:p>
    <w:p w14:paraId="4D09FDBD" w14:textId="77777777" w:rsidR="00C96727" w:rsidRDefault="0024313E">
      <w:pPr>
        <w:pStyle w:val="Reference"/>
      </w:pPr>
      <w:r>
        <w:t>R1-2105910, Enhancements of DL-AoD positioning solutions, Ericsson</w:t>
      </w:r>
    </w:p>
    <w:p w14:paraId="13580A7D" w14:textId="77777777" w:rsidR="00C96727" w:rsidRDefault="0024313E">
      <w:pPr>
        <w:pStyle w:val="Reference"/>
        <w:numPr>
          <w:ilvl w:val="0"/>
          <w:numId w:val="0"/>
        </w:numPr>
      </w:pPr>
      <w:r>
        <w:t xml:space="preserve"> </w:t>
      </w:r>
    </w:p>
    <w:sectPr w:rsidR="00C96727" w:rsidSect="009D49B7">
      <w:headerReference w:type="even" r:id="rId20"/>
      <w:footerReference w:type="default" r:id="rId21"/>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F0A975" w14:textId="77777777" w:rsidR="00CF70CC" w:rsidRDefault="00CF70CC">
      <w:r>
        <w:separator/>
      </w:r>
    </w:p>
  </w:endnote>
  <w:endnote w:type="continuationSeparator" w:id="0">
    <w:p w14:paraId="33DEFBE7" w14:textId="77777777" w:rsidR="00CF70CC" w:rsidRDefault="00CF70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atangChe">
    <w:altName w:val="Arial Unicode MS"/>
    <w:charset w:val="81"/>
    <w:family w:val="modern"/>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Light">
    <w:altName w:val="宋体"/>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GulimChe">
    <w:altName w:val="굴림체"/>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New York">
    <w:panose1 w:val="02040503060506020304"/>
    <w:charset w:val="00"/>
    <w:family w:val="roman"/>
    <w:notTrueType/>
    <w:pitch w:val="variable"/>
    <w:sig w:usb0="00000003" w:usb1="00000000" w:usb2="00000000" w:usb3="00000000" w:csb0="00000001" w:csb1="00000000"/>
  </w:font>
  <w:font w:name="NimbusRomNo9L-Regu">
    <w:altName w:val="Calibri"/>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EB059" w14:textId="77777777" w:rsidR="00C96727" w:rsidRDefault="0024313E">
    <w:pPr>
      <w:pStyle w:val="Footer"/>
      <w:tabs>
        <w:tab w:val="center" w:pos="4820"/>
        <w:tab w:val="right" w:pos="9639"/>
      </w:tabs>
      <w:jc w:val="left"/>
    </w:pPr>
    <w:r>
      <w:tab/>
    </w:r>
    <w:r w:rsidR="009D49B7">
      <w:rPr>
        <w:rStyle w:val="PageNumber"/>
      </w:rPr>
      <w:fldChar w:fldCharType="begin"/>
    </w:r>
    <w:r>
      <w:rPr>
        <w:rStyle w:val="PageNumber"/>
      </w:rPr>
      <w:instrText xml:space="preserve"> PAGE </w:instrText>
    </w:r>
    <w:r w:rsidR="009D49B7">
      <w:rPr>
        <w:rStyle w:val="PageNumber"/>
      </w:rPr>
      <w:fldChar w:fldCharType="separate"/>
    </w:r>
    <w:r w:rsidR="00B03C9A">
      <w:rPr>
        <w:rStyle w:val="PageNumber"/>
        <w:noProof/>
      </w:rPr>
      <w:t>44</w:t>
    </w:r>
    <w:r w:rsidR="009D49B7">
      <w:rPr>
        <w:rStyle w:val="PageNumber"/>
      </w:rPr>
      <w:fldChar w:fldCharType="end"/>
    </w:r>
    <w:r>
      <w:rPr>
        <w:rStyle w:val="PageNumber"/>
      </w:rPr>
      <w:t>/</w:t>
    </w:r>
    <w:r w:rsidR="009D49B7">
      <w:rPr>
        <w:rStyle w:val="PageNumber"/>
      </w:rPr>
      <w:fldChar w:fldCharType="begin"/>
    </w:r>
    <w:r>
      <w:rPr>
        <w:rStyle w:val="PageNumber"/>
      </w:rPr>
      <w:instrText xml:space="preserve"> NUMPAGES </w:instrText>
    </w:r>
    <w:r w:rsidR="009D49B7">
      <w:rPr>
        <w:rStyle w:val="PageNumber"/>
      </w:rPr>
      <w:fldChar w:fldCharType="separate"/>
    </w:r>
    <w:r w:rsidR="00B03C9A">
      <w:rPr>
        <w:rStyle w:val="PageNumber"/>
        <w:noProof/>
      </w:rPr>
      <w:t>44</w:t>
    </w:r>
    <w:r w:rsidR="009D49B7">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0A4B96" w14:textId="77777777" w:rsidR="00CF70CC" w:rsidRDefault="00CF70CC">
      <w:r>
        <w:separator/>
      </w:r>
    </w:p>
  </w:footnote>
  <w:footnote w:type="continuationSeparator" w:id="0">
    <w:p w14:paraId="45995B0E" w14:textId="77777777" w:rsidR="00CF70CC" w:rsidRDefault="00CF70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86FA60" w14:textId="77777777" w:rsidR="00C96727" w:rsidRDefault="0024313E">
    <w:r>
      <w:t xml:space="preserve">Page </w:t>
    </w:r>
    <w:r w:rsidR="009D49B7">
      <w:fldChar w:fldCharType="begin"/>
    </w:r>
    <w:r>
      <w:instrText>PAGE</w:instrText>
    </w:r>
    <w:r w:rsidR="009D49B7">
      <w:fldChar w:fldCharType="separate"/>
    </w:r>
    <w:r>
      <w:t>4</w:t>
    </w:r>
    <w:r w:rsidR="009D49B7">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987371B"/>
    <w:multiLevelType w:val="singleLevel"/>
    <w:tmpl w:val="8987371B"/>
    <w:lvl w:ilvl="0">
      <w:start w:val="1"/>
      <w:numFmt w:val="decimal"/>
      <w:suff w:val="space"/>
      <w:lvlText w:val="%1."/>
      <w:lvlJc w:val="left"/>
    </w:lvl>
  </w:abstractNum>
  <w:abstractNum w:abstractNumId="1" w15:restartNumberingAfterBreak="0">
    <w:nsid w:val="D1E2269D"/>
    <w:multiLevelType w:val="singleLevel"/>
    <w:tmpl w:val="D1E2269D"/>
    <w:lvl w:ilvl="0">
      <w:start w:val="1"/>
      <w:numFmt w:val="bullet"/>
      <w:lvlText w:val="•"/>
      <w:lvlJc w:val="left"/>
      <w:pPr>
        <w:ind w:left="420" w:hanging="420"/>
      </w:pPr>
      <w:rPr>
        <w:rFonts w:ascii="BatangChe" w:eastAsia="BatangChe" w:hAnsi="BatangChe" w:cs="BatangChe" w:hint="default"/>
      </w:r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rPr>
        <w:lang w:val="en-US"/>
      </w:r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5"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6" w15:restartNumberingAfterBreak="0">
    <w:nsid w:val="09EA13EF"/>
    <w:multiLevelType w:val="multilevel"/>
    <w:tmpl w:val="09EA13E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A656922"/>
    <w:multiLevelType w:val="multilevel"/>
    <w:tmpl w:val="0A6569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E260310"/>
    <w:multiLevelType w:val="multilevel"/>
    <w:tmpl w:val="0E26031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0FB67645"/>
    <w:multiLevelType w:val="multilevel"/>
    <w:tmpl w:val="0FB6764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14326C33"/>
    <w:multiLevelType w:val="multilevel"/>
    <w:tmpl w:val="14326C33"/>
    <w:lvl w:ilvl="0">
      <w:start w:val="16"/>
      <w:numFmt w:val="bullet"/>
      <w:lvlText w:val="-"/>
      <w:lvlJc w:val="left"/>
      <w:pPr>
        <w:ind w:left="770" w:hanging="360"/>
      </w:pPr>
      <w:rPr>
        <w:rFonts w:ascii="Arial" w:eastAsia="Times New Roman" w:hAnsi="Arial" w:cs="Aria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4" w15:restartNumberingAfterBreak="0">
    <w:nsid w:val="16B13C47"/>
    <w:multiLevelType w:val="multilevel"/>
    <w:tmpl w:val="16B13C4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92A20CE"/>
    <w:multiLevelType w:val="multilevel"/>
    <w:tmpl w:val="192A20CE"/>
    <w:lvl w:ilvl="0">
      <w:start w:val="1"/>
      <w:numFmt w:val="bullet"/>
      <w:lvlText w:val=""/>
      <w:lvlJc w:val="left"/>
      <w:pPr>
        <w:ind w:left="721" w:hanging="360"/>
      </w:pPr>
      <w:rPr>
        <w:rFonts w:ascii="Symbol" w:hAnsi="Symbol" w:hint="default"/>
      </w:rPr>
    </w:lvl>
    <w:lvl w:ilvl="1">
      <w:start w:val="1"/>
      <w:numFmt w:val="bullet"/>
      <w:lvlText w:val="o"/>
      <w:lvlJc w:val="left"/>
      <w:pPr>
        <w:ind w:left="1441" w:hanging="360"/>
      </w:pPr>
      <w:rPr>
        <w:rFonts w:ascii="Courier New" w:hAnsi="Courier New" w:cs="Courier New" w:hint="default"/>
      </w:rPr>
    </w:lvl>
    <w:lvl w:ilvl="2">
      <w:start w:val="1"/>
      <w:numFmt w:val="bullet"/>
      <w:lvlText w:val=""/>
      <w:lvlJc w:val="left"/>
      <w:pPr>
        <w:ind w:left="2161" w:hanging="360"/>
      </w:pPr>
      <w:rPr>
        <w:rFonts w:ascii="Wingdings" w:hAnsi="Wingdings" w:hint="default"/>
      </w:rPr>
    </w:lvl>
    <w:lvl w:ilvl="3">
      <w:start w:val="1"/>
      <w:numFmt w:val="bullet"/>
      <w:lvlText w:val=""/>
      <w:lvlJc w:val="left"/>
      <w:pPr>
        <w:ind w:left="2881" w:hanging="360"/>
      </w:pPr>
      <w:rPr>
        <w:rFonts w:ascii="Symbol" w:hAnsi="Symbol" w:hint="default"/>
      </w:rPr>
    </w:lvl>
    <w:lvl w:ilvl="4">
      <w:start w:val="1"/>
      <w:numFmt w:val="bullet"/>
      <w:lvlText w:val="o"/>
      <w:lvlJc w:val="left"/>
      <w:pPr>
        <w:ind w:left="3601" w:hanging="360"/>
      </w:pPr>
      <w:rPr>
        <w:rFonts w:ascii="Courier New" w:hAnsi="Courier New" w:cs="Courier New" w:hint="default"/>
      </w:rPr>
    </w:lvl>
    <w:lvl w:ilvl="5">
      <w:start w:val="1"/>
      <w:numFmt w:val="bullet"/>
      <w:lvlText w:val=""/>
      <w:lvlJc w:val="left"/>
      <w:pPr>
        <w:ind w:left="4321" w:hanging="360"/>
      </w:pPr>
      <w:rPr>
        <w:rFonts w:ascii="Wingdings" w:hAnsi="Wingdings" w:hint="default"/>
      </w:rPr>
    </w:lvl>
    <w:lvl w:ilvl="6">
      <w:start w:val="1"/>
      <w:numFmt w:val="bullet"/>
      <w:lvlText w:val=""/>
      <w:lvlJc w:val="left"/>
      <w:pPr>
        <w:ind w:left="5041" w:hanging="360"/>
      </w:pPr>
      <w:rPr>
        <w:rFonts w:ascii="Symbol" w:hAnsi="Symbol" w:hint="default"/>
      </w:rPr>
    </w:lvl>
    <w:lvl w:ilvl="7">
      <w:start w:val="1"/>
      <w:numFmt w:val="bullet"/>
      <w:lvlText w:val="o"/>
      <w:lvlJc w:val="left"/>
      <w:pPr>
        <w:ind w:left="5761" w:hanging="360"/>
      </w:pPr>
      <w:rPr>
        <w:rFonts w:ascii="Courier New" w:hAnsi="Courier New" w:cs="Courier New" w:hint="default"/>
      </w:rPr>
    </w:lvl>
    <w:lvl w:ilvl="8">
      <w:start w:val="1"/>
      <w:numFmt w:val="bullet"/>
      <w:lvlText w:val=""/>
      <w:lvlJc w:val="left"/>
      <w:pPr>
        <w:ind w:left="6481" w:hanging="360"/>
      </w:pPr>
      <w:rPr>
        <w:rFonts w:ascii="Wingdings" w:hAnsi="Wingdings" w:hint="default"/>
      </w:rPr>
    </w:lvl>
  </w:abstractNum>
  <w:abstractNum w:abstractNumId="16"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7" w15:restartNumberingAfterBreak="0">
    <w:nsid w:val="1B925ED1"/>
    <w:multiLevelType w:val="multilevel"/>
    <w:tmpl w:val="1B925ED1"/>
    <w:lvl w:ilvl="0">
      <w:start w:val="1"/>
      <w:numFmt w:val="bullet"/>
      <w:lvlText w:val=""/>
      <w:lvlJc w:val="left"/>
      <w:pPr>
        <w:ind w:left="927" w:hanging="360"/>
      </w:pPr>
      <w:rPr>
        <w:rFonts w:ascii="Symbol" w:hAnsi="Symbol" w:hint="default"/>
      </w:rPr>
    </w:lvl>
    <w:lvl w:ilvl="1">
      <w:start w:val="1"/>
      <w:numFmt w:val="bullet"/>
      <w:lvlText w:val="o"/>
      <w:lvlJc w:val="left"/>
      <w:pPr>
        <w:ind w:left="567" w:hanging="360"/>
      </w:pPr>
      <w:rPr>
        <w:rFonts w:ascii="Courier New" w:hAnsi="Courier New" w:cs="Courier New" w:hint="default"/>
      </w:rPr>
    </w:lvl>
    <w:lvl w:ilvl="2">
      <w:start w:val="1"/>
      <w:numFmt w:val="bullet"/>
      <w:lvlText w:val=""/>
      <w:lvlJc w:val="left"/>
      <w:pPr>
        <w:ind w:left="1287" w:hanging="360"/>
      </w:pPr>
      <w:rPr>
        <w:rFonts w:ascii="Wingdings" w:hAnsi="Wingdings" w:hint="default"/>
      </w:rPr>
    </w:lvl>
    <w:lvl w:ilvl="3">
      <w:start w:val="1"/>
      <w:numFmt w:val="bullet"/>
      <w:lvlText w:val=""/>
      <w:lvlJc w:val="left"/>
      <w:pPr>
        <w:ind w:left="2007" w:hanging="360"/>
      </w:pPr>
      <w:rPr>
        <w:rFonts w:ascii="Symbol" w:hAnsi="Symbol" w:hint="default"/>
      </w:rPr>
    </w:lvl>
    <w:lvl w:ilvl="4">
      <w:start w:val="1"/>
      <w:numFmt w:val="bullet"/>
      <w:lvlText w:val="o"/>
      <w:lvlJc w:val="left"/>
      <w:pPr>
        <w:ind w:left="2727" w:hanging="360"/>
      </w:pPr>
      <w:rPr>
        <w:rFonts w:ascii="Courier New" w:hAnsi="Courier New" w:cs="Courier New" w:hint="default"/>
      </w:rPr>
    </w:lvl>
    <w:lvl w:ilvl="5">
      <w:start w:val="1"/>
      <w:numFmt w:val="bullet"/>
      <w:lvlText w:val=""/>
      <w:lvlJc w:val="left"/>
      <w:pPr>
        <w:ind w:left="3447" w:hanging="360"/>
      </w:pPr>
      <w:rPr>
        <w:rFonts w:ascii="Wingdings" w:hAnsi="Wingdings" w:hint="default"/>
      </w:rPr>
    </w:lvl>
    <w:lvl w:ilvl="6">
      <w:start w:val="1"/>
      <w:numFmt w:val="bullet"/>
      <w:lvlText w:val=""/>
      <w:lvlJc w:val="left"/>
      <w:pPr>
        <w:ind w:left="4167" w:hanging="360"/>
      </w:pPr>
      <w:rPr>
        <w:rFonts w:ascii="Symbol" w:hAnsi="Symbol" w:hint="default"/>
      </w:rPr>
    </w:lvl>
    <w:lvl w:ilvl="7">
      <w:start w:val="1"/>
      <w:numFmt w:val="bullet"/>
      <w:lvlText w:val="o"/>
      <w:lvlJc w:val="left"/>
      <w:pPr>
        <w:ind w:left="4887" w:hanging="360"/>
      </w:pPr>
      <w:rPr>
        <w:rFonts w:ascii="Courier New" w:hAnsi="Courier New" w:cs="Courier New" w:hint="default"/>
      </w:rPr>
    </w:lvl>
    <w:lvl w:ilvl="8">
      <w:start w:val="1"/>
      <w:numFmt w:val="bullet"/>
      <w:lvlText w:val=""/>
      <w:lvlJc w:val="left"/>
      <w:pPr>
        <w:ind w:left="5607" w:hanging="360"/>
      </w:pPr>
      <w:rPr>
        <w:rFonts w:ascii="Wingdings" w:hAnsi="Wingdings" w:hint="default"/>
      </w:rPr>
    </w:lvl>
  </w:abstractNum>
  <w:abstractNum w:abstractNumId="18" w15:restartNumberingAfterBreak="0">
    <w:nsid w:val="1CBA3290"/>
    <w:multiLevelType w:val="multilevel"/>
    <w:tmpl w:val="1CBA3290"/>
    <w:lvl w:ilvl="0">
      <w:start w:val="1"/>
      <w:numFmt w:val="bullet"/>
      <w:lvlText w:val="•"/>
      <w:lvlJc w:val="left"/>
      <w:pPr>
        <w:ind w:left="840" w:hanging="420"/>
      </w:pPr>
      <w:rPr>
        <w:rFonts w:ascii="BatangChe" w:eastAsia="BatangChe" w:hAnsi="BatangChe" w:cs="BatangChe"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0" w15:restartNumberingAfterBreak="0">
    <w:nsid w:val="21131675"/>
    <w:multiLevelType w:val="multilevel"/>
    <w:tmpl w:val="21131675"/>
    <w:lvl w:ilvl="0">
      <w:start w:val="1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FD7A66"/>
    <w:multiLevelType w:val="multilevel"/>
    <w:tmpl w:val="22FD7A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FA47DA"/>
    <w:multiLevelType w:val="multilevel"/>
    <w:tmpl w:val="24FA47DA"/>
    <w:lvl w:ilvl="0">
      <w:start w:val="1"/>
      <w:numFmt w:val="bullet"/>
      <w:lvlText w:val=""/>
      <w:lvlJc w:val="left"/>
      <w:pPr>
        <w:ind w:left="940" w:hanging="360"/>
      </w:pPr>
      <w:rPr>
        <w:rFonts w:ascii="Symbol" w:hAnsi="Symbol" w:hint="default"/>
      </w:rPr>
    </w:lvl>
    <w:lvl w:ilvl="1">
      <w:start w:val="1"/>
      <w:numFmt w:val="bullet"/>
      <w:lvlText w:val="o"/>
      <w:lvlJc w:val="left"/>
      <w:pPr>
        <w:ind w:left="1660" w:hanging="360"/>
      </w:pPr>
      <w:rPr>
        <w:rFonts w:ascii="Courier New" w:hAnsi="Courier New" w:cs="Courier New" w:hint="default"/>
      </w:rPr>
    </w:lvl>
    <w:lvl w:ilvl="2">
      <w:start w:val="1"/>
      <w:numFmt w:val="bullet"/>
      <w:lvlText w:val=""/>
      <w:lvlJc w:val="left"/>
      <w:pPr>
        <w:ind w:left="2380" w:hanging="360"/>
      </w:pPr>
      <w:rPr>
        <w:rFonts w:ascii="Wingdings" w:hAnsi="Wingdings" w:hint="default"/>
      </w:rPr>
    </w:lvl>
    <w:lvl w:ilvl="3">
      <w:start w:val="1"/>
      <w:numFmt w:val="bullet"/>
      <w:lvlText w:val=""/>
      <w:lvlJc w:val="left"/>
      <w:pPr>
        <w:ind w:left="3100" w:hanging="360"/>
      </w:pPr>
      <w:rPr>
        <w:rFonts w:ascii="Symbol" w:hAnsi="Symbol" w:hint="default"/>
      </w:rPr>
    </w:lvl>
    <w:lvl w:ilvl="4">
      <w:start w:val="1"/>
      <w:numFmt w:val="bullet"/>
      <w:lvlText w:val="o"/>
      <w:lvlJc w:val="left"/>
      <w:pPr>
        <w:ind w:left="3820" w:hanging="360"/>
      </w:pPr>
      <w:rPr>
        <w:rFonts w:ascii="Courier New" w:hAnsi="Courier New" w:cs="Courier New" w:hint="default"/>
      </w:rPr>
    </w:lvl>
    <w:lvl w:ilvl="5">
      <w:start w:val="1"/>
      <w:numFmt w:val="bullet"/>
      <w:lvlText w:val=""/>
      <w:lvlJc w:val="left"/>
      <w:pPr>
        <w:ind w:left="4540" w:hanging="360"/>
      </w:pPr>
      <w:rPr>
        <w:rFonts w:ascii="Wingdings" w:hAnsi="Wingdings" w:hint="default"/>
      </w:rPr>
    </w:lvl>
    <w:lvl w:ilvl="6">
      <w:start w:val="1"/>
      <w:numFmt w:val="bullet"/>
      <w:lvlText w:val=""/>
      <w:lvlJc w:val="left"/>
      <w:pPr>
        <w:ind w:left="5260" w:hanging="360"/>
      </w:pPr>
      <w:rPr>
        <w:rFonts w:ascii="Symbol" w:hAnsi="Symbol" w:hint="default"/>
      </w:rPr>
    </w:lvl>
    <w:lvl w:ilvl="7">
      <w:start w:val="1"/>
      <w:numFmt w:val="bullet"/>
      <w:lvlText w:val="o"/>
      <w:lvlJc w:val="left"/>
      <w:pPr>
        <w:ind w:left="5980" w:hanging="360"/>
      </w:pPr>
      <w:rPr>
        <w:rFonts w:ascii="Courier New" w:hAnsi="Courier New" w:cs="Courier New" w:hint="default"/>
      </w:rPr>
    </w:lvl>
    <w:lvl w:ilvl="8">
      <w:start w:val="1"/>
      <w:numFmt w:val="bullet"/>
      <w:lvlText w:val=""/>
      <w:lvlJc w:val="left"/>
      <w:pPr>
        <w:ind w:left="6700" w:hanging="360"/>
      </w:pPr>
      <w:rPr>
        <w:rFonts w:ascii="Wingdings" w:hAnsi="Wingdings" w:hint="default"/>
      </w:rPr>
    </w:lvl>
  </w:abstractNum>
  <w:abstractNum w:abstractNumId="2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4"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29FB37FB"/>
    <w:multiLevelType w:val="multilevel"/>
    <w:tmpl w:val="29FB37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8" w15:restartNumberingAfterBreak="0">
    <w:nsid w:val="2FAA563C"/>
    <w:multiLevelType w:val="multilevel"/>
    <w:tmpl w:val="2FAA563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1" w15:restartNumberingAfterBreak="0">
    <w:nsid w:val="34A25E10"/>
    <w:multiLevelType w:val="multilevel"/>
    <w:tmpl w:val="34A25E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25570C"/>
    <w:multiLevelType w:val="multilevel"/>
    <w:tmpl w:val="3A25570C"/>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33"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014"/>
        </w:tabs>
        <w:ind w:left="1014" w:hanging="360"/>
      </w:pPr>
    </w:lvl>
    <w:lvl w:ilvl="2">
      <w:start w:val="1"/>
      <w:numFmt w:val="lowerRoman"/>
      <w:lvlText w:val="%3."/>
      <w:lvlJc w:val="right"/>
      <w:pPr>
        <w:tabs>
          <w:tab w:val="left" w:pos="1734"/>
        </w:tabs>
        <w:ind w:left="1734" w:hanging="180"/>
      </w:pPr>
    </w:lvl>
    <w:lvl w:ilvl="3">
      <w:start w:val="1"/>
      <w:numFmt w:val="decimal"/>
      <w:lvlText w:val="%4."/>
      <w:lvlJc w:val="left"/>
      <w:pPr>
        <w:tabs>
          <w:tab w:val="left" w:pos="2454"/>
        </w:tabs>
        <w:ind w:left="2454" w:hanging="360"/>
      </w:pPr>
    </w:lvl>
    <w:lvl w:ilvl="4">
      <w:start w:val="1"/>
      <w:numFmt w:val="lowerLetter"/>
      <w:lvlText w:val="%5."/>
      <w:lvlJc w:val="left"/>
      <w:pPr>
        <w:tabs>
          <w:tab w:val="left" w:pos="3174"/>
        </w:tabs>
        <w:ind w:left="3174" w:hanging="360"/>
      </w:pPr>
    </w:lvl>
    <w:lvl w:ilvl="5">
      <w:start w:val="1"/>
      <w:numFmt w:val="lowerRoman"/>
      <w:lvlText w:val="%6."/>
      <w:lvlJc w:val="right"/>
      <w:pPr>
        <w:tabs>
          <w:tab w:val="left" w:pos="3894"/>
        </w:tabs>
        <w:ind w:left="3894" w:hanging="180"/>
      </w:pPr>
    </w:lvl>
    <w:lvl w:ilvl="6">
      <w:start w:val="1"/>
      <w:numFmt w:val="decimal"/>
      <w:lvlText w:val="%7."/>
      <w:lvlJc w:val="left"/>
      <w:pPr>
        <w:tabs>
          <w:tab w:val="left" w:pos="4614"/>
        </w:tabs>
        <w:ind w:left="4614" w:hanging="360"/>
      </w:pPr>
    </w:lvl>
    <w:lvl w:ilvl="7">
      <w:start w:val="1"/>
      <w:numFmt w:val="lowerLetter"/>
      <w:lvlText w:val="%8."/>
      <w:lvlJc w:val="left"/>
      <w:pPr>
        <w:tabs>
          <w:tab w:val="left" w:pos="5334"/>
        </w:tabs>
        <w:ind w:left="5334" w:hanging="360"/>
      </w:pPr>
    </w:lvl>
    <w:lvl w:ilvl="8">
      <w:start w:val="1"/>
      <w:numFmt w:val="lowerRoman"/>
      <w:lvlText w:val="%9."/>
      <w:lvlJc w:val="right"/>
      <w:pPr>
        <w:tabs>
          <w:tab w:val="left" w:pos="6054"/>
        </w:tabs>
        <w:ind w:left="6054" w:hanging="180"/>
      </w:pPr>
    </w:lvl>
  </w:abstractNum>
  <w:abstractNum w:abstractNumId="3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4C02211D"/>
    <w:multiLevelType w:val="multilevel"/>
    <w:tmpl w:val="4C0221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52426C96"/>
    <w:multiLevelType w:val="multilevel"/>
    <w:tmpl w:val="52426C96"/>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2747FCE"/>
    <w:multiLevelType w:val="multilevel"/>
    <w:tmpl w:val="52747F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7EA69D3"/>
    <w:multiLevelType w:val="multilevel"/>
    <w:tmpl w:val="57EA69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82844C1"/>
    <w:multiLevelType w:val="multilevel"/>
    <w:tmpl w:val="582844C1"/>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6" w15:restartNumberingAfterBreak="0">
    <w:nsid w:val="5D554752"/>
    <w:multiLevelType w:val="multilevel"/>
    <w:tmpl w:val="5D55475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F197FC5"/>
    <w:multiLevelType w:val="multilevel"/>
    <w:tmpl w:val="5F197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F5052E4"/>
    <w:multiLevelType w:val="multilevel"/>
    <w:tmpl w:val="5F5052E4"/>
    <w:lvl w:ilvl="0">
      <w:start w:val="2019"/>
      <w:numFmt w:val="bullet"/>
      <w:lvlText w:val=""/>
      <w:lvlJc w:val="left"/>
      <w:pPr>
        <w:ind w:left="846" w:hanging="420"/>
      </w:pPr>
      <w:rPr>
        <w:rFonts w:ascii="Symbol" w:eastAsia="Times New Roman"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49" w15:restartNumberingAfterBreak="0">
    <w:nsid w:val="60F84676"/>
    <w:multiLevelType w:val="multilevel"/>
    <w:tmpl w:val="60F846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1DD1CC0"/>
    <w:multiLevelType w:val="multilevel"/>
    <w:tmpl w:val="61DD1C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5610A11"/>
    <w:multiLevelType w:val="multilevel"/>
    <w:tmpl w:val="65610A11"/>
    <w:lvl w:ilvl="0">
      <w:start w:val="65"/>
      <w:numFmt w:val="bullet"/>
      <w:lvlText w:val=""/>
      <w:lvlJc w:val="left"/>
      <w:pPr>
        <w:ind w:left="845" w:hanging="420"/>
      </w:pPr>
      <w:rPr>
        <w:rFonts w:ascii="Symbol" w:eastAsia="SimSun" w:hAnsi="Symbol" w:cs="Times New Roman" w:hint="default"/>
      </w:rPr>
    </w:lvl>
    <w:lvl w:ilvl="1">
      <w:start w:val="1"/>
      <w:numFmt w:val="bullet"/>
      <w:lvlText w:val=""/>
      <w:lvlJc w:val="left"/>
      <w:pPr>
        <w:ind w:left="1854" w:hanging="420"/>
      </w:pPr>
      <w:rPr>
        <w:rFonts w:ascii="Wingdings" w:hAnsi="Wingdings" w:hint="default"/>
      </w:rPr>
    </w:lvl>
    <w:lvl w:ilvl="2">
      <w:start w:val="1"/>
      <w:numFmt w:val="bullet"/>
      <w:lvlText w:val=""/>
      <w:lvlJc w:val="left"/>
      <w:pPr>
        <w:ind w:left="2274" w:hanging="420"/>
      </w:pPr>
      <w:rPr>
        <w:rFonts w:ascii="Wingdings" w:hAnsi="Wingdings" w:hint="default"/>
      </w:rPr>
    </w:lvl>
    <w:lvl w:ilvl="3">
      <w:start w:val="1"/>
      <w:numFmt w:val="bullet"/>
      <w:lvlText w:val=""/>
      <w:lvlJc w:val="left"/>
      <w:pPr>
        <w:ind w:left="2694" w:hanging="420"/>
      </w:pPr>
      <w:rPr>
        <w:rFonts w:ascii="Wingdings" w:hAnsi="Wingdings" w:hint="default"/>
      </w:rPr>
    </w:lvl>
    <w:lvl w:ilvl="4">
      <w:start w:val="1"/>
      <w:numFmt w:val="bullet"/>
      <w:lvlText w:val=""/>
      <w:lvlJc w:val="left"/>
      <w:pPr>
        <w:ind w:left="3114" w:hanging="420"/>
      </w:pPr>
      <w:rPr>
        <w:rFonts w:ascii="Wingdings" w:hAnsi="Wingdings" w:hint="default"/>
      </w:rPr>
    </w:lvl>
    <w:lvl w:ilvl="5">
      <w:start w:val="1"/>
      <w:numFmt w:val="bullet"/>
      <w:lvlText w:val=""/>
      <w:lvlJc w:val="left"/>
      <w:pPr>
        <w:ind w:left="3534" w:hanging="420"/>
      </w:pPr>
      <w:rPr>
        <w:rFonts w:ascii="Wingdings" w:hAnsi="Wingdings" w:hint="default"/>
      </w:rPr>
    </w:lvl>
    <w:lvl w:ilvl="6">
      <w:start w:val="1"/>
      <w:numFmt w:val="bullet"/>
      <w:lvlText w:val=""/>
      <w:lvlJc w:val="left"/>
      <w:pPr>
        <w:ind w:left="3954" w:hanging="420"/>
      </w:pPr>
      <w:rPr>
        <w:rFonts w:ascii="Wingdings" w:hAnsi="Wingdings" w:hint="default"/>
      </w:rPr>
    </w:lvl>
    <w:lvl w:ilvl="7">
      <w:start w:val="1"/>
      <w:numFmt w:val="bullet"/>
      <w:lvlText w:val=""/>
      <w:lvlJc w:val="left"/>
      <w:pPr>
        <w:ind w:left="4374" w:hanging="420"/>
      </w:pPr>
      <w:rPr>
        <w:rFonts w:ascii="Wingdings" w:hAnsi="Wingdings" w:hint="default"/>
      </w:rPr>
    </w:lvl>
    <w:lvl w:ilvl="8">
      <w:start w:val="1"/>
      <w:numFmt w:val="bullet"/>
      <w:lvlText w:val=""/>
      <w:lvlJc w:val="left"/>
      <w:pPr>
        <w:ind w:left="4794" w:hanging="420"/>
      </w:pPr>
      <w:rPr>
        <w:rFonts w:ascii="Wingdings" w:hAnsi="Wingdings" w:hint="default"/>
      </w:rPr>
    </w:lvl>
  </w:abstractNum>
  <w:abstractNum w:abstractNumId="52" w15:restartNumberingAfterBreak="0">
    <w:nsid w:val="66145641"/>
    <w:multiLevelType w:val="multilevel"/>
    <w:tmpl w:val="66145641"/>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Times New Roman" w:hAnsi="Times New Roman"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4" w15:restartNumberingAfterBreak="0">
    <w:nsid w:val="6E6F5796"/>
    <w:multiLevelType w:val="multilevel"/>
    <w:tmpl w:val="6E6F5796"/>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5" w15:restartNumberingAfterBreak="0">
    <w:nsid w:val="6EBC679A"/>
    <w:multiLevelType w:val="multilevel"/>
    <w:tmpl w:val="6EBC679A"/>
    <w:lvl w:ilvl="0">
      <w:start w:val="36"/>
      <w:numFmt w:val="bullet"/>
      <w:lvlText w:val="-"/>
      <w:lvlJc w:val="left"/>
      <w:pPr>
        <w:ind w:left="420" w:hanging="420"/>
      </w:pPr>
      <w:rPr>
        <w:rFonts w:ascii="Times" w:eastAsia="Batang" w:hAnsi="Time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3846A15"/>
    <w:multiLevelType w:val="multilevel"/>
    <w:tmpl w:val="73846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8"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8C30C6"/>
    <w:multiLevelType w:val="multilevel"/>
    <w:tmpl w:val="798C3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DE63932"/>
    <w:multiLevelType w:val="multilevel"/>
    <w:tmpl w:val="7DE639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62" w15:restartNumberingAfterBreak="0">
    <w:nsid w:val="7FA77033"/>
    <w:multiLevelType w:val="multilevel"/>
    <w:tmpl w:val="7FA77033"/>
    <w:lvl w:ilvl="0">
      <w:start w:val="1"/>
      <w:numFmt w:val="bullet"/>
      <w:lvlText w:val=""/>
      <w:lvlJc w:val="left"/>
      <w:pPr>
        <w:ind w:left="1140" w:hanging="420"/>
      </w:pPr>
      <w:rPr>
        <w:rFonts w:ascii="Wingdings" w:hAnsi="Wingdings" w:hint="default"/>
      </w:rPr>
    </w:lvl>
    <w:lvl w:ilvl="1">
      <w:start w:val="1"/>
      <w:numFmt w:val="bullet"/>
      <w:lvlText w:val=""/>
      <w:lvlJc w:val="left"/>
      <w:pPr>
        <w:ind w:left="562" w:hanging="420"/>
      </w:pPr>
      <w:rPr>
        <w:rFonts w:ascii="Wingdings" w:hAnsi="Wingdings" w:hint="default"/>
      </w:rPr>
    </w:lvl>
    <w:lvl w:ilvl="2">
      <w:start w:val="1"/>
      <w:numFmt w:val="bullet"/>
      <w:lvlText w:val=""/>
      <w:lvlJc w:val="left"/>
      <w:pPr>
        <w:ind w:left="1129" w:hanging="420"/>
      </w:pPr>
      <w:rPr>
        <w:rFonts w:ascii="Wingdings" w:hAnsi="Wingdings" w:hint="default"/>
      </w:rPr>
    </w:lvl>
    <w:lvl w:ilvl="3">
      <w:numFmt w:val="bullet"/>
      <w:lvlText w:val="-"/>
      <w:lvlJc w:val="left"/>
      <w:pPr>
        <w:ind w:left="1696" w:hanging="420"/>
      </w:pPr>
      <w:rPr>
        <w:rFonts w:ascii="Times New Roman" w:eastAsia="Times New Roman" w:hAnsi="Times New Roman" w:cs="Times New Roman"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4"/>
  </w:num>
  <w:num w:numId="2">
    <w:abstractNumId w:val="53"/>
  </w:num>
  <w:num w:numId="3">
    <w:abstractNumId w:val="30"/>
  </w:num>
  <w:num w:numId="4">
    <w:abstractNumId w:val="9"/>
  </w:num>
  <w:num w:numId="5">
    <w:abstractNumId w:val="23"/>
  </w:num>
  <w:num w:numId="6">
    <w:abstractNumId w:val="19"/>
  </w:num>
  <w:num w:numId="7">
    <w:abstractNumId w:val="45"/>
  </w:num>
  <w:num w:numId="8">
    <w:abstractNumId w:val="2"/>
  </w:num>
  <w:num w:numId="9">
    <w:abstractNumId w:val="57"/>
  </w:num>
  <w:num w:numId="1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6"/>
  </w:num>
  <w:num w:numId="1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9"/>
  </w:num>
  <w:num w:numId="14">
    <w:abstractNumId w:val="27"/>
  </w:num>
  <w:num w:numId="15">
    <w:abstractNumId w:val="12"/>
  </w:num>
  <w:num w:numId="16">
    <w:abstractNumId w:val="34"/>
  </w:num>
  <w:num w:numId="17">
    <w:abstractNumId w:val="3"/>
  </w:num>
  <w:num w:numId="18">
    <w:abstractNumId w:val="24"/>
  </w:num>
  <w:num w:numId="19">
    <w:abstractNumId w:val="26"/>
  </w:num>
  <w:num w:numId="20">
    <w:abstractNumId w:val="14"/>
  </w:num>
  <w:num w:numId="21">
    <w:abstractNumId w:val="54"/>
  </w:num>
  <w:num w:numId="22">
    <w:abstractNumId w:val="43"/>
  </w:num>
  <w:num w:numId="23">
    <w:abstractNumId w:val="48"/>
  </w:num>
  <w:num w:numId="24">
    <w:abstractNumId w:val="5"/>
  </w:num>
  <w:num w:numId="25">
    <w:abstractNumId w:val="51"/>
  </w:num>
  <w:num w:numId="26">
    <w:abstractNumId w:val="1"/>
  </w:num>
  <w:num w:numId="27">
    <w:abstractNumId w:val="50"/>
  </w:num>
  <w:num w:numId="28">
    <w:abstractNumId w:val="49"/>
  </w:num>
  <w:num w:numId="29">
    <w:abstractNumId w:val="20"/>
  </w:num>
  <w:num w:numId="30">
    <w:abstractNumId w:val="7"/>
  </w:num>
  <w:num w:numId="31">
    <w:abstractNumId w:val="37"/>
  </w:num>
  <w:num w:numId="32">
    <w:abstractNumId w:val="16"/>
  </w:num>
  <w:num w:numId="33">
    <w:abstractNumId w:val="33"/>
  </w:num>
  <w:num w:numId="34">
    <w:abstractNumId w:val="42"/>
  </w:num>
  <w:num w:numId="35">
    <w:abstractNumId w:val="0"/>
  </w:num>
  <w:num w:numId="36">
    <w:abstractNumId w:val="46"/>
  </w:num>
  <w:num w:numId="37">
    <w:abstractNumId w:val="21"/>
  </w:num>
  <w:num w:numId="38">
    <w:abstractNumId w:val="31"/>
  </w:num>
  <w:num w:numId="39">
    <w:abstractNumId w:val="35"/>
  </w:num>
  <w:num w:numId="40">
    <w:abstractNumId w:val="58"/>
  </w:num>
  <w:num w:numId="41">
    <w:abstractNumId w:val="8"/>
  </w:num>
  <w:num w:numId="42">
    <w:abstractNumId w:val="60"/>
  </w:num>
  <w:num w:numId="43">
    <w:abstractNumId w:val="13"/>
  </w:num>
  <w:num w:numId="44">
    <w:abstractNumId w:val="22"/>
  </w:num>
  <w:num w:numId="45">
    <w:abstractNumId w:val="15"/>
  </w:num>
  <w:num w:numId="46">
    <w:abstractNumId w:val="56"/>
  </w:num>
  <w:num w:numId="47">
    <w:abstractNumId w:val="41"/>
  </w:num>
  <w:num w:numId="48">
    <w:abstractNumId w:val="28"/>
  </w:num>
  <w:num w:numId="49">
    <w:abstractNumId w:val="62"/>
  </w:num>
  <w:num w:numId="50">
    <w:abstractNumId w:val="10"/>
  </w:num>
  <w:num w:numId="51">
    <w:abstractNumId w:val="59"/>
  </w:num>
  <w:num w:numId="52">
    <w:abstractNumId w:val="40"/>
  </w:num>
  <w:num w:numId="53">
    <w:abstractNumId w:val="61"/>
  </w:num>
  <w:num w:numId="54">
    <w:abstractNumId w:val="32"/>
  </w:num>
  <w:num w:numId="55">
    <w:abstractNumId w:val="47"/>
  </w:num>
  <w:num w:numId="56">
    <w:abstractNumId w:val="6"/>
  </w:num>
  <w:num w:numId="57">
    <w:abstractNumId w:val="18"/>
  </w:num>
  <w:num w:numId="58">
    <w:abstractNumId w:val="52"/>
  </w:num>
  <w:num w:numId="59">
    <w:abstractNumId w:val="55"/>
  </w:num>
  <w:num w:numId="60">
    <w:abstractNumId w:val="11"/>
  </w:num>
  <w:num w:numId="61">
    <w:abstractNumId w:val="17"/>
  </w:num>
  <w:num w:numId="62">
    <w:abstractNumId w:val="25"/>
  </w:num>
  <w:num w:numId="63">
    <w:abstractNumId w:val="44"/>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XT">
    <w15:presenceInfo w15:providerId="None" w15:userId="RX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2"/>
    <w:compatSetting w:name="useWord2013TrackBottomHyphenation" w:uri="http://schemas.microsoft.com/office/word" w:val="1"/>
  </w:compat>
  <w:rsids>
    <w:rsidRoot w:val="0025002A"/>
    <w:rsid w:val="000006E1"/>
    <w:rsid w:val="00000AEE"/>
    <w:rsid w:val="00001543"/>
    <w:rsid w:val="000017C0"/>
    <w:rsid w:val="000020FA"/>
    <w:rsid w:val="0000290C"/>
    <w:rsid w:val="00002A37"/>
    <w:rsid w:val="00003030"/>
    <w:rsid w:val="000030D9"/>
    <w:rsid w:val="00003B0A"/>
    <w:rsid w:val="00003BE8"/>
    <w:rsid w:val="00003CC8"/>
    <w:rsid w:val="00003D46"/>
    <w:rsid w:val="00003F43"/>
    <w:rsid w:val="00004211"/>
    <w:rsid w:val="00004228"/>
    <w:rsid w:val="000045FC"/>
    <w:rsid w:val="00004BED"/>
    <w:rsid w:val="000052E0"/>
    <w:rsid w:val="0000564C"/>
    <w:rsid w:val="00005840"/>
    <w:rsid w:val="00005C62"/>
    <w:rsid w:val="00005FB9"/>
    <w:rsid w:val="000061D5"/>
    <w:rsid w:val="00006334"/>
    <w:rsid w:val="0000635D"/>
    <w:rsid w:val="00006446"/>
    <w:rsid w:val="00006896"/>
    <w:rsid w:val="000068D3"/>
    <w:rsid w:val="00006CD0"/>
    <w:rsid w:val="00007037"/>
    <w:rsid w:val="00007134"/>
    <w:rsid w:val="00007296"/>
    <w:rsid w:val="0000732D"/>
    <w:rsid w:val="00007436"/>
    <w:rsid w:val="00007ABB"/>
    <w:rsid w:val="00007CDC"/>
    <w:rsid w:val="000110D2"/>
    <w:rsid w:val="00011114"/>
    <w:rsid w:val="00011933"/>
    <w:rsid w:val="00011993"/>
    <w:rsid w:val="00011B28"/>
    <w:rsid w:val="00011DB9"/>
    <w:rsid w:val="000125D2"/>
    <w:rsid w:val="00012C7B"/>
    <w:rsid w:val="00012D56"/>
    <w:rsid w:val="00012D6D"/>
    <w:rsid w:val="00012DE5"/>
    <w:rsid w:val="0001306C"/>
    <w:rsid w:val="000133E4"/>
    <w:rsid w:val="0001347B"/>
    <w:rsid w:val="00013A3F"/>
    <w:rsid w:val="00013B0A"/>
    <w:rsid w:val="00014563"/>
    <w:rsid w:val="00014B26"/>
    <w:rsid w:val="000151EA"/>
    <w:rsid w:val="0001529B"/>
    <w:rsid w:val="00015C9E"/>
    <w:rsid w:val="00015D15"/>
    <w:rsid w:val="00015E2C"/>
    <w:rsid w:val="000169A7"/>
    <w:rsid w:val="00017410"/>
    <w:rsid w:val="00020645"/>
    <w:rsid w:val="00020818"/>
    <w:rsid w:val="0002132B"/>
    <w:rsid w:val="00021FFB"/>
    <w:rsid w:val="000220A5"/>
    <w:rsid w:val="000224A5"/>
    <w:rsid w:val="00022B54"/>
    <w:rsid w:val="00022B97"/>
    <w:rsid w:val="00022C02"/>
    <w:rsid w:val="00022EAB"/>
    <w:rsid w:val="000235EE"/>
    <w:rsid w:val="00023AE6"/>
    <w:rsid w:val="00023F19"/>
    <w:rsid w:val="000240E9"/>
    <w:rsid w:val="00024279"/>
    <w:rsid w:val="0002451F"/>
    <w:rsid w:val="00024BD8"/>
    <w:rsid w:val="00024EF4"/>
    <w:rsid w:val="0002564D"/>
    <w:rsid w:val="00025CE6"/>
    <w:rsid w:val="00025E71"/>
    <w:rsid w:val="00025ECA"/>
    <w:rsid w:val="0002617A"/>
    <w:rsid w:val="00026584"/>
    <w:rsid w:val="00026961"/>
    <w:rsid w:val="0002727F"/>
    <w:rsid w:val="0002754B"/>
    <w:rsid w:val="0003019D"/>
    <w:rsid w:val="00030B37"/>
    <w:rsid w:val="00030CE9"/>
    <w:rsid w:val="00030DAA"/>
    <w:rsid w:val="00030EDA"/>
    <w:rsid w:val="0003172E"/>
    <w:rsid w:val="00031BFE"/>
    <w:rsid w:val="00031E19"/>
    <w:rsid w:val="000325B8"/>
    <w:rsid w:val="00032899"/>
    <w:rsid w:val="0003396E"/>
    <w:rsid w:val="00033EFE"/>
    <w:rsid w:val="0003439C"/>
    <w:rsid w:val="00034484"/>
    <w:rsid w:val="00034ACF"/>
    <w:rsid w:val="00034C15"/>
    <w:rsid w:val="00034E34"/>
    <w:rsid w:val="000353B2"/>
    <w:rsid w:val="00035770"/>
    <w:rsid w:val="00035958"/>
    <w:rsid w:val="000359B1"/>
    <w:rsid w:val="00035BEC"/>
    <w:rsid w:val="0003663A"/>
    <w:rsid w:val="00036798"/>
    <w:rsid w:val="00036BA1"/>
    <w:rsid w:val="00036CF3"/>
    <w:rsid w:val="00037484"/>
    <w:rsid w:val="00037491"/>
    <w:rsid w:val="00037540"/>
    <w:rsid w:val="000379A5"/>
    <w:rsid w:val="000403DA"/>
    <w:rsid w:val="000408D5"/>
    <w:rsid w:val="00041B02"/>
    <w:rsid w:val="00041FDE"/>
    <w:rsid w:val="00042233"/>
    <w:rsid w:val="000422E2"/>
    <w:rsid w:val="00042464"/>
    <w:rsid w:val="00042A1C"/>
    <w:rsid w:val="00042B9E"/>
    <w:rsid w:val="00042F22"/>
    <w:rsid w:val="0004332F"/>
    <w:rsid w:val="000435C3"/>
    <w:rsid w:val="00043F0B"/>
    <w:rsid w:val="00043F71"/>
    <w:rsid w:val="000444EF"/>
    <w:rsid w:val="000445E4"/>
    <w:rsid w:val="00044646"/>
    <w:rsid w:val="00044CAA"/>
    <w:rsid w:val="000452DA"/>
    <w:rsid w:val="0004554B"/>
    <w:rsid w:val="000459E2"/>
    <w:rsid w:val="00045E2D"/>
    <w:rsid w:val="00046160"/>
    <w:rsid w:val="00046858"/>
    <w:rsid w:val="000468D2"/>
    <w:rsid w:val="000469F6"/>
    <w:rsid w:val="00046A71"/>
    <w:rsid w:val="00047B4A"/>
    <w:rsid w:val="00047C62"/>
    <w:rsid w:val="000500A7"/>
    <w:rsid w:val="00050D5E"/>
    <w:rsid w:val="00050ED8"/>
    <w:rsid w:val="00051079"/>
    <w:rsid w:val="00051150"/>
    <w:rsid w:val="00051A33"/>
    <w:rsid w:val="00051B28"/>
    <w:rsid w:val="00051FCB"/>
    <w:rsid w:val="000522F0"/>
    <w:rsid w:val="00052423"/>
    <w:rsid w:val="00052570"/>
    <w:rsid w:val="000528BF"/>
    <w:rsid w:val="00052A07"/>
    <w:rsid w:val="00052E99"/>
    <w:rsid w:val="000534E3"/>
    <w:rsid w:val="00053C7A"/>
    <w:rsid w:val="00053DC5"/>
    <w:rsid w:val="00054001"/>
    <w:rsid w:val="00054414"/>
    <w:rsid w:val="0005458E"/>
    <w:rsid w:val="00054C12"/>
    <w:rsid w:val="00054EC4"/>
    <w:rsid w:val="000555E8"/>
    <w:rsid w:val="00055B83"/>
    <w:rsid w:val="00055CE5"/>
    <w:rsid w:val="0005606A"/>
    <w:rsid w:val="000562C1"/>
    <w:rsid w:val="000564FF"/>
    <w:rsid w:val="000569B2"/>
    <w:rsid w:val="00056C38"/>
    <w:rsid w:val="00057021"/>
    <w:rsid w:val="00057117"/>
    <w:rsid w:val="00057712"/>
    <w:rsid w:val="00060180"/>
    <w:rsid w:val="00060BC2"/>
    <w:rsid w:val="00061073"/>
    <w:rsid w:val="000616E7"/>
    <w:rsid w:val="00061A07"/>
    <w:rsid w:val="00061A28"/>
    <w:rsid w:val="00061B7C"/>
    <w:rsid w:val="0006208F"/>
    <w:rsid w:val="0006222C"/>
    <w:rsid w:val="000625AA"/>
    <w:rsid w:val="00062608"/>
    <w:rsid w:val="0006268A"/>
    <w:rsid w:val="0006269B"/>
    <w:rsid w:val="00062790"/>
    <w:rsid w:val="00062816"/>
    <w:rsid w:val="0006289D"/>
    <w:rsid w:val="00062C23"/>
    <w:rsid w:val="00062D06"/>
    <w:rsid w:val="00062FD6"/>
    <w:rsid w:val="0006324F"/>
    <w:rsid w:val="0006347D"/>
    <w:rsid w:val="00063577"/>
    <w:rsid w:val="00064060"/>
    <w:rsid w:val="000644D4"/>
    <w:rsid w:val="000645C4"/>
    <w:rsid w:val="0006487E"/>
    <w:rsid w:val="0006497D"/>
    <w:rsid w:val="00064AAC"/>
    <w:rsid w:val="000653CC"/>
    <w:rsid w:val="0006578A"/>
    <w:rsid w:val="00065D54"/>
    <w:rsid w:val="00065E1A"/>
    <w:rsid w:val="00066C73"/>
    <w:rsid w:val="000678CB"/>
    <w:rsid w:val="00067CC1"/>
    <w:rsid w:val="00067F40"/>
    <w:rsid w:val="00067F73"/>
    <w:rsid w:val="00070570"/>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92C"/>
    <w:rsid w:val="00073D15"/>
    <w:rsid w:val="00073EFD"/>
    <w:rsid w:val="000741B1"/>
    <w:rsid w:val="00074524"/>
    <w:rsid w:val="00075BBF"/>
    <w:rsid w:val="00075C67"/>
    <w:rsid w:val="0007636F"/>
    <w:rsid w:val="0007650F"/>
    <w:rsid w:val="0007653B"/>
    <w:rsid w:val="0007666A"/>
    <w:rsid w:val="00076941"/>
    <w:rsid w:val="00076B8D"/>
    <w:rsid w:val="00076C55"/>
    <w:rsid w:val="000774E5"/>
    <w:rsid w:val="0007763E"/>
    <w:rsid w:val="00077E5F"/>
    <w:rsid w:val="0008036A"/>
    <w:rsid w:val="00080820"/>
    <w:rsid w:val="0008094E"/>
    <w:rsid w:val="00080A8B"/>
    <w:rsid w:val="000814D2"/>
    <w:rsid w:val="00081AE1"/>
    <w:rsid w:val="00081AE6"/>
    <w:rsid w:val="00081BA9"/>
    <w:rsid w:val="00081CC4"/>
    <w:rsid w:val="00081F71"/>
    <w:rsid w:val="00081FAD"/>
    <w:rsid w:val="000821BB"/>
    <w:rsid w:val="000823B0"/>
    <w:rsid w:val="00082648"/>
    <w:rsid w:val="00082976"/>
    <w:rsid w:val="00082EEA"/>
    <w:rsid w:val="00083296"/>
    <w:rsid w:val="000834D9"/>
    <w:rsid w:val="00083750"/>
    <w:rsid w:val="00083A2E"/>
    <w:rsid w:val="00083D12"/>
    <w:rsid w:val="00084201"/>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616"/>
    <w:rsid w:val="00087C11"/>
    <w:rsid w:val="0009009F"/>
    <w:rsid w:val="00090206"/>
    <w:rsid w:val="00090935"/>
    <w:rsid w:val="000909FB"/>
    <w:rsid w:val="00090A99"/>
    <w:rsid w:val="00090F06"/>
    <w:rsid w:val="00091557"/>
    <w:rsid w:val="000915CC"/>
    <w:rsid w:val="000919A7"/>
    <w:rsid w:val="00091A61"/>
    <w:rsid w:val="00091F32"/>
    <w:rsid w:val="00092242"/>
    <w:rsid w:val="000924C1"/>
    <w:rsid w:val="000924F0"/>
    <w:rsid w:val="00092539"/>
    <w:rsid w:val="000928E4"/>
    <w:rsid w:val="00093474"/>
    <w:rsid w:val="000937A1"/>
    <w:rsid w:val="00093DF4"/>
    <w:rsid w:val="00093E50"/>
    <w:rsid w:val="0009409B"/>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4DF"/>
    <w:rsid w:val="000A1B7B"/>
    <w:rsid w:val="000A1C05"/>
    <w:rsid w:val="000A1E1E"/>
    <w:rsid w:val="000A22DF"/>
    <w:rsid w:val="000A38A5"/>
    <w:rsid w:val="000A3E56"/>
    <w:rsid w:val="000A4664"/>
    <w:rsid w:val="000A49AD"/>
    <w:rsid w:val="000A4ECD"/>
    <w:rsid w:val="000A56F2"/>
    <w:rsid w:val="000A5965"/>
    <w:rsid w:val="000A5C80"/>
    <w:rsid w:val="000A7265"/>
    <w:rsid w:val="000A727A"/>
    <w:rsid w:val="000A757B"/>
    <w:rsid w:val="000A759C"/>
    <w:rsid w:val="000A7B5F"/>
    <w:rsid w:val="000B076E"/>
    <w:rsid w:val="000B1710"/>
    <w:rsid w:val="000B1827"/>
    <w:rsid w:val="000B1AAD"/>
    <w:rsid w:val="000B1AED"/>
    <w:rsid w:val="000B1CCF"/>
    <w:rsid w:val="000B2040"/>
    <w:rsid w:val="000B2248"/>
    <w:rsid w:val="000B2719"/>
    <w:rsid w:val="000B2A84"/>
    <w:rsid w:val="000B2E84"/>
    <w:rsid w:val="000B2E88"/>
    <w:rsid w:val="000B333E"/>
    <w:rsid w:val="000B3690"/>
    <w:rsid w:val="000B38F9"/>
    <w:rsid w:val="000B3A8F"/>
    <w:rsid w:val="000B3D2F"/>
    <w:rsid w:val="000B3D63"/>
    <w:rsid w:val="000B402E"/>
    <w:rsid w:val="000B40AB"/>
    <w:rsid w:val="000B4102"/>
    <w:rsid w:val="000B44F0"/>
    <w:rsid w:val="000B46C6"/>
    <w:rsid w:val="000B4AB9"/>
    <w:rsid w:val="000B4B22"/>
    <w:rsid w:val="000B4B2A"/>
    <w:rsid w:val="000B4ECF"/>
    <w:rsid w:val="000B5805"/>
    <w:rsid w:val="000B58C3"/>
    <w:rsid w:val="000B58E7"/>
    <w:rsid w:val="000B5C9C"/>
    <w:rsid w:val="000B61DB"/>
    <w:rsid w:val="000B61E9"/>
    <w:rsid w:val="000B632C"/>
    <w:rsid w:val="000B63F7"/>
    <w:rsid w:val="000B6951"/>
    <w:rsid w:val="000B6D33"/>
    <w:rsid w:val="000B6FC1"/>
    <w:rsid w:val="000B74E7"/>
    <w:rsid w:val="000B7F33"/>
    <w:rsid w:val="000C028A"/>
    <w:rsid w:val="000C0685"/>
    <w:rsid w:val="000C0EFF"/>
    <w:rsid w:val="000C109F"/>
    <w:rsid w:val="000C11F2"/>
    <w:rsid w:val="000C1540"/>
    <w:rsid w:val="000C165A"/>
    <w:rsid w:val="000C19BB"/>
    <w:rsid w:val="000C1B5A"/>
    <w:rsid w:val="000C1DA4"/>
    <w:rsid w:val="000C2099"/>
    <w:rsid w:val="000C2E19"/>
    <w:rsid w:val="000C3018"/>
    <w:rsid w:val="000C360D"/>
    <w:rsid w:val="000C4051"/>
    <w:rsid w:val="000C46F2"/>
    <w:rsid w:val="000C49E1"/>
    <w:rsid w:val="000C5026"/>
    <w:rsid w:val="000C5091"/>
    <w:rsid w:val="000C56F0"/>
    <w:rsid w:val="000C5CC8"/>
    <w:rsid w:val="000C6139"/>
    <w:rsid w:val="000C77D4"/>
    <w:rsid w:val="000C7EAE"/>
    <w:rsid w:val="000D0137"/>
    <w:rsid w:val="000D05B0"/>
    <w:rsid w:val="000D0D07"/>
    <w:rsid w:val="000D0F9D"/>
    <w:rsid w:val="000D1203"/>
    <w:rsid w:val="000D123E"/>
    <w:rsid w:val="000D13B8"/>
    <w:rsid w:val="000D1F22"/>
    <w:rsid w:val="000D222D"/>
    <w:rsid w:val="000D233A"/>
    <w:rsid w:val="000D2555"/>
    <w:rsid w:val="000D276E"/>
    <w:rsid w:val="000D278A"/>
    <w:rsid w:val="000D292F"/>
    <w:rsid w:val="000D2C2F"/>
    <w:rsid w:val="000D2FA4"/>
    <w:rsid w:val="000D3301"/>
    <w:rsid w:val="000D33A4"/>
    <w:rsid w:val="000D3AA3"/>
    <w:rsid w:val="000D3CD4"/>
    <w:rsid w:val="000D41E3"/>
    <w:rsid w:val="000D4208"/>
    <w:rsid w:val="000D44FD"/>
    <w:rsid w:val="000D462B"/>
    <w:rsid w:val="000D4797"/>
    <w:rsid w:val="000D5047"/>
    <w:rsid w:val="000D504C"/>
    <w:rsid w:val="000D5060"/>
    <w:rsid w:val="000D570B"/>
    <w:rsid w:val="000D570D"/>
    <w:rsid w:val="000D58D8"/>
    <w:rsid w:val="000D5D75"/>
    <w:rsid w:val="000D637F"/>
    <w:rsid w:val="000D68B4"/>
    <w:rsid w:val="000D6B5A"/>
    <w:rsid w:val="000D6CE1"/>
    <w:rsid w:val="000D6D09"/>
    <w:rsid w:val="000D6D31"/>
    <w:rsid w:val="000D7518"/>
    <w:rsid w:val="000D76C6"/>
    <w:rsid w:val="000D796B"/>
    <w:rsid w:val="000D7D92"/>
    <w:rsid w:val="000E0527"/>
    <w:rsid w:val="000E05C5"/>
    <w:rsid w:val="000E08E2"/>
    <w:rsid w:val="000E0AEE"/>
    <w:rsid w:val="000E1115"/>
    <w:rsid w:val="000E135B"/>
    <w:rsid w:val="000E1505"/>
    <w:rsid w:val="000E1553"/>
    <w:rsid w:val="000E1979"/>
    <w:rsid w:val="000E1A47"/>
    <w:rsid w:val="000E1D06"/>
    <w:rsid w:val="000E1E92"/>
    <w:rsid w:val="000E20FE"/>
    <w:rsid w:val="000E2403"/>
    <w:rsid w:val="000E24B4"/>
    <w:rsid w:val="000E2BBE"/>
    <w:rsid w:val="000E2BCB"/>
    <w:rsid w:val="000E33A2"/>
    <w:rsid w:val="000E3436"/>
    <w:rsid w:val="000E352A"/>
    <w:rsid w:val="000E383D"/>
    <w:rsid w:val="000E39CA"/>
    <w:rsid w:val="000E3BCD"/>
    <w:rsid w:val="000E3C96"/>
    <w:rsid w:val="000E3E47"/>
    <w:rsid w:val="000E4289"/>
    <w:rsid w:val="000E4471"/>
    <w:rsid w:val="000E4589"/>
    <w:rsid w:val="000E4888"/>
    <w:rsid w:val="000E4920"/>
    <w:rsid w:val="000E4BDA"/>
    <w:rsid w:val="000E4E00"/>
    <w:rsid w:val="000E4E93"/>
    <w:rsid w:val="000E53D8"/>
    <w:rsid w:val="000E5D7F"/>
    <w:rsid w:val="000E5EDD"/>
    <w:rsid w:val="000E61A7"/>
    <w:rsid w:val="000E68CE"/>
    <w:rsid w:val="000E690B"/>
    <w:rsid w:val="000E6D1F"/>
    <w:rsid w:val="000E74A7"/>
    <w:rsid w:val="000E767B"/>
    <w:rsid w:val="000E7EF5"/>
    <w:rsid w:val="000F00C3"/>
    <w:rsid w:val="000F01DC"/>
    <w:rsid w:val="000F01EB"/>
    <w:rsid w:val="000F0227"/>
    <w:rsid w:val="000F037D"/>
    <w:rsid w:val="000F04C5"/>
    <w:rsid w:val="000F06D6"/>
    <w:rsid w:val="000F09D8"/>
    <w:rsid w:val="000F0B10"/>
    <w:rsid w:val="000F0BD1"/>
    <w:rsid w:val="000F0C14"/>
    <w:rsid w:val="000F0CF5"/>
    <w:rsid w:val="000F0EB1"/>
    <w:rsid w:val="000F0F2E"/>
    <w:rsid w:val="000F1106"/>
    <w:rsid w:val="000F157D"/>
    <w:rsid w:val="000F1B72"/>
    <w:rsid w:val="000F1F34"/>
    <w:rsid w:val="000F2904"/>
    <w:rsid w:val="000F2D4A"/>
    <w:rsid w:val="000F2E0B"/>
    <w:rsid w:val="000F3120"/>
    <w:rsid w:val="000F3BE9"/>
    <w:rsid w:val="000F3E52"/>
    <w:rsid w:val="000F3F6C"/>
    <w:rsid w:val="000F4141"/>
    <w:rsid w:val="000F41FB"/>
    <w:rsid w:val="000F4E3B"/>
    <w:rsid w:val="000F4E6E"/>
    <w:rsid w:val="000F6DF3"/>
    <w:rsid w:val="000F75A5"/>
    <w:rsid w:val="000F7704"/>
    <w:rsid w:val="000F7A14"/>
    <w:rsid w:val="001000D5"/>
    <w:rsid w:val="0010033A"/>
    <w:rsid w:val="001005FF"/>
    <w:rsid w:val="0010087D"/>
    <w:rsid w:val="00100ACE"/>
    <w:rsid w:val="00100E65"/>
    <w:rsid w:val="001011EF"/>
    <w:rsid w:val="001013D3"/>
    <w:rsid w:val="001016E2"/>
    <w:rsid w:val="00101FBE"/>
    <w:rsid w:val="00102056"/>
    <w:rsid w:val="00102142"/>
    <w:rsid w:val="001026C3"/>
    <w:rsid w:val="0010295A"/>
    <w:rsid w:val="00102E86"/>
    <w:rsid w:val="00103268"/>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15"/>
    <w:rsid w:val="001110D1"/>
    <w:rsid w:val="00111133"/>
    <w:rsid w:val="00111290"/>
    <w:rsid w:val="00111307"/>
    <w:rsid w:val="00111A31"/>
    <w:rsid w:val="00111BA7"/>
    <w:rsid w:val="00111CA6"/>
    <w:rsid w:val="00111DCF"/>
    <w:rsid w:val="00111FB6"/>
    <w:rsid w:val="0011207D"/>
    <w:rsid w:val="00112496"/>
    <w:rsid w:val="001134BD"/>
    <w:rsid w:val="00113603"/>
    <w:rsid w:val="00113A9A"/>
    <w:rsid w:val="00113CF4"/>
    <w:rsid w:val="00114337"/>
    <w:rsid w:val="001144DA"/>
    <w:rsid w:val="001145D2"/>
    <w:rsid w:val="00114C50"/>
    <w:rsid w:val="00114CD3"/>
    <w:rsid w:val="00114F86"/>
    <w:rsid w:val="001151EE"/>
    <w:rsid w:val="001153EA"/>
    <w:rsid w:val="00115643"/>
    <w:rsid w:val="001156D3"/>
    <w:rsid w:val="001157FA"/>
    <w:rsid w:val="00115A99"/>
    <w:rsid w:val="00115C27"/>
    <w:rsid w:val="00116765"/>
    <w:rsid w:val="00116AD3"/>
    <w:rsid w:val="00116C3F"/>
    <w:rsid w:val="001174E2"/>
    <w:rsid w:val="00117991"/>
    <w:rsid w:val="00117992"/>
    <w:rsid w:val="00117A56"/>
    <w:rsid w:val="00117E0F"/>
    <w:rsid w:val="00117E99"/>
    <w:rsid w:val="00117F5C"/>
    <w:rsid w:val="0012044A"/>
    <w:rsid w:val="00120560"/>
    <w:rsid w:val="001205CD"/>
    <w:rsid w:val="00120680"/>
    <w:rsid w:val="00120F1C"/>
    <w:rsid w:val="00120F1D"/>
    <w:rsid w:val="0012132F"/>
    <w:rsid w:val="0012198C"/>
    <w:rsid w:val="001219F5"/>
    <w:rsid w:val="00121A20"/>
    <w:rsid w:val="001221DF"/>
    <w:rsid w:val="001222F2"/>
    <w:rsid w:val="00122335"/>
    <w:rsid w:val="0012237F"/>
    <w:rsid w:val="001226CA"/>
    <w:rsid w:val="00122F0B"/>
    <w:rsid w:val="0012323B"/>
    <w:rsid w:val="0012377F"/>
    <w:rsid w:val="001238E7"/>
    <w:rsid w:val="00124314"/>
    <w:rsid w:val="001243A4"/>
    <w:rsid w:val="001246B6"/>
    <w:rsid w:val="001253C1"/>
    <w:rsid w:val="0012627B"/>
    <w:rsid w:val="001262AE"/>
    <w:rsid w:val="001267F5"/>
    <w:rsid w:val="00126A53"/>
    <w:rsid w:val="00126AD3"/>
    <w:rsid w:val="00126AFC"/>
    <w:rsid w:val="00126B4A"/>
    <w:rsid w:val="001274EE"/>
    <w:rsid w:val="00127AD2"/>
    <w:rsid w:val="00127FDB"/>
    <w:rsid w:val="00130D55"/>
    <w:rsid w:val="0013129C"/>
    <w:rsid w:val="00131939"/>
    <w:rsid w:val="00131991"/>
    <w:rsid w:val="00131CB1"/>
    <w:rsid w:val="00131D19"/>
    <w:rsid w:val="00131DFE"/>
    <w:rsid w:val="00132FD0"/>
    <w:rsid w:val="00133995"/>
    <w:rsid w:val="00133A40"/>
    <w:rsid w:val="00133DD6"/>
    <w:rsid w:val="001344C0"/>
    <w:rsid w:val="001346FA"/>
    <w:rsid w:val="00134C20"/>
    <w:rsid w:val="00135252"/>
    <w:rsid w:val="001359B0"/>
    <w:rsid w:val="00135A30"/>
    <w:rsid w:val="00136505"/>
    <w:rsid w:val="00136778"/>
    <w:rsid w:val="00136815"/>
    <w:rsid w:val="001369E4"/>
    <w:rsid w:val="00136F15"/>
    <w:rsid w:val="00137034"/>
    <w:rsid w:val="001371E7"/>
    <w:rsid w:val="00137402"/>
    <w:rsid w:val="00137560"/>
    <w:rsid w:val="00137AB5"/>
    <w:rsid w:val="00137F0B"/>
    <w:rsid w:val="00140741"/>
    <w:rsid w:val="00140747"/>
    <w:rsid w:val="00140CBC"/>
    <w:rsid w:val="00140DD6"/>
    <w:rsid w:val="001411F3"/>
    <w:rsid w:val="001416C4"/>
    <w:rsid w:val="001417E9"/>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0FF4"/>
    <w:rsid w:val="001512FE"/>
    <w:rsid w:val="00151931"/>
    <w:rsid w:val="00151E23"/>
    <w:rsid w:val="001520FC"/>
    <w:rsid w:val="00152110"/>
    <w:rsid w:val="0015227B"/>
    <w:rsid w:val="001526E0"/>
    <w:rsid w:val="001526E5"/>
    <w:rsid w:val="00152A5A"/>
    <w:rsid w:val="001530A7"/>
    <w:rsid w:val="0015375A"/>
    <w:rsid w:val="00153BB3"/>
    <w:rsid w:val="0015419F"/>
    <w:rsid w:val="001544F1"/>
    <w:rsid w:val="00154567"/>
    <w:rsid w:val="00154B24"/>
    <w:rsid w:val="00154E24"/>
    <w:rsid w:val="0015513E"/>
    <w:rsid w:val="001551B5"/>
    <w:rsid w:val="00155427"/>
    <w:rsid w:val="001554B7"/>
    <w:rsid w:val="00155993"/>
    <w:rsid w:val="00155AFD"/>
    <w:rsid w:val="00155F0D"/>
    <w:rsid w:val="00156028"/>
    <w:rsid w:val="00156037"/>
    <w:rsid w:val="001560C9"/>
    <w:rsid w:val="00156813"/>
    <w:rsid w:val="001568F4"/>
    <w:rsid w:val="00156936"/>
    <w:rsid w:val="00156ACE"/>
    <w:rsid w:val="001577A6"/>
    <w:rsid w:val="00160046"/>
    <w:rsid w:val="00160162"/>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6F38"/>
    <w:rsid w:val="0016705B"/>
    <w:rsid w:val="001676E5"/>
    <w:rsid w:val="001678C9"/>
    <w:rsid w:val="00167A19"/>
    <w:rsid w:val="00167E59"/>
    <w:rsid w:val="00167EF8"/>
    <w:rsid w:val="00167FE8"/>
    <w:rsid w:val="0017002C"/>
    <w:rsid w:val="0017110A"/>
    <w:rsid w:val="0017116F"/>
    <w:rsid w:val="00171C2A"/>
    <w:rsid w:val="0017266F"/>
    <w:rsid w:val="0017372B"/>
    <w:rsid w:val="00173A8E"/>
    <w:rsid w:val="001741EF"/>
    <w:rsid w:val="00174AB2"/>
    <w:rsid w:val="00174B18"/>
    <w:rsid w:val="00174C6B"/>
    <w:rsid w:val="00174E5A"/>
    <w:rsid w:val="0017502C"/>
    <w:rsid w:val="00175709"/>
    <w:rsid w:val="00175858"/>
    <w:rsid w:val="00175E79"/>
    <w:rsid w:val="00175EBE"/>
    <w:rsid w:val="00175FFC"/>
    <w:rsid w:val="0017637B"/>
    <w:rsid w:val="00176456"/>
    <w:rsid w:val="0017657C"/>
    <w:rsid w:val="00176659"/>
    <w:rsid w:val="00176BAA"/>
    <w:rsid w:val="00176BDE"/>
    <w:rsid w:val="0017701F"/>
    <w:rsid w:val="00177258"/>
    <w:rsid w:val="001772B5"/>
    <w:rsid w:val="00177385"/>
    <w:rsid w:val="00177460"/>
    <w:rsid w:val="0017751D"/>
    <w:rsid w:val="00177621"/>
    <w:rsid w:val="00177B00"/>
    <w:rsid w:val="00177B67"/>
    <w:rsid w:val="001808FD"/>
    <w:rsid w:val="0018143F"/>
    <w:rsid w:val="00181FF8"/>
    <w:rsid w:val="001828CC"/>
    <w:rsid w:val="001836AC"/>
    <w:rsid w:val="0018371D"/>
    <w:rsid w:val="001839CE"/>
    <w:rsid w:val="00183C62"/>
    <w:rsid w:val="00183DA3"/>
    <w:rsid w:val="0018444D"/>
    <w:rsid w:val="001846D1"/>
    <w:rsid w:val="00184C8E"/>
    <w:rsid w:val="00184D9C"/>
    <w:rsid w:val="00184FD4"/>
    <w:rsid w:val="00184FF2"/>
    <w:rsid w:val="00185170"/>
    <w:rsid w:val="00185305"/>
    <w:rsid w:val="0018534E"/>
    <w:rsid w:val="001859B7"/>
    <w:rsid w:val="00185FBF"/>
    <w:rsid w:val="00186046"/>
    <w:rsid w:val="001864BA"/>
    <w:rsid w:val="00186671"/>
    <w:rsid w:val="00186D78"/>
    <w:rsid w:val="00186E4D"/>
    <w:rsid w:val="00186F63"/>
    <w:rsid w:val="00187217"/>
    <w:rsid w:val="0018722A"/>
    <w:rsid w:val="001878E6"/>
    <w:rsid w:val="00187A1A"/>
    <w:rsid w:val="00187C3B"/>
    <w:rsid w:val="00190562"/>
    <w:rsid w:val="0019095F"/>
    <w:rsid w:val="00190AC1"/>
    <w:rsid w:val="00190C94"/>
    <w:rsid w:val="0019133E"/>
    <w:rsid w:val="0019150F"/>
    <w:rsid w:val="00191843"/>
    <w:rsid w:val="00191D4F"/>
    <w:rsid w:val="00191F90"/>
    <w:rsid w:val="00191F99"/>
    <w:rsid w:val="001923FA"/>
    <w:rsid w:val="001924AB"/>
    <w:rsid w:val="00192F3B"/>
    <w:rsid w:val="001932ED"/>
    <w:rsid w:val="0019341A"/>
    <w:rsid w:val="001934F7"/>
    <w:rsid w:val="001941FF"/>
    <w:rsid w:val="001942F0"/>
    <w:rsid w:val="00194420"/>
    <w:rsid w:val="00194872"/>
    <w:rsid w:val="00194972"/>
    <w:rsid w:val="00194C05"/>
    <w:rsid w:val="001951C3"/>
    <w:rsid w:val="00195348"/>
    <w:rsid w:val="0019548E"/>
    <w:rsid w:val="001957C6"/>
    <w:rsid w:val="001958B7"/>
    <w:rsid w:val="00195B58"/>
    <w:rsid w:val="00195E9C"/>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8C1"/>
    <w:rsid w:val="001A2A81"/>
    <w:rsid w:val="001A2A9E"/>
    <w:rsid w:val="001A349F"/>
    <w:rsid w:val="001A34EA"/>
    <w:rsid w:val="001A370F"/>
    <w:rsid w:val="001A3B70"/>
    <w:rsid w:val="001A3E5A"/>
    <w:rsid w:val="001A3ED1"/>
    <w:rsid w:val="001A3FCC"/>
    <w:rsid w:val="001A4594"/>
    <w:rsid w:val="001A4D2E"/>
    <w:rsid w:val="001A502A"/>
    <w:rsid w:val="001A5568"/>
    <w:rsid w:val="001A5853"/>
    <w:rsid w:val="001A5BCF"/>
    <w:rsid w:val="001A6173"/>
    <w:rsid w:val="001A6399"/>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1B69"/>
    <w:rsid w:val="001B2463"/>
    <w:rsid w:val="001B3067"/>
    <w:rsid w:val="001B327C"/>
    <w:rsid w:val="001B4293"/>
    <w:rsid w:val="001B43F2"/>
    <w:rsid w:val="001B4561"/>
    <w:rsid w:val="001B458B"/>
    <w:rsid w:val="001B4D05"/>
    <w:rsid w:val="001B576E"/>
    <w:rsid w:val="001B5A5D"/>
    <w:rsid w:val="001B5D20"/>
    <w:rsid w:val="001B6D06"/>
    <w:rsid w:val="001B6D54"/>
    <w:rsid w:val="001B70B7"/>
    <w:rsid w:val="001B7453"/>
    <w:rsid w:val="001C03DF"/>
    <w:rsid w:val="001C066B"/>
    <w:rsid w:val="001C0B56"/>
    <w:rsid w:val="001C0DD4"/>
    <w:rsid w:val="001C105F"/>
    <w:rsid w:val="001C1129"/>
    <w:rsid w:val="001C14F3"/>
    <w:rsid w:val="001C15B6"/>
    <w:rsid w:val="001C1C99"/>
    <w:rsid w:val="001C1CE5"/>
    <w:rsid w:val="001C2014"/>
    <w:rsid w:val="001C23BC"/>
    <w:rsid w:val="001C2C92"/>
    <w:rsid w:val="001C2D2C"/>
    <w:rsid w:val="001C320C"/>
    <w:rsid w:val="001C32E3"/>
    <w:rsid w:val="001C330B"/>
    <w:rsid w:val="001C39BC"/>
    <w:rsid w:val="001C3D2A"/>
    <w:rsid w:val="001C3E2F"/>
    <w:rsid w:val="001C40A1"/>
    <w:rsid w:val="001C498B"/>
    <w:rsid w:val="001C4C39"/>
    <w:rsid w:val="001C515D"/>
    <w:rsid w:val="001C5771"/>
    <w:rsid w:val="001C5DE5"/>
    <w:rsid w:val="001C6005"/>
    <w:rsid w:val="001C6312"/>
    <w:rsid w:val="001C662A"/>
    <w:rsid w:val="001C7003"/>
    <w:rsid w:val="001C70AC"/>
    <w:rsid w:val="001D0408"/>
    <w:rsid w:val="001D0A54"/>
    <w:rsid w:val="001D0AA9"/>
    <w:rsid w:val="001D109A"/>
    <w:rsid w:val="001D1A09"/>
    <w:rsid w:val="001D1EE0"/>
    <w:rsid w:val="001D24A2"/>
    <w:rsid w:val="001D2697"/>
    <w:rsid w:val="001D2C2C"/>
    <w:rsid w:val="001D2DE0"/>
    <w:rsid w:val="001D3619"/>
    <w:rsid w:val="001D3764"/>
    <w:rsid w:val="001D3AB2"/>
    <w:rsid w:val="001D468F"/>
    <w:rsid w:val="001D4A05"/>
    <w:rsid w:val="001D4A33"/>
    <w:rsid w:val="001D4A4B"/>
    <w:rsid w:val="001D51BA"/>
    <w:rsid w:val="001D53E7"/>
    <w:rsid w:val="001D5541"/>
    <w:rsid w:val="001D5D37"/>
    <w:rsid w:val="001D5FAC"/>
    <w:rsid w:val="001D6342"/>
    <w:rsid w:val="001D669F"/>
    <w:rsid w:val="001D6D53"/>
    <w:rsid w:val="001D7510"/>
    <w:rsid w:val="001D79CF"/>
    <w:rsid w:val="001D7B53"/>
    <w:rsid w:val="001D7FB8"/>
    <w:rsid w:val="001E07AB"/>
    <w:rsid w:val="001E07E3"/>
    <w:rsid w:val="001E122D"/>
    <w:rsid w:val="001E12F2"/>
    <w:rsid w:val="001E13A5"/>
    <w:rsid w:val="001E13AD"/>
    <w:rsid w:val="001E1563"/>
    <w:rsid w:val="001E16F6"/>
    <w:rsid w:val="001E1917"/>
    <w:rsid w:val="001E1C8C"/>
    <w:rsid w:val="001E1D8C"/>
    <w:rsid w:val="001E204D"/>
    <w:rsid w:val="001E258A"/>
    <w:rsid w:val="001E2D7E"/>
    <w:rsid w:val="001E35A2"/>
    <w:rsid w:val="001E35BC"/>
    <w:rsid w:val="001E3670"/>
    <w:rsid w:val="001E3F81"/>
    <w:rsid w:val="001E4138"/>
    <w:rsid w:val="001E4DB8"/>
    <w:rsid w:val="001E4FE7"/>
    <w:rsid w:val="001E5401"/>
    <w:rsid w:val="001E56FD"/>
    <w:rsid w:val="001E58E2"/>
    <w:rsid w:val="001E597A"/>
    <w:rsid w:val="001E5D0D"/>
    <w:rsid w:val="001E6902"/>
    <w:rsid w:val="001E7743"/>
    <w:rsid w:val="001E7AED"/>
    <w:rsid w:val="001E7B45"/>
    <w:rsid w:val="001E7DAE"/>
    <w:rsid w:val="001F0B41"/>
    <w:rsid w:val="001F0BE7"/>
    <w:rsid w:val="001F0E7A"/>
    <w:rsid w:val="001F0F06"/>
    <w:rsid w:val="001F14E6"/>
    <w:rsid w:val="001F1BCF"/>
    <w:rsid w:val="001F1DF4"/>
    <w:rsid w:val="001F23E0"/>
    <w:rsid w:val="001F2587"/>
    <w:rsid w:val="001F3646"/>
    <w:rsid w:val="001F3808"/>
    <w:rsid w:val="001F3916"/>
    <w:rsid w:val="001F3D92"/>
    <w:rsid w:val="001F4751"/>
    <w:rsid w:val="001F49F3"/>
    <w:rsid w:val="001F4B10"/>
    <w:rsid w:val="001F54C5"/>
    <w:rsid w:val="001F5A80"/>
    <w:rsid w:val="001F65F9"/>
    <w:rsid w:val="001F662C"/>
    <w:rsid w:val="001F687F"/>
    <w:rsid w:val="001F6E92"/>
    <w:rsid w:val="001F7074"/>
    <w:rsid w:val="001F778F"/>
    <w:rsid w:val="001F79C4"/>
    <w:rsid w:val="001F7A31"/>
    <w:rsid w:val="001F7B80"/>
    <w:rsid w:val="00200490"/>
    <w:rsid w:val="00201731"/>
    <w:rsid w:val="00201A14"/>
    <w:rsid w:val="00201B49"/>
    <w:rsid w:val="00201B88"/>
    <w:rsid w:val="00201F3A"/>
    <w:rsid w:val="0020220D"/>
    <w:rsid w:val="0020341F"/>
    <w:rsid w:val="00203A71"/>
    <w:rsid w:val="00203C3B"/>
    <w:rsid w:val="00203F96"/>
    <w:rsid w:val="002048B3"/>
    <w:rsid w:val="00204942"/>
    <w:rsid w:val="00204B63"/>
    <w:rsid w:val="0020510E"/>
    <w:rsid w:val="0020512F"/>
    <w:rsid w:val="0020569D"/>
    <w:rsid w:val="0020598A"/>
    <w:rsid w:val="0020642E"/>
    <w:rsid w:val="002065A1"/>
    <w:rsid w:val="00206641"/>
    <w:rsid w:val="00206728"/>
    <w:rsid w:val="002069B2"/>
    <w:rsid w:val="00206FF9"/>
    <w:rsid w:val="002078FD"/>
    <w:rsid w:val="00207B92"/>
    <w:rsid w:val="00207D09"/>
    <w:rsid w:val="00207FA3"/>
    <w:rsid w:val="00210163"/>
    <w:rsid w:val="00210536"/>
    <w:rsid w:val="00210715"/>
    <w:rsid w:val="00210CCC"/>
    <w:rsid w:val="00210E4D"/>
    <w:rsid w:val="00210F04"/>
    <w:rsid w:val="00210F98"/>
    <w:rsid w:val="00212CF3"/>
    <w:rsid w:val="00213BEC"/>
    <w:rsid w:val="00213BFD"/>
    <w:rsid w:val="002142B5"/>
    <w:rsid w:val="002148C1"/>
    <w:rsid w:val="00214DA6"/>
    <w:rsid w:val="00214DA8"/>
    <w:rsid w:val="00214DAC"/>
    <w:rsid w:val="00215423"/>
    <w:rsid w:val="002158FA"/>
    <w:rsid w:val="00215BCD"/>
    <w:rsid w:val="0021611C"/>
    <w:rsid w:val="00216632"/>
    <w:rsid w:val="002166B4"/>
    <w:rsid w:val="002166E8"/>
    <w:rsid w:val="002167EE"/>
    <w:rsid w:val="00216E7D"/>
    <w:rsid w:val="0021707D"/>
    <w:rsid w:val="002176F0"/>
    <w:rsid w:val="00217A4A"/>
    <w:rsid w:val="00217DD3"/>
    <w:rsid w:val="00217FFE"/>
    <w:rsid w:val="002201B1"/>
    <w:rsid w:val="00220600"/>
    <w:rsid w:val="0022061C"/>
    <w:rsid w:val="0022065D"/>
    <w:rsid w:val="00220CAC"/>
    <w:rsid w:val="00220FCB"/>
    <w:rsid w:val="00221044"/>
    <w:rsid w:val="00221502"/>
    <w:rsid w:val="002218D3"/>
    <w:rsid w:val="0022211E"/>
    <w:rsid w:val="002224DB"/>
    <w:rsid w:val="00222771"/>
    <w:rsid w:val="002229FC"/>
    <w:rsid w:val="00222BF6"/>
    <w:rsid w:val="00222F67"/>
    <w:rsid w:val="00223885"/>
    <w:rsid w:val="00223BD6"/>
    <w:rsid w:val="00223FCB"/>
    <w:rsid w:val="0022435C"/>
    <w:rsid w:val="00224390"/>
    <w:rsid w:val="00224585"/>
    <w:rsid w:val="002247D8"/>
    <w:rsid w:val="00224B23"/>
    <w:rsid w:val="00225117"/>
    <w:rsid w:val="002252C3"/>
    <w:rsid w:val="002252F7"/>
    <w:rsid w:val="002254B4"/>
    <w:rsid w:val="00225703"/>
    <w:rsid w:val="002259E1"/>
    <w:rsid w:val="00225AD4"/>
    <w:rsid w:val="00225C54"/>
    <w:rsid w:val="00225CD2"/>
    <w:rsid w:val="0022601A"/>
    <w:rsid w:val="00226597"/>
    <w:rsid w:val="00226C98"/>
    <w:rsid w:val="002277CC"/>
    <w:rsid w:val="00227D12"/>
    <w:rsid w:val="00230765"/>
    <w:rsid w:val="00230A05"/>
    <w:rsid w:val="00230B99"/>
    <w:rsid w:val="00230BAC"/>
    <w:rsid w:val="00230D18"/>
    <w:rsid w:val="00230E0C"/>
    <w:rsid w:val="00230F4B"/>
    <w:rsid w:val="002314F7"/>
    <w:rsid w:val="002318B0"/>
    <w:rsid w:val="002319E4"/>
    <w:rsid w:val="00231C6D"/>
    <w:rsid w:val="00231ECD"/>
    <w:rsid w:val="002322F0"/>
    <w:rsid w:val="002328F6"/>
    <w:rsid w:val="00232A3A"/>
    <w:rsid w:val="0023338F"/>
    <w:rsid w:val="002337A3"/>
    <w:rsid w:val="00233CBD"/>
    <w:rsid w:val="00234480"/>
    <w:rsid w:val="00235632"/>
    <w:rsid w:val="0023572F"/>
    <w:rsid w:val="002357BE"/>
    <w:rsid w:val="00235872"/>
    <w:rsid w:val="00235985"/>
    <w:rsid w:val="00235D76"/>
    <w:rsid w:val="00235F5C"/>
    <w:rsid w:val="002362FC"/>
    <w:rsid w:val="00236C13"/>
    <w:rsid w:val="00236C21"/>
    <w:rsid w:val="00236D04"/>
    <w:rsid w:val="00236D0F"/>
    <w:rsid w:val="00236D34"/>
    <w:rsid w:val="002373E4"/>
    <w:rsid w:val="00237661"/>
    <w:rsid w:val="002376C9"/>
    <w:rsid w:val="00237797"/>
    <w:rsid w:val="00237BDF"/>
    <w:rsid w:val="00237EF4"/>
    <w:rsid w:val="0024016F"/>
    <w:rsid w:val="00240DAA"/>
    <w:rsid w:val="00241559"/>
    <w:rsid w:val="0024177B"/>
    <w:rsid w:val="00242101"/>
    <w:rsid w:val="0024251B"/>
    <w:rsid w:val="002427DD"/>
    <w:rsid w:val="00242F87"/>
    <w:rsid w:val="0024313E"/>
    <w:rsid w:val="002435B3"/>
    <w:rsid w:val="002436EE"/>
    <w:rsid w:val="002438D5"/>
    <w:rsid w:val="00243C31"/>
    <w:rsid w:val="00244408"/>
    <w:rsid w:val="0024444A"/>
    <w:rsid w:val="0024479E"/>
    <w:rsid w:val="002452C7"/>
    <w:rsid w:val="002458EB"/>
    <w:rsid w:val="0024646E"/>
    <w:rsid w:val="00246A34"/>
    <w:rsid w:val="00246B8E"/>
    <w:rsid w:val="00247620"/>
    <w:rsid w:val="0025002A"/>
    <w:rsid w:val="002500C8"/>
    <w:rsid w:val="002502E4"/>
    <w:rsid w:val="00251136"/>
    <w:rsid w:val="00251235"/>
    <w:rsid w:val="00251454"/>
    <w:rsid w:val="002517AC"/>
    <w:rsid w:val="002517F0"/>
    <w:rsid w:val="00251CB3"/>
    <w:rsid w:val="00252449"/>
    <w:rsid w:val="00252EF3"/>
    <w:rsid w:val="002531B2"/>
    <w:rsid w:val="00253F96"/>
    <w:rsid w:val="002541B9"/>
    <w:rsid w:val="00254407"/>
    <w:rsid w:val="00254430"/>
    <w:rsid w:val="00254598"/>
    <w:rsid w:val="00254B0D"/>
    <w:rsid w:val="00255085"/>
    <w:rsid w:val="002552B7"/>
    <w:rsid w:val="0025553D"/>
    <w:rsid w:val="0025577E"/>
    <w:rsid w:val="00255844"/>
    <w:rsid w:val="002559C7"/>
    <w:rsid w:val="00255AC9"/>
    <w:rsid w:val="002565B7"/>
    <w:rsid w:val="00256737"/>
    <w:rsid w:val="002567CC"/>
    <w:rsid w:val="00256AA0"/>
    <w:rsid w:val="00257335"/>
    <w:rsid w:val="00257543"/>
    <w:rsid w:val="002576B4"/>
    <w:rsid w:val="002579FC"/>
    <w:rsid w:val="00257F7D"/>
    <w:rsid w:val="0026036F"/>
    <w:rsid w:val="002604B2"/>
    <w:rsid w:val="00260508"/>
    <w:rsid w:val="002606F7"/>
    <w:rsid w:val="00260BC4"/>
    <w:rsid w:val="00260EE8"/>
    <w:rsid w:val="002611F9"/>
    <w:rsid w:val="002613C2"/>
    <w:rsid w:val="00261714"/>
    <w:rsid w:val="002617E7"/>
    <w:rsid w:val="002618A9"/>
    <w:rsid w:val="00261C8E"/>
    <w:rsid w:val="00262032"/>
    <w:rsid w:val="002622F7"/>
    <w:rsid w:val="0026265E"/>
    <w:rsid w:val="0026287F"/>
    <w:rsid w:val="00262AC5"/>
    <w:rsid w:val="002634D7"/>
    <w:rsid w:val="00263D46"/>
    <w:rsid w:val="00263E79"/>
    <w:rsid w:val="00263EB9"/>
    <w:rsid w:val="00264228"/>
    <w:rsid w:val="00264334"/>
    <w:rsid w:val="0026473E"/>
    <w:rsid w:val="002649E0"/>
    <w:rsid w:val="00264DDC"/>
    <w:rsid w:val="002653BC"/>
    <w:rsid w:val="0026591A"/>
    <w:rsid w:val="00265DC0"/>
    <w:rsid w:val="00265FD3"/>
    <w:rsid w:val="00266214"/>
    <w:rsid w:val="002664A9"/>
    <w:rsid w:val="00266588"/>
    <w:rsid w:val="002665B9"/>
    <w:rsid w:val="002665BF"/>
    <w:rsid w:val="00267BAF"/>
    <w:rsid w:val="00267C83"/>
    <w:rsid w:val="0027045E"/>
    <w:rsid w:val="00270DF7"/>
    <w:rsid w:val="00270F44"/>
    <w:rsid w:val="0027129B"/>
    <w:rsid w:val="0027144F"/>
    <w:rsid w:val="00271813"/>
    <w:rsid w:val="00271838"/>
    <w:rsid w:val="002719CD"/>
    <w:rsid w:val="00271C5F"/>
    <w:rsid w:val="00271D40"/>
    <w:rsid w:val="00271F3A"/>
    <w:rsid w:val="00272B48"/>
    <w:rsid w:val="00273278"/>
    <w:rsid w:val="0027343F"/>
    <w:rsid w:val="002737F4"/>
    <w:rsid w:val="00273A39"/>
    <w:rsid w:val="00273E39"/>
    <w:rsid w:val="002744E2"/>
    <w:rsid w:val="00274A1C"/>
    <w:rsid w:val="00274F11"/>
    <w:rsid w:val="00275571"/>
    <w:rsid w:val="00275FEC"/>
    <w:rsid w:val="00276042"/>
    <w:rsid w:val="00276167"/>
    <w:rsid w:val="00276482"/>
    <w:rsid w:val="0027675E"/>
    <w:rsid w:val="0027747A"/>
    <w:rsid w:val="00277E1F"/>
    <w:rsid w:val="00277E75"/>
    <w:rsid w:val="002800A2"/>
    <w:rsid w:val="002805F5"/>
    <w:rsid w:val="00280751"/>
    <w:rsid w:val="002808A1"/>
    <w:rsid w:val="002809ED"/>
    <w:rsid w:val="00281456"/>
    <w:rsid w:val="002816A2"/>
    <w:rsid w:val="00281972"/>
    <w:rsid w:val="00281C9A"/>
    <w:rsid w:val="00281E20"/>
    <w:rsid w:val="00281FEE"/>
    <w:rsid w:val="00282174"/>
    <w:rsid w:val="0028280A"/>
    <w:rsid w:val="0028313C"/>
    <w:rsid w:val="00283430"/>
    <w:rsid w:val="002835A7"/>
    <w:rsid w:val="002843DC"/>
    <w:rsid w:val="002847DA"/>
    <w:rsid w:val="002849CF"/>
    <w:rsid w:val="00284D2D"/>
    <w:rsid w:val="002856BD"/>
    <w:rsid w:val="00285AA5"/>
    <w:rsid w:val="00285B7B"/>
    <w:rsid w:val="00285C2E"/>
    <w:rsid w:val="00285C4B"/>
    <w:rsid w:val="00285EB5"/>
    <w:rsid w:val="00285ECA"/>
    <w:rsid w:val="00286787"/>
    <w:rsid w:val="002868B7"/>
    <w:rsid w:val="0028690B"/>
    <w:rsid w:val="00286ACD"/>
    <w:rsid w:val="00286C29"/>
    <w:rsid w:val="002871B1"/>
    <w:rsid w:val="002876B5"/>
    <w:rsid w:val="002876FD"/>
    <w:rsid w:val="00287838"/>
    <w:rsid w:val="00287F5C"/>
    <w:rsid w:val="002903E7"/>
    <w:rsid w:val="002905FE"/>
    <w:rsid w:val="002907B5"/>
    <w:rsid w:val="002908E0"/>
    <w:rsid w:val="00290AB8"/>
    <w:rsid w:val="00290C1C"/>
    <w:rsid w:val="00290ED7"/>
    <w:rsid w:val="0029144C"/>
    <w:rsid w:val="0029157D"/>
    <w:rsid w:val="00291711"/>
    <w:rsid w:val="00291BC0"/>
    <w:rsid w:val="00292791"/>
    <w:rsid w:val="00292BB5"/>
    <w:rsid w:val="00292EB7"/>
    <w:rsid w:val="002930C1"/>
    <w:rsid w:val="00293554"/>
    <w:rsid w:val="002936C0"/>
    <w:rsid w:val="00294C06"/>
    <w:rsid w:val="00294C64"/>
    <w:rsid w:val="00294F46"/>
    <w:rsid w:val="00294F54"/>
    <w:rsid w:val="00295261"/>
    <w:rsid w:val="0029549C"/>
    <w:rsid w:val="00296227"/>
    <w:rsid w:val="00296A54"/>
    <w:rsid w:val="00296BE1"/>
    <w:rsid w:val="00296F44"/>
    <w:rsid w:val="0029777D"/>
    <w:rsid w:val="002978D1"/>
    <w:rsid w:val="00297B4D"/>
    <w:rsid w:val="00297E71"/>
    <w:rsid w:val="00297F84"/>
    <w:rsid w:val="002A00F0"/>
    <w:rsid w:val="002A02D6"/>
    <w:rsid w:val="002A0358"/>
    <w:rsid w:val="002A055E"/>
    <w:rsid w:val="002A096A"/>
    <w:rsid w:val="002A0B9D"/>
    <w:rsid w:val="002A164A"/>
    <w:rsid w:val="002A1AF8"/>
    <w:rsid w:val="002A1D4E"/>
    <w:rsid w:val="002A1E8B"/>
    <w:rsid w:val="002A1FFD"/>
    <w:rsid w:val="002A2123"/>
    <w:rsid w:val="002A2869"/>
    <w:rsid w:val="002A2AF6"/>
    <w:rsid w:val="002A2ECE"/>
    <w:rsid w:val="002A434C"/>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3EC"/>
    <w:rsid w:val="002B3A47"/>
    <w:rsid w:val="002B41BD"/>
    <w:rsid w:val="002B4A2B"/>
    <w:rsid w:val="002B4E4A"/>
    <w:rsid w:val="002B50AC"/>
    <w:rsid w:val="002B519C"/>
    <w:rsid w:val="002B563B"/>
    <w:rsid w:val="002B6291"/>
    <w:rsid w:val="002B6398"/>
    <w:rsid w:val="002B6CCB"/>
    <w:rsid w:val="002B752B"/>
    <w:rsid w:val="002B774B"/>
    <w:rsid w:val="002C08A7"/>
    <w:rsid w:val="002C0A9D"/>
    <w:rsid w:val="002C0B98"/>
    <w:rsid w:val="002C1166"/>
    <w:rsid w:val="002C12E1"/>
    <w:rsid w:val="002C17A4"/>
    <w:rsid w:val="002C1BBE"/>
    <w:rsid w:val="002C2076"/>
    <w:rsid w:val="002C224D"/>
    <w:rsid w:val="002C22E2"/>
    <w:rsid w:val="002C230C"/>
    <w:rsid w:val="002C2588"/>
    <w:rsid w:val="002C2AB0"/>
    <w:rsid w:val="002C2D15"/>
    <w:rsid w:val="002C2E26"/>
    <w:rsid w:val="002C3361"/>
    <w:rsid w:val="002C3565"/>
    <w:rsid w:val="002C3909"/>
    <w:rsid w:val="002C41E6"/>
    <w:rsid w:val="002C435F"/>
    <w:rsid w:val="002C492E"/>
    <w:rsid w:val="002C4C67"/>
    <w:rsid w:val="002C58A5"/>
    <w:rsid w:val="002C6B2E"/>
    <w:rsid w:val="002C6BBF"/>
    <w:rsid w:val="002C6C94"/>
    <w:rsid w:val="002C70D8"/>
    <w:rsid w:val="002C72C3"/>
    <w:rsid w:val="002C75AB"/>
    <w:rsid w:val="002C7AF0"/>
    <w:rsid w:val="002C7C11"/>
    <w:rsid w:val="002D06FC"/>
    <w:rsid w:val="002D071A"/>
    <w:rsid w:val="002D0880"/>
    <w:rsid w:val="002D0E6B"/>
    <w:rsid w:val="002D16FF"/>
    <w:rsid w:val="002D194E"/>
    <w:rsid w:val="002D23D8"/>
    <w:rsid w:val="002D2405"/>
    <w:rsid w:val="002D28A6"/>
    <w:rsid w:val="002D2AC1"/>
    <w:rsid w:val="002D2F01"/>
    <w:rsid w:val="002D3030"/>
    <w:rsid w:val="002D34B2"/>
    <w:rsid w:val="002D3B0F"/>
    <w:rsid w:val="002D3B60"/>
    <w:rsid w:val="002D3FA4"/>
    <w:rsid w:val="002D4592"/>
    <w:rsid w:val="002D45B0"/>
    <w:rsid w:val="002D4756"/>
    <w:rsid w:val="002D48B0"/>
    <w:rsid w:val="002D5359"/>
    <w:rsid w:val="002D54D6"/>
    <w:rsid w:val="002D5738"/>
    <w:rsid w:val="002D5B37"/>
    <w:rsid w:val="002D5D40"/>
    <w:rsid w:val="002D5ECB"/>
    <w:rsid w:val="002D6533"/>
    <w:rsid w:val="002D69C0"/>
    <w:rsid w:val="002D6AD5"/>
    <w:rsid w:val="002D7504"/>
    <w:rsid w:val="002D7637"/>
    <w:rsid w:val="002D7778"/>
    <w:rsid w:val="002E00D8"/>
    <w:rsid w:val="002E02D1"/>
    <w:rsid w:val="002E03B0"/>
    <w:rsid w:val="002E0869"/>
    <w:rsid w:val="002E08C0"/>
    <w:rsid w:val="002E09B1"/>
    <w:rsid w:val="002E0B69"/>
    <w:rsid w:val="002E0E08"/>
    <w:rsid w:val="002E0FF1"/>
    <w:rsid w:val="002E154B"/>
    <w:rsid w:val="002E1556"/>
    <w:rsid w:val="002E1576"/>
    <w:rsid w:val="002E17F2"/>
    <w:rsid w:val="002E29B8"/>
    <w:rsid w:val="002E2C81"/>
    <w:rsid w:val="002E2E52"/>
    <w:rsid w:val="002E2EE2"/>
    <w:rsid w:val="002E3058"/>
    <w:rsid w:val="002E554D"/>
    <w:rsid w:val="002E57C8"/>
    <w:rsid w:val="002E5CB5"/>
    <w:rsid w:val="002E6035"/>
    <w:rsid w:val="002E62E5"/>
    <w:rsid w:val="002E680B"/>
    <w:rsid w:val="002E6C20"/>
    <w:rsid w:val="002E73F4"/>
    <w:rsid w:val="002E7580"/>
    <w:rsid w:val="002E7CAE"/>
    <w:rsid w:val="002F03E3"/>
    <w:rsid w:val="002F04CC"/>
    <w:rsid w:val="002F0574"/>
    <w:rsid w:val="002F0732"/>
    <w:rsid w:val="002F1020"/>
    <w:rsid w:val="002F177C"/>
    <w:rsid w:val="002F1E7E"/>
    <w:rsid w:val="002F1FC3"/>
    <w:rsid w:val="002F2771"/>
    <w:rsid w:val="002F2826"/>
    <w:rsid w:val="002F2ACD"/>
    <w:rsid w:val="002F2B76"/>
    <w:rsid w:val="002F2ECC"/>
    <w:rsid w:val="002F2F0D"/>
    <w:rsid w:val="002F2FF7"/>
    <w:rsid w:val="002F37A9"/>
    <w:rsid w:val="002F3D91"/>
    <w:rsid w:val="002F406F"/>
    <w:rsid w:val="002F41F7"/>
    <w:rsid w:val="002F47ED"/>
    <w:rsid w:val="002F4C19"/>
    <w:rsid w:val="002F4DF7"/>
    <w:rsid w:val="002F4E77"/>
    <w:rsid w:val="002F4ED2"/>
    <w:rsid w:val="002F5B10"/>
    <w:rsid w:val="002F66AE"/>
    <w:rsid w:val="002F66E5"/>
    <w:rsid w:val="002F67CC"/>
    <w:rsid w:val="002F6829"/>
    <w:rsid w:val="002F791B"/>
    <w:rsid w:val="002F7B84"/>
    <w:rsid w:val="002F7F04"/>
    <w:rsid w:val="00300771"/>
    <w:rsid w:val="003007F5"/>
    <w:rsid w:val="003008DB"/>
    <w:rsid w:val="00300DEE"/>
    <w:rsid w:val="0030104A"/>
    <w:rsid w:val="00301795"/>
    <w:rsid w:val="003018FA"/>
    <w:rsid w:val="00301A43"/>
    <w:rsid w:val="00301CE6"/>
    <w:rsid w:val="00301D42"/>
    <w:rsid w:val="003024B9"/>
    <w:rsid w:val="0030256B"/>
    <w:rsid w:val="0030267C"/>
    <w:rsid w:val="00302839"/>
    <w:rsid w:val="003029DA"/>
    <w:rsid w:val="00303068"/>
    <w:rsid w:val="00303DCD"/>
    <w:rsid w:val="003040DD"/>
    <w:rsid w:val="003041A8"/>
    <w:rsid w:val="0030420D"/>
    <w:rsid w:val="003045FA"/>
    <w:rsid w:val="00304BC2"/>
    <w:rsid w:val="00304FAF"/>
    <w:rsid w:val="0030501F"/>
    <w:rsid w:val="003050D5"/>
    <w:rsid w:val="00305987"/>
    <w:rsid w:val="00305AAE"/>
    <w:rsid w:val="00305B76"/>
    <w:rsid w:val="00305BEA"/>
    <w:rsid w:val="00306040"/>
    <w:rsid w:val="0030651E"/>
    <w:rsid w:val="00306C27"/>
    <w:rsid w:val="00306FD6"/>
    <w:rsid w:val="003075C6"/>
    <w:rsid w:val="00307B04"/>
    <w:rsid w:val="00307BA1"/>
    <w:rsid w:val="00307EAC"/>
    <w:rsid w:val="003102B2"/>
    <w:rsid w:val="0031034F"/>
    <w:rsid w:val="003111B5"/>
    <w:rsid w:val="00311419"/>
    <w:rsid w:val="00311518"/>
    <w:rsid w:val="003116AB"/>
    <w:rsid w:val="00311702"/>
    <w:rsid w:val="00311AF1"/>
    <w:rsid w:val="00311DE0"/>
    <w:rsid w:val="00311E82"/>
    <w:rsid w:val="003120CB"/>
    <w:rsid w:val="00312108"/>
    <w:rsid w:val="00312699"/>
    <w:rsid w:val="00312805"/>
    <w:rsid w:val="00312F5F"/>
    <w:rsid w:val="00313558"/>
    <w:rsid w:val="003139E2"/>
    <w:rsid w:val="00313AE9"/>
    <w:rsid w:val="00313FD6"/>
    <w:rsid w:val="00314369"/>
    <w:rsid w:val="003143BD"/>
    <w:rsid w:val="00314AB4"/>
    <w:rsid w:val="00314ADB"/>
    <w:rsid w:val="00314BBF"/>
    <w:rsid w:val="003150E9"/>
    <w:rsid w:val="0031514F"/>
    <w:rsid w:val="00315363"/>
    <w:rsid w:val="0031558E"/>
    <w:rsid w:val="00315B73"/>
    <w:rsid w:val="00315CD6"/>
    <w:rsid w:val="00315F48"/>
    <w:rsid w:val="003162B4"/>
    <w:rsid w:val="003162CB"/>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3D9C"/>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22D"/>
    <w:rsid w:val="003305F8"/>
    <w:rsid w:val="003306B8"/>
    <w:rsid w:val="003308DC"/>
    <w:rsid w:val="00330A52"/>
    <w:rsid w:val="00330E00"/>
    <w:rsid w:val="00330E36"/>
    <w:rsid w:val="00331197"/>
    <w:rsid w:val="0033149F"/>
    <w:rsid w:val="00331598"/>
    <w:rsid w:val="00331751"/>
    <w:rsid w:val="00331B07"/>
    <w:rsid w:val="00332115"/>
    <w:rsid w:val="00332460"/>
    <w:rsid w:val="00332933"/>
    <w:rsid w:val="00332E5C"/>
    <w:rsid w:val="00332ED2"/>
    <w:rsid w:val="0033335D"/>
    <w:rsid w:val="003338CF"/>
    <w:rsid w:val="003339B4"/>
    <w:rsid w:val="00333B02"/>
    <w:rsid w:val="003344EF"/>
    <w:rsid w:val="00334579"/>
    <w:rsid w:val="00334694"/>
    <w:rsid w:val="0033487B"/>
    <w:rsid w:val="00334C71"/>
    <w:rsid w:val="00334DEC"/>
    <w:rsid w:val="00334E60"/>
    <w:rsid w:val="00335858"/>
    <w:rsid w:val="003359A0"/>
    <w:rsid w:val="00335AA9"/>
    <w:rsid w:val="00335D2C"/>
    <w:rsid w:val="00335F08"/>
    <w:rsid w:val="00336253"/>
    <w:rsid w:val="003362E6"/>
    <w:rsid w:val="003362FE"/>
    <w:rsid w:val="003364DF"/>
    <w:rsid w:val="0033668D"/>
    <w:rsid w:val="00336BCC"/>
    <w:rsid w:val="00336BDA"/>
    <w:rsid w:val="00337103"/>
    <w:rsid w:val="00337777"/>
    <w:rsid w:val="0033785B"/>
    <w:rsid w:val="00337892"/>
    <w:rsid w:val="003378B0"/>
    <w:rsid w:val="00337BCB"/>
    <w:rsid w:val="00341834"/>
    <w:rsid w:val="003419C2"/>
    <w:rsid w:val="00341A07"/>
    <w:rsid w:val="00342BD7"/>
    <w:rsid w:val="00342CB0"/>
    <w:rsid w:val="00342D26"/>
    <w:rsid w:val="003433EE"/>
    <w:rsid w:val="003436B2"/>
    <w:rsid w:val="00343A58"/>
    <w:rsid w:val="00343B5C"/>
    <w:rsid w:val="0034411F"/>
    <w:rsid w:val="00344242"/>
    <w:rsid w:val="00344B16"/>
    <w:rsid w:val="00344B61"/>
    <w:rsid w:val="00344BFC"/>
    <w:rsid w:val="00345041"/>
    <w:rsid w:val="0034561F"/>
    <w:rsid w:val="00345918"/>
    <w:rsid w:val="00345A0B"/>
    <w:rsid w:val="00345B44"/>
    <w:rsid w:val="00346000"/>
    <w:rsid w:val="003466C9"/>
    <w:rsid w:val="00346DB5"/>
    <w:rsid w:val="003472F0"/>
    <w:rsid w:val="00347659"/>
    <w:rsid w:val="003477B1"/>
    <w:rsid w:val="00347DF0"/>
    <w:rsid w:val="00347EE2"/>
    <w:rsid w:val="00350147"/>
    <w:rsid w:val="00350234"/>
    <w:rsid w:val="0035055C"/>
    <w:rsid w:val="0035057A"/>
    <w:rsid w:val="003508D5"/>
    <w:rsid w:val="00351432"/>
    <w:rsid w:val="003518B6"/>
    <w:rsid w:val="00351CEA"/>
    <w:rsid w:val="00351E47"/>
    <w:rsid w:val="003522CC"/>
    <w:rsid w:val="00352D15"/>
    <w:rsid w:val="00352F0B"/>
    <w:rsid w:val="003534C2"/>
    <w:rsid w:val="003545AC"/>
    <w:rsid w:val="00354CC0"/>
    <w:rsid w:val="0035509E"/>
    <w:rsid w:val="003553B0"/>
    <w:rsid w:val="00355E34"/>
    <w:rsid w:val="003567F7"/>
    <w:rsid w:val="00356876"/>
    <w:rsid w:val="00356C1E"/>
    <w:rsid w:val="00357380"/>
    <w:rsid w:val="003574B5"/>
    <w:rsid w:val="0035781C"/>
    <w:rsid w:val="00357969"/>
    <w:rsid w:val="003579CF"/>
    <w:rsid w:val="00357ED5"/>
    <w:rsid w:val="00357FAB"/>
    <w:rsid w:val="00357FB8"/>
    <w:rsid w:val="003602D9"/>
    <w:rsid w:val="003604CE"/>
    <w:rsid w:val="0036050C"/>
    <w:rsid w:val="00360A3A"/>
    <w:rsid w:val="00360EEC"/>
    <w:rsid w:val="00361307"/>
    <w:rsid w:val="003626A4"/>
    <w:rsid w:val="00362708"/>
    <w:rsid w:val="003631AA"/>
    <w:rsid w:val="0036328C"/>
    <w:rsid w:val="00363BDE"/>
    <w:rsid w:val="00363EBD"/>
    <w:rsid w:val="00364440"/>
    <w:rsid w:val="003645AB"/>
    <w:rsid w:val="003647A5"/>
    <w:rsid w:val="00364FB1"/>
    <w:rsid w:val="003653DC"/>
    <w:rsid w:val="00365520"/>
    <w:rsid w:val="00365570"/>
    <w:rsid w:val="00365923"/>
    <w:rsid w:val="003660E1"/>
    <w:rsid w:val="00366999"/>
    <w:rsid w:val="00366CDE"/>
    <w:rsid w:val="0036788A"/>
    <w:rsid w:val="00367A6B"/>
    <w:rsid w:val="00367F8D"/>
    <w:rsid w:val="00370023"/>
    <w:rsid w:val="003700FF"/>
    <w:rsid w:val="003704D2"/>
    <w:rsid w:val="00370964"/>
    <w:rsid w:val="00370A54"/>
    <w:rsid w:val="00370B04"/>
    <w:rsid w:val="00370E47"/>
    <w:rsid w:val="00370F64"/>
    <w:rsid w:val="00371AE7"/>
    <w:rsid w:val="00371D3F"/>
    <w:rsid w:val="003721C5"/>
    <w:rsid w:val="00372434"/>
    <w:rsid w:val="0037246B"/>
    <w:rsid w:val="003724C0"/>
    <w:rsid w:val="00372823"/>
    <w:rsid w:val="00373191"/>
    <w:rsid w:val="003732E1"/>
    <w:rsid w:val="00373A67"/>
    <w:rsid w:val="003741C4"/>
    <w:rsid w:val="003742AC"/>
    <w:rsid w:val="00375062"/>
    <w:rsid w:val="003759C5"/>
    <w:rsid w:val="00375A86"/>
    <w:rsid w:val="003763A3"/>
    <w:rsid w:val="00376519"/>
    <w:rsid w:val="00376657"/>
    <w:rsid w:val="00376A0C"/>
    <w:rsid w:val="003778F8"/>
    <w:rsid w:val="00377C18"/>
    <w:rsid w:val="00377CE1"/>
    <w:rsid w:val="00377E55"/>
    <w:rsid w:val="00380023"/>
    <w:rsid w:val="00380654"/>
    <w:rsid w:val="003808DA"/>
    <w:rsid w:val="00380985"/>
    <w:rsid w:val="003809E1"/>
    <w:rsid w:val="00380A1D"/>
    <w:rsid w:val="00380DAF"/>
    <w:rsid w:val="003812A3"/>
    <w:rsid w:val="00381330"/>
    <w:rsid w:val="0038191B"/>
    <w:rsid w:val="00382EBD"/>
    <w:rsid w:val="00382F20"/>
    <w:rsid w:val="003831A9"/>
    <w:rsid w:val="00384113"/>
    <w:rsid w:val="003841EC"/>
    <w:rsid w:val="0038435B"/>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E5F"/>
    <w:rsid w:val="00387F64"/>
    <w:rsid w:val="00390392"/>
    <w:rsid w:val="00390C26"/>
    <w:rsid w:val="0039112E"/>
    <w:rsid w:val="003912C7"/>
    <w:rsid w:val="00391680"/>
    <w:rsid w:val="00391A6E"/>
    <w:rsid w:val="00392591"/>
    <w:rsid w:val="0039265C"/>
    <w:rsid w:val="00392A71"/>
    <w:rsid w:val="00392BF7"/>
    <w:rsid w:val="00392C16"/>
    <w:rsid w:val="003932D7"/>
    <w:rsid w:val="0039340E"/>
    <w:rsid w:val="00393929"/>
    <w:rsid w:val="003939FF"/>
    <w:rsid w:val="00393D93"/>
    <w:rsid w:val="00393E03"/>
    <w:rsid w:val="00393EF5"/>
    <w:rsid w:val="00393FFD"/>
    <w:rsid w:val="0039487D"/>
    <w:rsid w:val="00394C69"/>
    <w:rsid w:val="0039538A"/>
    <w:rsid w:val="003959F7"/>
    <w:rsid w:val="00395A50"/>
    <w:rsid w:val="0039686B"/>
    <w:rsid w:val="00397202"/>
    <w:rsid w:val="003974E6"/>
    <w:rsid w:val="003977B8"/>
    <w:rsid w:val="0039795D"/>
    <w:rsid w:val="00397C68"/>
    <w:rsid w:val="00397DEA"/>
    <w:rsid w:val="00397E13"/>
    <w:rsid w:val="003A02CF"/>
    <w:rsid w:val="003A061F"/>
    <w:rsid w:val="003A0A26"/>
    <w:rsid w:val="003A13AB"/>
    <w:rsid w:val="003A16F8"/>
    <w:rsid w:val="003A18FE"/>
    <w:rsid w:val="003A1D5B"/>
    <w:rsid w:val="003A20EE"/>
    <w:rsid w:val="003A20F2"/>
    <w:rsid w:val="003A2223"/>
    <w:rsid w:val="003A2637"/>
    <w:rsid w:val="003A266C"/>
    <w:rsid w:val="003A2A0F"/>
    <w:rsid w:val="003A2BFB"/>
    <w:rsid w:val="003A2C80"/>
    <w:rsid w:val="003A3148"/>
    <w:rsid w:val="003A3271"/>
    <w:rsid w:val="003A39E7"/>
    <w:rsid w:val="003A406D"/>
    <w:rsid w:val="003A4320"/>
    <w:rsid w:val="003A45A1"/>
    <w:rsid w:val="003A466B"/>
    <w:rsid w:val="003A4A5D"/>
    <w:rsid w:val="003A5041"/>
    <w:rsid w:val="003A5597"/>
    <w:rsid w:val="003A562E"/>
    <w:rsid w:val="003A5B0A"/>
    <w:rsid w:val="003A5C0C"/>
    <w:rsid w:val="003A5C3C"/>
    <w:rsid w:val="003A5DF8"/>
    <w:rsid w:val="003A5FB0"/>
    <w:rsid w:val="003A64D6"/>
    <w:rsid w:val="003A65A9"/>
    <w:rsid w:val="003A667C"/>
    <w:rsid w:val="003A67EF"/>
    <w:rsid w:val="003A68EB"/>
    <w:rsid w:val="003A6AFB"/>
    <w:rsid w:val="003A6BAC"/>
    <w:rsid w:val="003A6ED4"/>
    <w:rsid w:val="003A70A4"/>
    <w:rsid w:val="003A7409"/>
    <w:rsid w:val="003A7966"/>
    <w:rsid w:val="003A7EF3"/>
    <w:rsid w:val="003A7FA2"/>
    <w:rsid w:val="003B0396"/>
    <w:rsid w:val="003B048A"/>
    <w:rsid w:val="003B06AF"/>
    <w:rsid w:val="003B0739"/>
    <w:rsid w:val="003B0E38"/>
    <w:rsid w:val="003B159C"/>
    <w:rsid w:val="003B160C"/>
    <w:rsid w:val="003B19AC"/>
    <w:rsid w:val="003B1A25"/>
    <w:rsid w:val="003B1A50"/>
    <w:rsid w:val="003B1A9F"/>
    <w:rsid w:val="003B258B"/>
    <w:rsid w:val="003B25DD"/>
    <w:rsid w:val="003B2B12"/>
    <w:rsid w:val="003B2BD2"/>
    <w:rsid w:val="003B369F"/>
    <w:rsid w:val="003B36A3"/>
    <w:rsid w:val="003B380A"/>
    <w:rsid w:val="003B38F7"/>
    <w:rsid w:val="003B3F40"/>
    <w:rsid w:val="003B3FF1"/>
    <w:rsid w:val="003B4350"/>
    <w:rsid w:val="003B4763"/>
    <w:rsid w:val="003B56AF"/>
    <w:rsid w:val="003B5756"/>
    <w:rsid w:val="003B5C3D"/>
    <w:rsid w:val="003B5E71"/>
    <w:rsid w:val="003B60BA"/>
    <w:rsid w:val="003B64BB"/>
    <w:rsid w:val="003B6AD7"/>
    <w:rsid w:val="003B721F"/>
    <w:rsid w:val="003B771F"/>
    <w:rsid w:val="003B7FE5"/>
    <w:rsid w:val="003C00A4"/>
    <w:rsid w:val="003C0FA4"/>
    <w:rsid w:val="003C11C8"/>
    <w:rsid w:val="003C19D7"/>
    <w:rsid w:val="003C1C49"/>
    <w:rsid w:val="003C1C6A"/>
    <w:rsid w:val="003C21E4"/>
    <w:rsid w:val="003C22D4"/>
    <w:rsid w:val="003C2514"/>
    <w:rsid w:val="003C2702"/>
    <w:rsid w:val="003C2757"/>
    <w:rsid w:val="003C286B"/>
    <w:rsid w:val="003C293D"/>
    <w:rsid w:val="003C29DE"/>
    <w:rsid w:val="003C2C5B"/>
    <w:rsid w:val="003C2CCC"/>
    <w:rsid w:val="003C30F4"/>
    <w:rsid w:val="003C31C0"/>
    <w:rsid w:val="003C3298"/>
    <w:rsid w:val="003C3439"/>
    <w:rsid w:val="003C3930"/>
    <w:rsid w:val="003C3D55"/>
    <w:rsid w:val="003C4205"/>
    <w:rsid w:val="003C4539"/>
    <w:rsid w:val="003C45AB"/>
    <w:rsid w:val="003C462F"/>
    <w:rsid w:val="003C4724"/>
    <w:rsid w:val="003C50FD"/>
    <w:rsid w:val="003C56CF"/>
    <w:rsid w:val="003C5ECD"/>
    <w:rsid w:val="003C63BC"/>
    <w:rsid w:val="003C63E3"/>
    <w:rsid w:val="003C662B"/>
    <w:rsid w:val="003C6FCE"/>
    <w:rsid w:val="003C717E"/>
    <w:rsid w:val="003C76D1"/>
    <w:rsid w:val="003C7806"/>
    <w:rsid w:val="003D04A6"/>
    <w:rsid w:val="003D0538"/>
    <w:rsid w:val="003D09AC"/>
    <w:rsid w:val="003D0F6B"/>
    <w:rsid w:val="003D109F"/>
    <w:rsid w:val="003D1BB8"/>
    <w:rsid w:val="003D1DB5"/>
    <w:rsid w:val="003D215A"/>
    <w:rsid w:val="003D2249"/>
    <w:rsid w:val="003D2478"/>
    <w:rsid w:val="003D264D"/>
    <w:rsid w:val="003D28BF"/>
    <w:rsid w:val="003D2BF4"/>
    <w:rsid w:val="003D30E0"/>
    <w:rsid w:val="003D3750"/>
    <w:rsid w:val="003D3BD9"/>
    <w:rsid w:val="003D3C45"/>
    <w:rsid w:val="003D4BB8"/>
    <w:rsid w:val="003D5114"/>
    <w:rsid w:val="003D5509"/>
    <w:rsid w:val="003D5A34"/>
    <w:rsid w:val="003D5B1F"/>
    <w:rsid w:val="003D6C8F"/>
    <w:rsid w:val="003D6E5A"/>
    <w:rsid w:val="003D6E94"/>
    <w:rsid w:val="003D76EF"/>
    <w:rsid w:val="003D79D4"/>
    <w:rsid w:val="003E010E"/>
    <w:rsid w:val="003E03A0"/>
    <w:rsid w:val="003E0629"/>
    <w:rsid w:val="003E08BC"/>
    <w:rsid w:val="003E109A"/>
    <w:rsid w:val="003E15FA"/>
    <w:rsid w:val="003E22AA"/>
    <w:rsid w:val="003E257D"/>
    <w:rsid w:val="003E2891"/>
    <w:rsid w:val="003E2A5E"/>
    <w:rsid w:val="003E2E93"/>
    <w:rsid w:val="003E374F"/>
    <w:rsid w:val="003E3856"/>
    <w:rsid w:val="003E391C"/>
    <w:rsid w:val="003E3A0C"/>
    <w:rsid w:val="003E4714"/>
    <w:rsid w:val="003E4D27"/>
    <w:rsid w:val="003E4ED0"/>
    <w:rsid w:val="003E4EF5"/>
    <w:rsid w:val="003E5471"/>
    <w:rsid w:val="003E55E4"/>
    <w:rsid w:val="003E576A"/>
    <w:rsid w:val="003E5961"/>
    <w:rsid w:val="003E5DA4"/>
    <w:rsid w:val="003E60D6"/>
    <w:rsid w:val="003E62E2"/>
    <w:rsid w:val="003E6630"/>
    <w:rsid w:val="003E665E"/>
    <w:rsid w:val="003E6D94"/>
    <w:rsid w:val="003E6FED"/>
    <w:rsid w:val="003E709A"/>
    <w:rsid w:val="003E74E3"/>
    <w:rsid w:val="003E7E68"/>
    <w:rsid w:val="003F05C7"/>
    <w:rsid w:val="003F08B1"/>
    <w:rsid w:val="003F0D9B"/>
    <w:rsid w:val="003F15AC"/>
    <w:rsid w:val="003F163F"/>
    <w:rsid w:val="003F16A1"/>
    <w:rsid w:val="003F1BCB"/>
    <w:rsid w:val="003F1BDD"/>
    <w:rsid w:val="003F1BE7"/>
    <w:rsid w:val="003F1C09"/>
    <w:rsid w:val="003F1D4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45"/>
    <w:rsid w:val="003F7FCE"/>
    <w:rsid w:val="00400004"/>
    <w:rsid w:val="004000E8"/>
    <w:rsid w:val="004002C2"/>
    <w:rsid w:val="004003FB"/>
    <w:rsid w:val="00400C8D"/>
    <w:rsid w:val="004013F0"/>
    <w:rsid w:val="004015C8"/>
    <w:rsid w:val="004017A5"/>
    <w:rsid w:val="00402132"/>
    <w:rsid w:val="00402434"/>
    <w:rsid w:val="004025CA"/>
    <w:rsid w:val="004029BC"/>
    <w:rsid w:val="00402E2B"/>
    <w:rsid w:val="004030D3"/>
    <w:rsid w:val="00403106"/>
    <w:rsid w:val="00403565"/>
    <w:rsid w:val="00403E74"/>
    <w:rsid w:val="00404F9F"/>
    <w:rsid w:val="00405030"/>
    <w:rsid w:val="0040512B"/>
    <w:rsid w:val="00405AB5"/>
    <w:rsid w:val="00405C49"/>
    <w:rsid w:val="00405CA5"/>
    <w:rsid w:val="004061C9"/>
    <w:rsid w:val="00406404"/>
    <w:rsid w:val="00407A59"/>
    <w:rsid w:val="00407CD3"/>
    <w:rsid w:val="00410050"/>
    <w:rsid w:val="00410134"/>
    <w:rsid w:val="00410B72"/>
    <w:rsid w:val="00410F18"/>
    <w:rsid w:val="00410FA3"/>
    <w:rsid w:val="0041180D"/>
    <w:rsid w:val="004118CA"/>
    <w:rsid w:val="004118D7"/>
    <w:rsid w:val="00411F3E"/>
    <w:rsid w:val="0041253C"/>
    <w:rsid w:val="0041263E"/>
    <w:rsid w:val="00412CD2"/>
    <w:rsid w:val="004137AF"/>
    <w:rsid w:val="00413AAC"/>
    <w:rsid w:val="00413AF7"/>
    <w:rsid w:val="00413E7C"/>
    <w:rsid w:val="00413E80"/>
    <w:rsid w:val="00413E92"/>
    <w:rsid w:val="00414354"/>
    <w:rsid w:val="004147FC"/>
    <w:rsid w:val="004150E7"/>
    <w:rsid w:val="00415139"/>
    <w:rsid w:val="004151AD"/>
    <w:rsid w:val="004151C2"/>
    <w:rsid w:val="00415256"/>
    <w:rsid w:val="004155BE"/>
    <w:rsid w:val="00415744"/>
    <w:rsid w:val="004157FC"/>
    <w:rsid w:val="0041581C"/>
    <w:rsid w:val="00415AB1"/>
    <w:rsid w:val="00415BE3"/>
    <w:rsid w:val="00415EE7"/>
    <w:rsid w:val="004164F0"/>
    <w:rsid w:val="00416DC6"/>
    <w:rsid w:val="00416E15"/>
    <w:rsid w:val="00417C7E"/>
    <w:rsid w:val="00421105"/>
    <w:rsid w:val="0042136E"/>
    <w:rsid w:val="00421562"/>
    <w:rsid w:val="0042158F"/>
    <w:rsid w:val="00421635"/>
    <w:rsid w:val="00421834"/>
    <w:rsid w:val="004218FD"/>
    <w:rsid w:val="00421B44"/>
    <w:rsid w:val="00421C71"/>
    <w:rsid w:val="00421FD6"/>
    <w:rsid w:val="00422250"/>
    <w:rsid w:val="00422325"/>
    <w:rsid w:val="00422685"/>
    <w:rsid w:val="00422699"/>
    <w:rsid w:val="004228E8"/>
    <w:rsid w:val="0042297B"/>
    <w:rsid w:val="00422AA4"/>
    <w:rsid w:val="00422DBC"/>
    <w:rsid w:val="00423365"/>
    <w:rsid w:val="00423EB8"/>
    <w:rsid w:val="004242F4"/>
    <w:rsid w:val="00424AA5"/>
    <w:rsid w:val="004253D7"/>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1D5E"/>
    <w:rsid w:val="004325F6"/>
    <w:rsid w:val="0043285A"/>
    <w:rsid w:val="00432A5B"/>
    <w:rsid w:val="00433108"/>
    <w:rsid w:val="00433312"/>
    <w:rsid w:val="00433585"/>
    <w:rsid w:val="0043386A"/>
    <w:rsid w:val="00433AD2"/>
    <w:rsid w:val="00433F10"/>
    <w:rsid w:val="004342F0"/>
    <w:rsid w:val="00434492"/>
    <w:rsid w:val="004345F9"/>
    <w:rsid w:val="00435109"/>
    <w:rsid w:val="00435302"/>
    <w:rsid w:val="00435709"/>
    <w:rsid w:val="00435AF0"/>
    <w:rsid w:val="00435B86"/>
    <w:rsid w:val="00435DB0"/>
    <w:rsid w:val="00435F68"/>
    <w:rsid w:val="004364F1"/>
    <w:rsid w:val="00436B3A"/>
    <w:rsid w:val="00436FD8"/>
    <w:rsid w:val="004371CF"/>
    <w:rsid w:val="00437305"/>
    <w:rsid w:val="00437447"/>
    <w:rsid w:val="00437772"/>
    <w:rsid w:val="00437D3E"/>
    <w:rsid w:val="004401CE"/>
    <w:rsid w:val="00440597"/>
    <w:rsid w:val="00440E23"/>
    <w:rsid w:val="004410CD"/>
    <w:rsid w:val="004414F8"/>
    <w:rsid w:val="004416E8"/>
    <w:rsid w:val="004417C2"/>
    <w:rsid w:val="00441A92"/>
    <w:rsid w:val="00441DAA"/>
    <w:rsid w:val="004422FC"/>
    <w:rsid w:val="00442596"/>
    <w:rsid w:val="00442D30"/>
    <w:rsid w:val="00442F90"/>
    <w:rsid w:val="004431DC"/>
    <w:rsid w:val="0044384B"/>
    <w:rsid w:val="00443A70"/>
    <w:rsid w:val="00444119"/>
    <w:rsid w:val="0044423F"/>
    <w:rsid w:val="00444970"/>
    <w:rsid w:val="00444B78"/>
    <w:rsid w:val="00444F56"/>
    <w:rsid w:val="004450D9"/>
    <w:rsid w:val="0044548A"/>
    <w:rsid w:val="0044556C"/>
    <w:rsid w:val="00445CFF"/>
    <w:rsid w:val="00445FAF"/>
    <w:rsid w:val="004461B2"/>
    <w:rsid w:val="00446488"/>
    <w:rsid w:val="004468EE"/>
    <w:rsid w:val="004471C2"/>
    <w:rsid w:val="00447386"/>
    <w:rsid w:val="0044741C"/>
    <w:rsid w:val="0045001A"/>
    <w:rsid w:val="00450503"/>
    <w:rsid w:val="004505C6"/>
    <w:rsid w:val="004506F6"/>
    <w:rsid w:val="0045096B"/>
    <w:rsid w:val="004510B4"/>
    <w:rsid w:val="004514C7"/>
    <w:rsid w:val="004517AA"/>
    <w:rsid w:val="0045184B"/>
    <w:rsid w:val="00451B0D"/>
    <w:rsid w:val="00451C62"/>
    <w:rsid w:val="004521DD"/>
    <w:rsid w:val="004526BA"/>
    <w:rsid w:val="00452C19"/>
    <w:rsid w:val="00452C9B"/>
    <w:rsid w:val="00452CAC"/>
    <w:rsid w:val="00454233"/>
    <w:rsid w:val="00454E1C"/>
    <w:rsid w:val="00455085"/>
    <w:rsid w:val="0045596E"/>
    <w:rsid w:val="004559F0"/>
    <w:rsid w:val="00456074"/>
    <w:rsid w:val="0045616A"/>
    <w:rsid w:val="004561F8"/>
    <w:rsid w:val="004562DD"/>
    <w:rsid w:val="004564ED"/>
    <w:rsid w:val="00456973"/>
    <w:rsid w:val="00456D52"/>
    <w:rsid w:val="00457208"/>
    <w:rsid w:val="00457565"/>
    <w:rsid w:val="00457640"/>
    <w:rsid w:val="004579F2"/>
    <w:rsid w:val="00457B6E"/>
    <w:rsid w:val="00457B71"/>
    <w:rsid w:val="0046055D"/>
    <w:rsid w:val="00460918"/>
    <w:rsid w:val="004610E5"/>
    <w:rsid w:val="00461274"/>
    <w:rsid w:val="00461BA1"/>
    <w:rsid w:val="00461D81"/>
    <w:rsid w:val="004620C6"/>
    <w:rsid w:val="00462232"/>
    <w:rsid w:val="00462467"/>
    <w:rsid w:val="00462FC6"/>
    <w:rsid w:val="0046334C"/>
    <w:rsid w:val="004639D2"/>
    <w:rsid w:val="00463B70"/>
    <w:rsid w:val="00464479"/>
    <w:rsid w:val="004646DD"/>
    <w:rsid w:val="0046494D"/>
    <w:rsid w:val="00464EC4"/>
    <w:rsid w:val="004651AC"/>
    <w:rsid w:val="004658C2"/>
    <w:rsid w:val="00465DC8"/>
    <w:rsid w:val="004662EF"/>
    <w:rsid w:val="004669E2"/>
    <w:rsid w:val="004674F0"/>
    <w:rsid w:val="00467660"/>
    <w:rsid w:val="004677E7"/>
    <w:rsid w:val="00467CEB"/>
    <w:rsid w:val="004701DA"/>
    <w:rsid w:val="0047029A"/>
    <w:rsid w:val="00470B73"/>
    <w:rsid w:val="00470BC6"/>
    <w:rsid w:val="00470C31"/>
    <w:rsid w:val="00470CA5"/>
    <w:rsid w:val="00471AEE"/>
    <w:rsid w:val="00471C73"/>
    <w:rsid w:val="00471DE0"/>
    <w:rsid w:val="00471F72"/>
    <w:rsid w:val="004720C4"/>
    <w:rsid w:val="00472251"/>
    <w:rsid w:val="004728E4"/>
    <w:rsid w:val="004732BD"/>
    <w:rsid w:val="004734D0"/>
    <w:rsid w:val="00473587"/>
    <w:rsid w:val="004735DC"/>
    <w:rsid w:val="004736B4"/>
    <w:rsid w:val="00473817"/>
    <w:rsid w:val="0047388B"/>
    <w:rsid w:val="00473DCA"/>
    <w:rsid w:val="00473EC8"/>
    <w:rsid w:val="00474E40"/>
    <w:rsid w:val="004753A8"/>
    <w:rsid w:val="0047556B"/>
    <w:rsid w:val="0047592B"/>
    <w:rsid w:val="00475D4E"/>
    <w:rsid w:val="00475F0B"/>
    <w:rsid w:val="00476297"/>
    <w:rsid w:val="004765D8"/>
    <w:rsid w:val="004768B8"/>
    <w:rsid w:val="00477075"/>
    <w:rsid w:val="004770A8"/>
    <w:rsid w:val="004771B0"/>
    <w:rsid w:val="00477304"/>
    <w:rsid w:val="0047767F"/>
    <w:rsid w:val="00477768"/>
    <w:rsid w:val="00477D74"/>
    <w:rsid w:val="00477E94"/>
    <w:rsid w:val="00477F04"/>
    <w:rsid w:val="004800EE"/>
    <w:rsid w:val="004807A5"/>
    <w:rsid w:val="00480885"/>
    <w:rsid w:val="00480BBC"/>
    <w:rsid w:val="00480ECE"/>
    <w:rsid w:val="00481010"/>
    <w:rsid w:val="004818CA"/>
    <w:rsid w:val="00481CE5"/>
    <w:rsid w:val="004823A7"/>
    <w:rsid w:val="00482AE8"/>
    <w:rsid w:val="00482E91"/>
    <w:rsid w:val="00482FF2"/>
    <w:rsid w:val="00483065"/>
    <w:rsid w:val="004833A1"/>
    <w:rsid w:val="00483B99"/>
    <w:rsid w:val="00483F6C"/>
    <w:rsid w:val="00484150"/>
    <w:rsid w:val="004844CB"/>
    <w:rsid w:val="00484565"/>
    <w:rsid w:val="00484859"/>
    <w:rsid w:val="004849D8"/>
    <w:rsid w:val="00484D36"/>
    <w:rsid w:val="00484DBF"/>
    <w:rsid w:val="00484F8D"/>
    <w:rsid w:val="00485044"/>
    <w:rsid w:val="00485217"/>
    <w:rsid w:val="00485422"/>
    <w:rsid w:val="00485787"/>
    <w:rsid w:val="00485F1D"/>
    <w:rsid w:val="00486016"/>
    <w:rsid w:val="0048634C"/>
    <w:rsid w:val="004863EE"/>
    <w:rsid w:val="00486DFF"/>
    <w:rsid w:val="00487049"/>
    <w:rsid w:val="004900F5"/>
    <w:rsid w:val="0049012A"/>
    <w:rsid w:val="004903FD"/>
    <w:rsid w:val="00490451"/>
    <w:rsid w:val="0049071A"/>
    <w:rsid w:val="00490E93"/>
    <w:rsid w:val="00490EC0"/>
    <w:rsid w:val="00490EE5"/>
    <w:rsid w:val="004910E6"/>
    <w:rsid w:val="0049142C"/>
    <w:rsid w:val="00491450"/>
    <w:rsid w:val="00491627"/>
    <w:rsid w:val="00491CCB"/>
    <w:rsid w:val="00491E69"/>
    <w:rsid w:val="00491E6C"/>
    <w:rsid w:val="00492567"/>
    <w:rsid w:val="00492624"/>
    <w:rsid w:val="004929BD"/>
    <w:rsid w:val="004929CC"/>
    <w:rsid w:val="00492BC5"/>
    <w:rsid w:val="00492BEF"/>
    <w:rsid w:val="00492C43"/>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7A3"/>
    <w:rsid w:val="004968AF"/>
    <w:rsid w:val="00496AE5"/>
    <w:rsid w:val="00496DA3"/>
    <w:rsid w:val="00496FA7"/>
    <w:rsid w:val="0049703D"/>
    <w:rsid w:val="004970C7"/>
    <w:rsid w:val="00497223"/>
    <w:rsid w:val="00497345"/>
    <w:rsid w:val="0049738C"/>
    <w:rsid w:val="004976EE"/>
    <w:rsid w:val="00497C06"/>
    <w:rsid w:val="004A0154"/>
    <w:rsid w:val="004A0D72"/>
    <w:rsid w:val="004A0FFA"/>
    <w:rsid w:val="004A16BC"/>
    <w:rsid w:val="004A1862"/>
    <w:rsid w:val="004A1DCA"/>
    <w:rsid w:val="004A2079"/>
    <w:rsid w:val="004A21D9"/>
    <w:rsid w:val="004A2261"/>
    <w:rsid w:val="004A2A6C"/>
    <w:rsid w:val="004A2B94"/>
    <w:rsid w:val="004A2F16"/>
    <w:rsid w:val="004A2F20"/>
    <w:rsid w:val="004A3777"/>
    <w:rsid w:val="004A41BD"/>
    <w:rsid w:val="004A4911"/>
    <w:rsid w:val="004A56C1"/>
    <w:rsid w:val="004A5BF8"/>
    <w:rsid w:val="004A60D1"/>
    <w:rsid w:val="004A629F"/>
    <w:rsid w:val="004A69E4"/>
    <w:rsid w:val="004A6AB8"/>
    <w:rsid w:val="004A700E"/>
    <w:rsid w:val="004A72CE"/>
    <w:rsid w:val="004B0368"/>
    <w:rsid w:val="004B04BE"/>
    <w:rsid w:val="004B081C"/>
    <w:rsid w:val="004B0A70"/>
    <w:rsid w:val="004B0AE4"/>
    <w:rsid w:val="004B0D95"/>
    <w:rsid w:val="004B1050"/>
    <w:rsid w:val="004B1390"/>
    <w:rsid w:val="004B1708"/>
    <w:rsid w:val="004B1DA8"/>
    <w:rsid w:val="004B20A9"/>
    <w:rsid w:val="004B2970"/>
    <w:rsid w:val="004B2F14"/>
    <w:rsid w:val="004B3238"/>
    <w:rsid w:val="004B3B92"/>
    <w:rsid w:val="004B4534"/>
    <w:rsid w:val="004B456A"/>
    <w:rsid w:val="004B4DA8"/>
    <w:rsid w:val="004B51AD"/>
    <w:rsid w:val="004B5923"/>
    <w:rsid w:val="004B61A3"/>
    <w:rsid w:val="004B6612"/>
    <w:rsid w:val="004B6755"/>
    <w:rsid w:val="004B684F"/>
    <w:rsid w:val="004B6F6A"/>
    <w:rsid w:val="004B75A7"/>
    <w:rsid w:val="004B7822"/>
    <w:rsid w:val="004B7C0C"/>
    <w:rsid w:val="004B7CA3"/>
    <w:rsid w:val="004B7ECD"/>
    <w:rsid w:val="004C0B55"/>
    <w:rsid w:val="004C0C70"/>
    <w:rsid w:val="004C0D7E"/>
    <w:rsid w:val="004C10A7"/>
    <w:rsid w:val="004C1D40"/>
    <w:rsid w:val="004C1E33"/>
    <w:rsid w:val="004C2660"/>
    <w:rsid w:val="004C28F4"/>
    <w:rsid w:val="004C2C4B"/>
    <w:rsid w:val="004C3007"/>
    <w:rsid w:val="004C30C9"/>
    <w:rsid w:val="004C3175"/>
    <w:rsid w:val="004C381F"/>
    <w:rsid w:val="004C3898"/>
    <w:rsid w:val="004C398F"/>
    <w:rsid w:val="004C4311"/>
    <w:rsid w:val="004C4697"/>
    <w:rsid w:val="004C474B"/>
    <w:rsid w:val="004C4AEE"/>
    <w:rsid w:val="004C4B1E"/>
    <w:rsid w:val="004C4D5B"/>
    <w:rsid w:val="004C4E2D"/>
    <w:rsid w:val="004C502C"/>
    <w:rsid w:val="004C6000"/>
    <w:rsid w:val="004C6451"/>
    <w:rsid w:val="004C6566"/>
    <w:rsid w:val="004C6E6C"/>
    <w:rsid w:val="004C7783"/>
    <w:rsid w:val="004C7AC5"/>
    <w:rsid w:val="004C7E9B"/>
    <w:rsid w:val="004D052A"/>
    <w:rsid w:val="004D0D16"/>
    <w:rsid w:val="004D0F56"/>
    <w:rsid w:val="004D112F"/>
    <w:rsid w:val="004D179B"/>
    <w:rsid w:val="004D17D6"/>
    <w:rsid w:val="004D1B2B"/>
    <w:rsid w:val="004D1BEC"/>
    <w:rsid w:val="004D1BF5"/>
    <w:rsid w:val="004D1D9D"/>
    <w:rsid w:val="004D1E51"/>
    <w:rsid w:val="004D202F"/>
    <w:rsid w:val="004D2286"/>
    <w:rsid w:val="004D242E"/>
    <w:rsid w:val="004D25C6"/>
    <w:rsid w:val="004D285C"/>
    <w:rsid w:val="004D29B4"/>
    <w:rsid w:val="004D2A98"/>
    <w:rsid w:val="004D2C92"/>
    <w:rsid w:val="004D3069"/>
    <w:rsid w:val="004D354D"/>
    <w:rsid w:val="004D36B1"/>
    <w:rsid w:val="004D3706"/>
    <w:rsid w:val="004D3BD3"/>
    <w:rsid w:val="004D4453"/>
    <w:rsid w:val="004D451F"/>
    <w:rsid w:val="004D4614"/>
    <w:rsid w:val="004D4980"/>
    <w:rsid w:val="004D4B23"/>
    <w:rsid w:val="004D5502"/>
    <w:rsid w:val="004D6A34"/>
    <w:rsid w:val="004D74BB"/>
    <w:rsid w:val="004D75A8"/>
    <w:rsid w:val="004D7EBD"/>
    <w:rsid w:val="004D7FD2"/>
    <w:rsid w:val="004E0217"/>
    <w:rsid w:val="004E0AED"/>
    <w:rsid w:val="004E1274"/>
    <w:rsid w:val="004E135D"/>
    <w:rsid w:val="004E13A8"/>
    <w:rsid w:val="004E1782"/>
    <w:rsid w:val="004E2279"/>
    <w:rsid w:val="004E2655"/>
    <w:rsid w:val="004E2680"/>
    <w:rsid w:val="004E28F9"/>
    <w:rsid w:val="004E2D6B"/>
    <w:rsid w:val="004E32DB"/>
    <w:rsid w:val="004E3337"/>
    <w:rsid w:val="004E3604"/>
    <w:rsid w:val="004E3793"/>
    <w:rsid w:val="004E384E"/>
    <w:rsid w:val="004E3974"/>
    <w:rsid w:val="004E39C1"/>
    <w:rsid w:val="004E3F0D"/>
    <w:rsid w:val="004E4082"/>
    <w:rsid w:val="004E462E"/>
    <w:rsid w:val="004E4DF2"/>
    <w:rsid w:val="004E50A2"/>
    <w:rsid w:val="004E5254"/>
    <w:rsid w:val="004E56DC"/>
    <w:rsid w:val="004E59DB"/>
    <w:rsid w:val="004E5A01"/>
    <w:rsid w:val="004E5C68"/>
    <w:rsid w:val="004E5DD9"/>
    <w:rsid w:val="004E5DF8"/>
    <w:rsid w:val="004E6699"/>
    <w:rsid w:val="004E6C3F"/>
    <w:rsid w:val="004E6E46"/>
    <w:rsid w:val="004E6F13"/>
    <w:rsid w:val="004E700B"/>
    <w:rsid w:val="004E7402"/>
    <w:rsid w:val="004E76F4"/>
    <w:rsid w:val="004E7B9A"/>
    <w:rsid w:val="004F0135"/>
    <w:rsid w:val="004F03EB"/>
    <w:rsid w:val="004F06E2"/>
    <w:rsid w:val="004F0B4E"/>
    <w:rsid w:val="004F0B6C"/>
    <w:rsid w:val="004F0C3E"/>
    <w:rsid w:val="004F185F"/>
    <w:rsid w:val="004F18D4"/>
    <w:rsid w:val="004F1922"/>
    <w:rsid w:val="004F1A94"/>
    <w:rsid w:val="004F1BDD"/>
    <w:rsid w:val="004F2078"/>
    <w:rsid w:val="004F20BD"/>
    <w:rsid w:val="004F30C9"/>
    <w:rsid w:val="004F3702"/>
    <w:rsid w:val="004F3B25"/>
    <w:rsid w:val="004F3DBB"/>
    <w:rsid w:val="004F470C"/>
    <w:rsid w:val="004F488C"/>
    <w:rsid w:val="004F4AAD"/>
    <w:rsid w:val="004F4B14"/>
    <w:rsid w:val="004F4D29"/>
    <w:rsid w:val="004F4DA3"/>
    <w:rsid w:val="004F528C"/>
    <w:rsid w:val="004F5CC1"/>
    <w:rsid w:val="004F601E"/>
    <w:rsid w:val="004F61B4"/>
    <w:rsid w:val="004F63E4"/>
    <w:rsid w:val="004F697F"/>
    <w:rsid w:val="004F6C0C"/>
    <w:rsid w:val="004F71B0"/>
    <w:rsid w:val="004F71FC"/>
    <w:rsid w:val="004F7369"/>
    <w:rsid w:val="004F7E16"/>
    <w:rsid w:val="004F7F49"/>
    <w:rsid w:val="005002D0"/>
    <w:rsid w:val="00500555"/>
    <w:rsid w:val="005007EA"/>
    <w:rsid w:val="0050088B"/>
    <w:rsid w:val="005008C6"/>
    <w:rsid w:val="005009C1"/>
    <w:rsid w:val="00500A52"/>
    <w:rsid w:val="0050127F"/>
    <w:rsid w:val="0050154B"/>
    <w:rsid w:val="005015B9"/>
    <w:rsid w:val="00501AEA"/>
    <w:rsid w:val="00501BC9"/>
    <w:rsid w:val="00501E22"/>
    <w:rsid w:val="00502396"/>
    <w:rsid w:val="005028CA"/>
    <w:rsid w:val="00502BE8"/>
    <w:rsid w:val="00502C95"/>
    <w:rsid w:val="0050306D"/>
    <w:rsid w:val="00503542"/>
    <w:rsid w:val="005035AD"/>
    <w:rsid w:val="00503A63"/>
    <w:rsid w:val="00503D4C"/>
    <w:rsid w:val="00504226"/>
    <w:rsid w:val="005043B9"/>
    <w:rsid w:val="00504C43"/>
    <w:rsid w:val="00504D08"/>
    <w:rsid w:val="00504EE2"/>
    <w:rsid w:val="00504F08"/>
    <w:rsid w:val="0050514B"/>
    <w:rsid w:val="00505362"/>
    <w:rsid w:val="005057E5"/>
    <w:rsid w:val="00505898"/>
    <w:rsid w:val="00505A65"/>
    <w:rsid w:val="00506557"/>
    <w:rsid w:val="0050677A"/>
    <w:rsid w:val="0050693A"/>
    <w:rsid w:val="00506EBE"/>
    <w:rsid w:val="005071BE"/>
    <w:rsid w:val="0050738F"/>
    <w:rsid w:val="005078A3"/>
    <w:rsid w:val="00507AA5"/>
    <w:rsid w:val="00507B35"/>
    <w:rsid w:val="00507F85"/>
    <w:rsid w:val="00510185"/>
    <w:rsid w:val="00510775"/>
    <w:rsid w:val="005108D8"/>
    <w:rsid w:val="00510982"/>
    <w:rsid w:val="00511139"/>
    <w:rsid w:val="005115CB"/>
    <w:rsid w:val="005116F9"/>
    <w:rsid w:val="00511B38"/>
    <w:rsid w:val="0051222F"/>
    <w:rsid w:val="005123AC"/>
    <w:rsid w:val="005125C4"/>
    <w:rsid w:val="00512AE6"/>
    <w:rsid w:val="00512B7B"/>
    <w:rsid w:val="00513090"/>
    <w:rsid w:val="0051311C"/>
    <w:rsid w:val="00513146"/>
    <w:rsid w:val="00513395"/>
    <w:rsid w:val="005138DA"/>
    <w:rsid w:val="00513C5B"/>
    <w:rsid w:val="00514890"/>
    <w:rsid w:val="00514923"/>
    <w:rsid w:val="005153A7"/>
    <w:rsid w:val="00515404"/>
    <w:rsid w:val="0051588E"/>
    <w:rsid w:val="0051596C"/>
    <w:rsid w:val="00515BDD"/>
    <w:rsid w:val="00515EDA"/>
    <w:rsid w:val="00516D95"/>
    <w:rsid w:val="005170D4"/>
    <w:rsid w:val="0051721B"/>
    <w:rsid w:val="00517A4E"/>
    <w:rsid w:val="00517B3D"/>
    <w:rsid w:val="00517FA1"/>
    <w:rsid w:val="0052057B"/>
    <w:rsid w:val="00520D44"/>
    <w:rsid w:val="00521290"/>
    <w:rsid w:val="0052146E"/>
    <w:rsid w:val="00521525"/>
    <w:rsid w:val="00521845"/>
    <w:rsid w:val="00521891"/>
    <w:rsid w:val="005218F5"/>
    <w:rsid w:val="005219CF"/>
    <w:rsid w:val="00521C3B"/>
    <w:rsid w:val="00522643"/>
    <w:rsid w:val="00522983"/>
    <w:rsid w:val="00522C92"/>
    <w:rsid w:val="00522FF9"/>
    <w:rsid w:val="00523004"/>
    <w:rsid w:val="00523405"/>
    <w:rsid w:val="00523AEE"/>
    <w:rsid w:val="00523FE0"/>
    <w:rsid w:val="00524051"/>
    <w:rsid w:val="005241C1"/>
    <w:rsid w:val="00524260"/>
    <w:rsid w:val="005242B3"/>
    <w:rsid w:val="005243B7"/>
    <w:rsid w:val="00524456"/>
    <w:rsid w:val="005249CF"/>
    <w:rsid w:val="00524C5A"/>
    <w:rsid w:val="00524CE3"/>
    <w:rsid w:val="00525463"/>
    <w:rsid w:val="005259AB"/>
    <w:rsid w:val="005259F0"/>
    <w:rsid w:val="00525FB9"/>
    <w:rsid w:val="0052668E"/>
    <w:rsid w:val="00526747"/>
    <w:rsid w:val="00526E9C"/>
    <w:rsid w:val="0052738D"/>
    <w:rsid w:val="00527D31"/>
    <w:rsid w:val="00527F02"/>
    <w:rsid w:val="00530118"/>
    <w:rsid w:val="00530CEC"/>
    <w:rsid w:val="005311EB"/>
    <w:rsid w:val="00531425"/>
    <w:rsid w:val="00531F7A"/>
    <w:rsid w:val="00532058"/>
    <w:rsid w:val="00532242"/>
    <w:rsid w:val="005326AC"/>
    <w:rsid w:val="0053273F"/>
    <w:rsid w:val="00532A12"/>
    <w:rsid w:val="00532A1B"/>
    <w:rsid w:val="00532A40"/>
    <w:rsid w:val="00532DCD"/>
    <w:rsid w:val="005330AE"/>
    <w:rsid w:val="00533272"/>
    <w:rsid w:val="005333B0"/>
    <w:rsid w:val="0053388C"/>
    <w:rsid w:val="00533E9B"/>
    <w:rsid w:val="00534264"/>
    <w:rsid w:val="00534B59"/>
    <w:rsid w:val="00534E1D"/>
    <w:rsid w:val="00535324"/>
    <w:rsid w:val="005355DE"/>
    <w:rsid w:val="00535C0A"/>
    <w:rsid w:val="00535D77"/>
    <w:rsid w:val="00535EB1"/>
    <w:rsid w:val="00536334"/>
    <w:rsid w:val="00536759"/>
    <w:rsid w:val="00537095"/>
    <w:rsid w:val="00537C46"/>
    <w:rsid w:val="00537C62"/>
    <w:rsid w:val="00537FB0"/>
    <w:rsid w:val="005404D1"/>
    <w:rsid w:val="00540A69"/>
    <w:rsid w:val="00540F3F"/>
    <w:rsid w:val="005414B5"/>
    <w:rsid w:val="00541692"/>
    <w:rsid w:val="0054169C"/>
    <w:rsid w:val="00541D48"/>
    <w:rsid w:val="005421DA"/>
    <w:rsid w:val="005422B4"/>
    <w:rsid w:val="00542A3E"/>
    <w:rsid w:val="00542B09"/>
    <w:rsid w:val="00542F6C"/>
    <w:rsid w:val="00543086"/>
    <w:rsid w:val="005432E5"/>
    <w:rsid w:val="00543398"/>
    <w:rsid w:val="005434FF"/>
    <w:rsid w:val="00543E8C"/>
    <w:rsid w:val="00544496"/>
    <w:rsid w:val="0054470C"/>
    <w:rsid w:val="005447BC"/>
    <w:rsid w:val="005448A0"/>
    <w:rsid w:val="00545279"/>
    <w:rsid w:val="00545638"/>
    <w:rsid w:val="00546119"/>
    <w:rsid w:val="005461A5"/>
    <w:rsid w:val="005465EA"/>
    <w:rsid w:val="005468AE"/>
    <w:rsid w:val="00546970"/>
    <w:rsid w:val="005469F6"/>
    <w:rsid w:val="00546C84"/>
    <w:rsid w:val="00547462"/>
    <w:rsid w:val="0054771C"/>
    <w:rsid w:val="00547B65"/>
    <w:rsid w:val="005501AA"/>
    <w:rsid w:val="005502CE"/>
    <w:rsid w:val="00550BBA"/>
    <w:rsid w:val="00550EAD"/>
    <w:rsid w:val="0055100A"/>
    <w:rsid w:val="0055178C"/>
    <w:rsid w:val="0055194F"/>
    <w:rsid w:val="005520A0"/>
    <w:rsid w:val="005522D5"/>
    <w:rsid w:val="005529AA"/>
    <w:rsid w:val="00552D44"/>
    <w:rsid w:val="00552F3C"/>
    <w:rsid w:val="005535E5"/>
    <w:rsid w:val="005536EF"/>
    <w:rsid w:val="005538C7"/>
    <w:rsid w:val="00554075"/>
    <w:rsid w:val="005549FF"/>
    <w:rsid w:val="00554C71"/>
    <w:rsid w:val="00554CA2"/>
    <w:rsid w:val="00554DD7"/>
    <w:rsid w:val="00554E19"/>
    <w:rsid w:val="005554AE"/>
    <w:rsid w:val="00555A2C"/>
    <w:rsid w:val="00555ACC"/>
    <w:rsid w:val="00555F69"/>
    <w:rsid w:val="005565AA"/>
    <w:rsid w:val="0055679E"/>
    <w:rsid w:val="005568CA"/>
    <w:rsid w:val="005571E2"/>
    <w:rsid w:val="00557C5A"/>
    <w:rsid w:val="00557E09"/>
    <w:rsid w:val="00561013"/>
    <w:rsid w:val="0056121F"/>
    <w:rsid w:val="005614E2"/>
    <w:rsid w:val="00561C2F"/>
    <w:rsid w:val="00561F86"/>
    <w:rsid w:val="00562063"/>
    <w:rsid w:val="0056231D"/>
    <w:rsid w:val="005623C8"/>
    <w:rsid w:val="005627B7"/>
    <w:rsid w:val="005627F3"/>
    <w:rsid w:val="005629E6"/>
    <w:rsid w:val="00562C4A"/>
    <w:rsid w:val="00562E6D"/>
    <w:rsid w:val="00563A93"/>
    <w:rsid w:val="00563B81"/>
    <w:rsid w:val="00563BDA"/>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4CF"/>
    <w:rsid w:val="00572505"/>
    <w:rsid w:val="00572A00"/>
    <w:rsid w:val="005733DE"/>
    <w:rsid w:val="00573D85"/>
    <w:rsid w:val="00574670"/>
    <w:rsid w:val="00574CA3"/>
    <w:rsid w:val="0057510C"/>
    <w:rsid w:val="0057533F"/>
    <w:rsid w:val="00575EEE"/>
    <w:rsid w:val="00575FC0"/>
    <w:rsid w:val="005762EF"/>
    <w:rsid w:val="005763EE"/>
    <w:rsid w:val="00576440"/>
    <w:rsid w:val="0057661B"/>
    <w:rsid w:val="00576738"/>
    <w:rsid w:val="00576E2D"/>
    <w:rsid w:val="00577218"/>
    <w:rsid w:val="0057736F"/>
    <w:rsid w:val="005800B4"/>
    <w:rsid w:val="00580333"/>
    <w:rsid w:val="005809E6"/>
    <w:rsid w:val="00580BEA"/>
    <w:rsid w:val="00581880"/>
    <w:rsid w:val="00582109"/>
    <w:rsid w:val="005822A2"/>
    <w:rsid w:val="005822C7"/>
    <w:rsid w:val="005824E2"/>
    <w:rsid w:val="0058269B"/>
    <w:rsid w:val="00582703"/>
    <w:rsid w:val="00582809"/>
    <w:rsid w:val="0058350F"/>
    <w:rsid w:val="00583678"/>
    <w:rsid w:val="005838A2"/>
    <w:rsid w:val="00584C93"/>
    <w:rsid w:val="005852C7"/>
    <w:rsid w:val="00585923"/>
    <w:rsid w:val="0058660F"/>
    <w:rsid w:val="00586732"/>
    <w:rsid w:val="00586B37"/>
    <w:rsid w:val="00587128"/>
    <w:rsid w:val="0058798C"/>
    <w:rsid w:val="00587A1D"/>
    <w:rsid w:val="005900FA"/>
    <w:rsid w:val="00590854"/>
    <w:rsid w:val="00590A5F"/>
    <w:rsid w:val="00591263"/>
    <w:rsid w:val="00591EFC"/>
    <w:rsid w:val="005923AF"/>
    <w:rsid w:val="00592492"/>
    <w:rsid w:val="00592559"/>
    <w:rsid w:val="00592E78"/>
    <w:rsid w:val="0059311A"/>
    <w:rsid w:val="005935A4"/>
    <w:rsid w:val="00593BB1"/>
    <w:rsid w:val="00593E24"/>
    <w:rsid w:val="00593E4D"/>
    <w:rsid w:val="00594805"/>
    <w:rsid w:val="005948C2"/>
    <w:rsid w:val="00595217"/>
    <w:rsid w:val="005953D9"/>
    <w:rsid w:val="00595DCA"/>
    <w:rsid w:val="005971C6"/>
    <w:rsid w:val="0059779B"/>
    <w:rsid w:val="00597EFB"/>
    <w:rsid w:val="005A045B"/>
    <w:rsid w:val="005A0AC7"/>
    <w:rsid w:val="005A0B81"/>
    <w:rsid w:val="005A1244"/>
    <w:rsid w:val="005A16AB"/>
    <w:rsid w:val="005A181F"/>
    <w:rsid w:val="005A1A20"/>
    <w:rsid w:val="005A1CE1"/>
    <w:rsid w:val="005A209A"/>
    <w:rsid w:val="005A2540"/>
    <w:rsid w:val="005A25C5"/>
    <w:rsid w:val="005A2E93"/>
    <w:rsid w:val="005A31F4"/>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2D2"/>
    <w:rsid w:val="005B0432"/>
    <w:rsid w:val="005B08D7"/>
    <w:rsid w:val="005B0BD8"/>
    <w:rsid w:val="005B0CD3"/>
    <w:rsid w:val="005B0EB6"/>
    <w:rsid w:val="005B1409"/>
    <w:rsid w:val="005B16F5"/>
    <w:rsid w:val="005B1963"/>
    <w:rsid w:val="005B20C5"/>
    <w:rsid w:val="005B227F"/>
    <w:rsid w:val="005B24C3"/>
    <w:rsid w:val="005B2545"/>
    <w:rsid w:val="005B265A"/>
    <w:rsid w:val="005B35D7"/>
    <w:rsid w:val="005B392A"/>
    <w:rsid w:val="005B3AA3"/>
    <w:rsid w:val="005B4082"/>
    <w:rsid w:val="005B40E9"/>
    <w:rsid w:val="005B4FC9"/>
    <w:rsid w:val="005B5022"/>
    <w:rsid w:val="005B55BC"/>
    <w:rsid w:val="005B56DE"/>
    <w:rsid w:val="005B573B"/>
    <w:rsid w:val="005B5B3E"/>
    <w:rsid w:val="005B5C47"/>
    <w:rsid w:val="005B61FD"/>
    <w:rsid w:val="005B637D"/>
    <w:rsid w:val="005B63E5"/>
    <w:rsid w:val="005B650E"/>
    <w:rsid w:val="005B6604"/>
    <w:rsid w:val="005B6B62"/>
    <w:rsid w:val="005B6F83"/>
    <w:rsid w:val="005B7363"/>
    <w:rsid w:val="005B76B2"/>
    <w:rsid w:val="005B76CE"/>
    <w:rsid w:val="005B7E67"/>
    <w:rsid w:val="005C0266"/>
    <w:rsid w:val="005C02B3"/>
    <w:rsid w:val="005C031A"/>
    <w:rsid w:val="005C0661"/>
    <w:rsid w:val="005C0A04"/>
    <w:rsid w:val="005C0AD6"/>
    <w:rsid w:val="005C0D1E"/>
    <w:rsid w:val="005C0E28"/>
    <w:rsid w:val="005C12F5"/>
    <w:rsid w:val="005C12F6"/>
    <w:rsid w:val="005C1E2B"/>
    <w:rsid w:val="005C27FC"/>
    <w:rsid w:val="005C2A43"/>
    <w:rsid w:val="005C3561"/>
    <w:rsid w:val="005C35A0"/>
    <w:rsid w:val="005C3C85"/>
    <w:rsid w:val="005C4082"/>
    <w:rsid w:val="005C43E3"/>
    <w:rsid w:val="005C46AB"/>
    <w:rsid w:val="005C4EC8"/>
    <w:rsid w:val="005C52DA"/>
    <w:rsid w:val="005C545E"/>
    <w:rsid w:val="005C59AE"/>
    <w:rsid w:val="005C6A94"/>
    <w:rsid w:val="005C6DEE"/>
    <w:rsid w:val="005C6FE1"/>
    <w:rsid w:val="005C74FB"/>
    <w:rsid w:val="005C7569"/>
    <w:rsid w:val="005C75A8"/>
    <w:rsid w:val="005C7621"/>
    <w:rsid w:val="005C7AC3"/>
    <w:rsid w:val="005C7F86"/>
    <w:rsid w:val="005D00C4"/>
    <w:rsid w:val="005D0190"/>
    <w:rsid w:val="005D0308"/>
    <w:rsid w:val="005D0566"/>
    <w:rsid w:val="005D116B"/>
    <w:rsid w:val="005D139E"/>
    <w:rsid w:val="005D13C3"/>
    <w:rsid w:val="005D1602"/>
    <w:rsid w:val="005D1619"/>
    <w:rsid w:val="005D17B1"/>
    <w:rsid w:val="005D20B3"/>
    <w:rsid w:val="005D2255"/>
    <w:rsid w:val="005D23AB"/>
    <w:rsid w:val="005D23F7"/>
    <w:rsid w:val="005D279E"/>
    <w:rsid w:val="005D2A1D"/>
    <w:rsid w:val="005D3CAD"/>
    <w:rsid w:val="005D45BD"/>
    <w:rsid w:val="005D4E07"/>
    <w:rsid w:val="005D4F73"/>
    <w:rsid w:val="005D4F8B"/>
    <w:rsid w:val="005D5295"/>
    <w:rsid w:val="005D5559"/>
    <w:rsid w:val="005D5828"/>
    <w:rsid w:val="005D5E82"/>
    <w:rsid w:val="005D687C"/>
    <w:rsid w:val="005D6F68"/>
    <w:rsid w:val="005D70BF"/>
    <w:rsid w:val="005D7753"/>
    <w:rsid w:val="005D7AF9"/>
    <w:rsid w:val="005D7B2E"/>
    <w:rsid w:val="005E0095"/>
    <w:rsid w:val="005E0AA6"/>
    <w:rsid w:val="005E0ADA"/>
    <w:rsid w:val="005E0B85"/>
    <w:rsid w:val="005E11B3"/>
    <w:rsid w:val="005E18A3"/>
    <w:rsid w:val="005E1CF4"/>
    <w:rsid w:val="005E201C"/>
    <w:rsid w:val="005E216E"/>
    <w:rsid w:val="005E2387"/>
    <w:rsid w:val="005E24D9"/>
    <w:rsid w:val="005E2654"/>
    <w:rsid w:val="005E26DD"/>
    <w:rsid w:val="005E2F22"/>
    <w:rsid w:val="005E31BE"/>
    <w:rsid w:val="005E3225"/>
    <w:rsid w:val="005E3558"/>
    <w:rsid w:val="005E385F"/>
    <w:rsid w:val="005E3B1B"/>
    <w:rsid w:val="005E4D02"/>
    <w:rsid w:val="005E548E"/>
    <w:rsid w:val="005E5B81"/>
    <w:rsid w:val="005E62A7"/>
    <w:rsid w:val="005E67AF"/>
    <w:rsid w:val="005E67C0"/>
    <w:rsid w:val="005E6A5C"/>
    <w:rsid w:val="005E6D1F"/>
    <w:rsid w:val="005E70F9"/>
    <w:rsid w:val="005E7397"/>
    <w:rsid w:val="005E774A"/>
    <w:rsid w:val="005E7D30"/>
    <w:rsid w:val="005F09FB"/>
    <w:rsid w:val="005F0B32"/>
    <w:rsid w:val="005F0FC0"/>
    <w:rsid w:val="005F1D45"/>
    <w:rsid w:val="005F2183"/>
    <w:rsid w:val="005F237B"/>
    <w:rsid w:val="005F2CB1"/>
    <w:rsid w:val="005F3025"/>
    <w:rsid w:val="005F3DD1"/>
    <w:rsid w:val="005F415D"/>
    <w:rsid w:val="005F43B3"/>
    <w:rsid w:val="005F4972"/>
    <w:rsid w:val="005F4C5C"/>
    <w:rsid w:val="005F4F88"/>
    <w:rsid w:val="005F5821"/>
    <w:rsid w:val="005F5A7D"/>
    <w:rsid w:val="005F5AE5"/>
    <w:rsid w:val="005F5C6C"/>
    <w:rsid w:val="005F5E4C"/>
    <w:rsid w:val="005F60F9"/>
    <w:rsid w:val="005F618C"/>
    <w:rsid w:val="005F6B10"/>
    <w:rsid w:val="005F6CF2"/>
    <w:rsid w:val="005F7061"/>
    <w:rsid w:val="005F70BD"/>
    <w:rsid w:val="005F7402"/>
    <w:rsid w:val="005F7933"/>
    <w:rsid w:val="006007D9"/>
    <w:rsid w:val="006008E8"/>
    <w:rsid w:val="00600A50"/>
    <w:rsid w:val="00600C1C"/>
    <w:rsid w:val="00600DE1"/>
    <w:rsid w:val="00601040"/>
    <w:rsid w:val="00601C4E"/>
    <w:rsid w:val="00601E7C"/>
    <w:rsid w:val="00601F5C"/>
    <w:rsid w:val="006022BF"/>
    <w:rsid w:val="0060283C"/>
    <w:rsid w:val="00602AA6"/>
    <w:rsid w:val="00602F9F"/>
    <w:rsid w:val="00603232"/>
    <w:rsid w:val="00603465"/>
    <w:rsid w:val="006034A0"/>
    <w:rsid w:val="00603710"/>
    <w:rsid w:val="00603BE1"/>
    <w:rsid w:val="00603F9E"/>
    <w:rsid w:val="006042D1"/>
    <w:rsid w:val="006042E3"/>
    <w:rsid w:val="00604DE3"/>
    <w:rsid w:val="00604EC4"/>
    <w:rsid w:val="00604F14"/>
    <w:rsid w:val="00605085"/>
    <w:rsid w:val="006051DE"/>
    <w:rsid w:val="0060540B"/>
    <w:rsid w:val="00605468"/>
    <w:rsid w:val="006056BD"/>
    <w:rsid w:val="00605735"/>
    <w:rsid w:val="00605ACE"/>
    <w:rsid w:val="0060605D"/>
    <w:rsid w:val="006062A5"/>
    <w:rsid w:val="00606739"/>
    <w:rsid w:val="006070AD"/>
    <w:rsid w:val="006077C7"/>
    <w:rsid w:val="00607A77"/>
    <w:rsid w:val="00607F44"/>
    <w:rsid w:val="00610260"/>
    <w:rsid w:val="006104E3"/>
    <w:rsid w:val="00610658"/>
    <w:rsid w:val="00610993"/>
    <w:rsid w:val="00610CEE"/>
    <w:rsid w:val="006110A3"/>
    <w:rsid w:val="0061193F"/>
    <w:rsid w:val="00611B83"/>
    <w:rsid w:val="006124E3"/>
    <w:rsid w:val="006126DF"/>
    <w:rsid w:val="006129B1"/>
    <w:rsid w:val="00613257"/>
    <w:rsid w:val="00613634"/>
    <w:rsid w:val="00614413"/>
    <w:rsid w:val="006144B0"/>
    <w:rsid w:val="006148B9"/>
    <w:rsid w:val="00614C2D"/>
    <w:rsid w:val="00614E4B"/>
    <w:rsid w:val="00615190"/>
    <w:rsid w:val="006151B2"/>
    <w:rsid w:val="0061548D"/>
    <w:rsid w:val="00615582"/>
    <w:rsid w:val="00615B6C"/>
    <w:rsid w:val="00615E73"/>
    <w:rsid w:val="00616452"/>
    <w:rsid w:val="0061681B"/>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1E30"/>
    <w:rsid w:val="006223F0"/>
    <w:rsid w:val="006225AB"/>
    <w:rsid w:val="0062262C"/>
    <w:rsid w:val="0062263D"/>
    <w:rsid w:val="00622CD0"/>
    <w:rsid w:val="006234A6"/>
    <w:rsid w:val="00623F47"/>
    <w:rsid w:val="00624345"/>
    <w:rsid w:val="00624A90"/>
    <w:rsid w:val="00624CDB"/>
    <w:rsid w:val="006252C0"/>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8A3"/>
    <w:rsid w:val="0062791E"/>
    <w:rsid w:val="00627D5F"/>
    <w:rsid w:val="00630001"/>
    <w:rsid w:val="006301A8"/>
    <w:rsid w:val="0063029F"/>
    <w:rsid w:val="0063038E"/>
    <w:rsid w:val="00630909"/>
    <w:rsid w:val="0063097D"/>
    <w:rsid w:val="00630B1C"/>
    <w:rsid w:val="00630B91"/>
    <w:rsid w:val="00630CF0"/>
    <w:rsid w:val="006311B3"/>
    <w:rsid w:val="00631226"/>
    <w:rsid w:val="0063157D"/>
    <w:rsid w:val="006318CF"/>
    <w:rsid w:val="00631B74"/>
    <w:rsid w:val="0063284C"/>
    <w:rsid w:val="00632A7A"/>
    <w:rsid w:val="00632C0C"/>
    <w:rsid w:val="00632E6D"/>
    <w:rsid w:val="00633131"/>
    <w:rsid w:val="0063329F"/>
    <w:rsid w:val="00633BB0"/>
    <w:rsid w:val="00633F9F"/>
    <w:rsid w:val="006342BF"/>
    <w:rsid w:val="0063489A"/>
    <w:rsid w:val="00634E3C"/>
    <w:rsid w:val="00635182"/>
    <w:rsid w:val="00635FAB"/>
    <w:rsid w:val="00636398"/>
    <w:rsid w:val="00636586"/>
    <w:rsid w:val="006368D3"/>
    <w:rsid w:val="00636C36"/>
    <w:rsid w:val="00636C8E"/>
    <w:rsid w:val="00637121"/>
    <w:rsid w:val="006372F9"/>
    <w:rsid w:val="006377EC"/>
    <w:rsid w:val="0063796D"/>
    <w:rsid w:val="00637B13"/>
    <w:rsid w:val="00637E4B"/>
    <w:rsid w:val="006407C0"/>
    <w:rsid w:val="00641067"/>
    <w:rsid w:val="0064118F"/>
    <w:rsid w:val="0064151F"/>
    <w:rsid w:val="00641533"/>
    <w:rsid w:val="00641D95"/>
    <w:rsid w:val="0064208D"/>
    <w:rsid w:val="006421A3"/>
    <w:rsid w:val="00642296"/>
    <w:rsid w:val="006423D2"/>
    <w:rsid w:val="00642B35"/>
    <w:rsid w:val="00643059"/>
    <w:rsid w:val="006430CA"/>
    <w:rsid w:val="006433AB"/>
    <w:rsid w:val="00643475"/>
    <w:rsid w:val="0064396A"/>
    <w:rsid w:val="00643C7B"/>
    <w:rsid w:val="00644C5E"/>
    <w:rsid w:val="00644F9D"/>
    <w:rsid w:val="00645DC9"/>
    <w:rsid w:val="00646030"/>
    <w:rsid w:val="0064624E"/>
    <w:rsid w:val="00646893"/>
    <w:rsid w:val="00646A3F"/>
    <w:rsid w:val="00646BE3"/>
    <w:rsid w:val="00646DE3"/>
    <w:rsid w:val="00647518"/>
    <w:rsid w:val="00647A68"/>
    <w:rsid w:val="006500CD"/>
    <w:rsid w:val="00650127"/>
    <w:rsid w:val="006503A7"/>
    <w:rsid w:val="00650AB9"/>
    <w:rsid w:val="006517A8"/>
    <w:rsid w:val="00651BD2"/>
    <w:rsid w:val="00651FE5"/>
    <w:rsid w:val="006525E9"/>
    <w:rsid w:val="006527DA"/>
    <w:rsid w:val="00652B6C"/>
    <w:rsid w:val="00652E85"/>
    <w:rsid w:val="006533D4"/>
    <w:rsid w:val="006534B9"/>
    <w:rsid w:val="00653523"/>
    <w:rsid w:val="0065387B"/>
    <w:rsid w:val="00654319"/>
    <w:rsid w:val="006543EC"/>
    <w:rsid w:val="00654BFC"/>
    <w:rsid w:val="0065510F"/>
    <w:rsid w:val="00655122"/>
    <w:rsid w:val="0065539B"/>
    <w:rsid w:val="00655562"/>
    <w:rsid w:val="0065569F"/>
    <w:rsid w:val="00655733"/>
    <w:rsid w:val="00655780"/>
    <w:rsid w:val="006558F5"/>
    <w:rsid w:val="00655ACD"/>
    <w:rsid w:val="00655DE0"/>
    <w:rsid w:val="00655E84"/>
    <w:rsid w:val="0065623A"/>
    <w:rsid w:val="0065642A"/>
    <w:rsid w:val="0065647A"/>
    <w:rsid w:val="0065660D"/>
    <w:rsid w:val="00656A92"/>
    <w:rsid w:val="00656D03"/>
    <w:rsid w:val="00656D76"/>
    <w:rsid w:val="00656DDE"/>
    <w:rsid w:val="00656ED6"/>
    <w:rsid w:val="0065733D"/>
    <w:rsid w:val="006576E1"/>
    <w:rsid w:val="00657E69"/>
    <w:rsid w:val="0066006D"/>
    <w:rsid w:val="0066011D"/>
    <w:rsid w:val="006607C0"/>
    <w:rsid w:val="006612B3"/>
    <w:rsid w:val="006613A6"/>
    <w:rsid w:val="00661A9D"/>
    <w:rsid w:val="00661E73"/>
    <w:rsid w:val="00661EC4"/>
    <w:rsid w:val="006620E8"/>
    <w:rsid w:val="0066239D"/>
    <w:rsid w:val="006625A4"/>
    <w:rsid w:val="006627A2"/>
    <w:rsid w:val="00662CDF"/>
    <w:rsid w:val="0066300F"/>
    <w:rsid w:val="006633D7"/>
    <w:rsid w:val="006634E6"/>
    <w:rsid w:val="0066381A"/>
    <w:rsid w:val="00663943"/>
    <w:rsid w:val="00663B8A"/>
    <w:rsid w:val="00663BC4"/>
    <w:rsid w:val="00663C27"/>
    <w:rsid w:val="00663E79"/>
    <w:rsid w:val="00663EFC"/>
    <w:rsid w:val="00663F91"/>
    <w:rsid w:val="00663FA3"/>
    <w:rsid w:val="00664342"/>
    <w:rsid w:val="00664802"/>
    <w:rsid w:val="00664C1C"/>
    <w:rsid w:val="00664E8E"/>
    <w:rsid w:val="00664F97"/>
    <w:rsid w:val="00664FF6"/>
    <w:rsid w:val="006655EE"/>
    <w:rsid w:val="006667B7"/>
    <w:rsid w:val="00666E3C"/>
    <w:rsid w:val="006676BB"/>
    <w:rsid w:val="006678EE"/>
    <w:rsid w:val="00667EE7"/>
    <w:rsid w:val="00667F6F"/>
    <w:rsid w:val="00667FFB"/>
    <w:rsid w:val="006707A9"/>
    <w:rsid w:val="00670889"/>
    <w:rsid w:val="00670922"/>
    <w:rsid w:val="00670BE1"/>
    <w:rsid w:val="00670C96"/>
    <w:rsid w:val="00671BD3"/>
    <w:rsid w:val="00671EFB"/>
    <w:rsid w:val="0067218F"/>
    <w:rsid w:val="00672483"/>
    <w:rsid w:val="0067278B"/>
    <w:rsid w:val="00672F05"/>
    <w:rsid w:val="00672FD3"/>
    <w:rsid w:val="006734B4"/>
    <w:rsid w:val="006738AA"/>
    <w:rsid w:val="006739A3"/>
    <w:rsid w:val="00673ADA"/>
    <w:rsid w:val="00673E5C"/>
    <w:rsid w:val="00673E60"/>
    <w:rsid w:val="00673E9D"/>
    <w:rsid w:val="00674158"/>
    <w:rsid w:val="006741F2"/>
    <w:rsid w:val="006743F0"/>
    <w:rsid w:val="00674A88"/>
    <w:rsid w:val="00674AEC"/>
    <w:rsid w:val="00674CC3"/>
    <w:rsid w:val="00674F25"/>
    <w:rsid w:val="00675C72"/>
    <w:rsid w:val="00676033"/>
    <w:rsid w:val="0067660A"/>
    <w:rsid w:val="006767EF"/>
    <w:rsid w:val="006771F9"/>
    <w:rsid w:val="006776AE"/>
    <w:rsid w:val="006776D7"/>
    <w:rsid w:val="006777F8"/>
    <w:rsid w:val="00677ADB"/>
    <w:rsid w:val="00677FB5"/>
    <w:rsid w:val="00680320"/>
    <w:rsid w:val="00680507"/>
    <w:rsid w:val="0068070E"/>
    <w:rsid w:val="0068072E"/>
    <w:rsid w:val="006808F4"/>
    <w:rsid w:val="00680B83"/>
    <w:rsid w:val="00680C5C"/>
    <w:rsid w:val="00680FA8"/>
    <w:rsid w:val="00681003"/>
    <w:rsid w:val="0068120A"/>
    <w:rsid w:val="006817C9"/>
    <w:rsid w:val="00681972"/>
    <w:rsid w:val="00681EAF"/>
    <w:rsid w:val="006822AA"/>
    <w:rsid w:val="006828B3"/>
    <w:rsid w:val="00682A80"/>
    <w:rsid w:val="0068319E"/>
    <w:rsid w:val="00683395"/>
    <w:rsid w:val="0068361D"/>
    <w:rsid w:val="0068398F"/>
    <w:rsid w:val="00683B7F"/>
    <w:rsid w:val="00683DE1"/>
    <w:rsid w:val="00683ECE"/>
    <w:rsid w:val="006846A3"/>
    <w:rsid w:val="00684B83"/>
    <w:rsid w:val="00684D22"/>
    <w:rsid w:val="00684F5E"/>
    <w:rsid w:val="00686586"/>
    <w:rsid w:val="00686805"/>
    <w:rsid w:val="00686A92"/>
    <w:rsid w:val="00686CDB"/>
    <w:rsid w:val="006872BB"/>
    <w:rsid w:val="0068732B"/>
    <w:rsid w:val="0068739C"/>
    <w:rsid w:val="00687704"/>
    <w:rsid w:val="00690211"/>
    <w:rsid w:val="00690424"/>
    <w:rsid w:val="006909BB"/>
    <w:rsid w:val="00690C6F"/>
    <w:rsid w:val="00691934"/>
    <w:rsid w:val="00691BEC"/>
    <w:rsid w:val="00691E4E"/>
    <w:rsid w:val="00691EDC"/>
    <w:rsid w:val="00692149"/>
    <w:rsid w:val="00692371"/>
    <w:rsid w:val="00692474"/>
    <w:rsid w:val="00692AA2"/>
    <w:rsid w:val="00692D38"/>
    <w:rsid w:val="00692F09"/>
    <w:rsid w:val="0069305B"/>
    <w:rsid w:val="006930F4"/>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30"/>
    <w:rsid w:val="006A3059"/>
    <w:rsid w:val="006A3139"/>
    <w:rsid w:val="006A36C6"/>
    <w:rsid w:val="006A4035"/>
    <w:rsid w:val="006A44DE"/>
    <w:rsid w:val="006A46B7"/>
    <w:rsid w:val="006A46FB"/>
    <w:rsid w:val="006A496C"/>
    <w:rsid w:val="006A4CA9"/>
    <w:rsid w:val="006A5319"/>
    <w:rsid w:val="006A531B"/>
    <w:rsid w:val="006A531D"/>
    <w:rsid w:val="006A5533"/>
    <w:rsid w:val="006A5781"/>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3DE"/>
    <w:rsid w:val="006B1564"/>
    <w:rsid w:val="006B1816"/>
    <w:rsid w:val="006B2099"/>
    <w:rsid w:val="006B21ED"/>
    <w:rsid w:val="006B27A6"/>
    <w:rsid w:val="006B28CC"/>
    <w:rsid w:val="006B2CAF"/>
    <w:rsid w:val="006B2F2D"/>
    <w:rsid w:val="006B3083"/>
    <w:rsid w:val="006B369B"/>
    <w:rsid w:val="006B3963"/>
    <w:rsid w:val="006B3C95"/>
    <w:rsid w:val="006B3F99"/>
    <w:rsid w:val="006B4518"/>
    <w:rsid w:val="006B4A28"/>
    <w:rsid w:val="006B4E77"/>
    <w:rsid w:val="006B4F3A"/>
    <w:rsid w:val="006B4F5D"/>
    <w:rsid w:val="006B50CF"/>
    <w:rsid w:val="006B51B0"/>
    <w:rsid w:val="006B5274"/>
    <w:rsid w:val="006B5B8B"/>
    <w:rsid w:val="006B643E"/>
    <w:rsid w:val="006B65FB"/>
    <w:rsid w:val="006B66AF"/>
    <w:rsid w:val="006B6BA7"/>
    <w:rsid w:val="006B7206"/>
    <w:rsid w:val="006B75AB"/>
    <w:rsid w:val="006B792C"/>
    <w:rsid w:val="006B7DC5"/>
    <w:rsid w:val="006B7FF0"/>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3F14"/>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520"/>
    <w:rsid w:val="006D1D5B"/>
    <w:rsid w:val="006D1E49"/>
    <w:rsid w:val="006D1FB1"/>
    <w:rsid w:val="006D29AA"/>
    <w:rsid w:val="006D2B15"/>
    <w:rsid w:val="006D2CC3"/>
    <w:rsid w:val="006D2E21"/>
    <w:rsid w:val="006D2F7B"/>
    <w:rsid w:val="006D3360"/>
    <w:rsid w:val="006D34A8"/>
    <w:rsid w:val="006D360E"/>
    <w:rsid w:val="006D3796"/>
    <w:rsid w:val="006D3997"/>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CDA"/>
    <w:rsid w:val="006E1FF3"/>
    <w:rsid w:val="006E2109"/>
    <w:rsid w:val="006E215F"/>
    <w:rsid w:val="006E2718"/>
    <w:rsid w:val="006E28B7"/>
    <w:rsid w:val="006E2A9B"/>
    <w:rsid w:val="006E2C86"/>
    <w:rsid w:val="006E3310"/>
    <w:rsid w:val="006E3946"/>
    <w:rsid w:val="006E42C3"/>
    <w:rsid w:val="006E45CA"/>
    <w:rsid w:val="006E4E39"/>
    <w:rsid w:val="006E506E"/>
    <w:rsid w:val="006E543A"/>
    <w:rsid w:val="006E565E"/>
    <w:rsid w:val="006E587C"/>
    <w:rsid w:val="006E5B49"/>
    <w:rsid w:val="006E60BD"/>
    <w:rsid w:val="006E6305"/>
    <w:rsid w:val="006E6437"/>
    <w:rsid w:val="006E660E"/>
    <w:rsid w:val="006E673D"/>
    <w:rsid w:val="006E6756"/>
    <w:rsid w:val="006E6B6B"/>
    <w:rsid w:val="006E76B9"/>
    <w:rsid w:val="006E7702"/>
    <w:rsid w:val="006E7929"/>
    <w:rsid w:val="006E7CD9"/>
    <w:rsid w:val="006E7D3B"/>
    <w:rsid w:val="006E7E58"/>
    <w:rsid w:val="006E7EDE"/>
    <w:rsid w:val="006F0699"/>
    <w:rsid w:val="006F0F24"/>
    <w:rsid w:val="006F1798"/>
    <w:rsid w:val="006F1B70"/>
    <w:rsid w:val="006F1F5D"/>
    <w:rsid w:val="006F218C"/>
    <w:rsid w:val="006F28A6"/>
    <w:rsid w:val="006F341D"/>
    <w:rsid w:val="006F359B"/>
    <w:rsid w:val="006F380A"/>
    <w:rsid w:val="006F3A26"/>
    <w:rsid w:val="006F3CDE"/>
    <w:rsid w:val="006F58D4"/>
    <w:rsid w:val="006F62C4"/>
    <w:rsid w:val="006F6582"/>
    <w:rsid w:val="006F7010"/>
    <w:rsid w:val="006F7B1E"/>
    <w:rsid w:val="006F7B5E"/>
    <w:rsid w:val="006F7CC2"/>
    <w:rsid w:val="006F7F4D"/>
    <w:rsid w:val="00700193"/>
    <w:rsid w:val="007001EE"/>
    <w:rsid w:val="0070028E"/>
    <w:rsid w:val="007005C1"/>
    <w:rsid w:val="007009C1"/>
    <w:rsid w:val="00700C68"/>
    <w:rsid w:val="00701352"/>
    <w:rsid w:val="0070138F"/>
    <w:rsid w:val="00701683"/>
    <w:rsid w:val="00701840"/>
    <w:rsid w:val="00701E00"/>
    <w:rsid w:val="00701E95"/>
    <w:rsid w:val="007027C7"/>
    <w:rsid w:val="0070282C"/>
    <w:rsid w:val="00702AD3"/>
    <w:rsid w:val="00702B03"/>
    <w:rsid w:val="0070309D"/>
    <w:rsid w:val="007030B5"/>
    <w:rsid w:val="007032C9"/>
    <w:rsid w:val="0070336B"/>
    <w:rsid w:val="0070346E"/>
    <w:rsid w:val="00703557"/>
    <w:rsid w:val="0070390B"/>
    <w:rsid w:val="00703CCC"/>
    <w:rsid w:val="00703EE6"/>
    <w:rsid w:val="00704299"/>
    <w:rsid w:val="007044EA"/>
    <w:rsid w:val="007048E6"/>
    <w:rsid w:val="00704EDB"/>
    <w:rsid w:val="0070543F"/>
    <w:rsid w:val="007055D0"/>
    <w:rsid w:val="00705C5F"/>
    <w:rsid w:val="00705DE0"/>
    <w:rsid w:val="00705E94"/>
    <w:rsid w:val="00706101"/>
    <w:rsid w:val="007066FE"/>
    <w:rsid w:val="00707072"/>
    <w:rsid w:val="0070723F"/>
    <w:rsid w:val="007072B9"/>
    <w:rsid w:val="007072BD"/>
    <w:rsid w:val="007074EA"/>
    <w:rsid w:val="0070766D"/>
    <w:rsid w:val="00707D61"/>
    <w:rsid w:val="00707EC7"/>
    <w:rsid w:val="0071037F"/>
    <w:rsid w:val="00711447"/>
    <w:rsid w:val="007115AC"/>
    <w:rsid w:val="00711A42"/>
    <w:rsid w:val="00711CAC"/>
    <w:rsid w:val="007121AC"/>
    <w:rsid w:val="007121B5"/>
    <w:rsid w:val="00712287"/>
    <w:rsid w:val="00712772"/>
    <w:rsid w:val="007127F1"/>
    <w:rsid w:val="00712988"/>
    <w:rsid w:val="0071346F"/>
    <w:rsid w:val="007134E6"/>
    <w:rsid w:val="00713720"/>
    <w:rsid w:val="00713773"/>
    <w:rsid w:val="007138DF"/>
    <w:rsid w:val="0071393D"/>
    <w:rsid w:val="00713956"/>
    <w:rsid w:val="0071395F"/>
    <w:rsid w:val="0071425F"/>
    <w:rsid w:val="007144B3"/>
    <w:rsid w:val="007148D3"/>
    <w:rsid w:val="00714C51"/>
    <w:rsid w:val="00714F7D"/>
    <w:rsid w:val="0071541D"/>
    <w:rsid w:val="00715913"/>
    <w:rsid w:val="00715A08"/>
    <w:rsid w:val="00715A79"/>
    <w:rsid w:val="00715B9A"/>
    <w:rsid w:val="00715C21"/>
    <w:rsid w:val="00715F36"/>
    <w:rsid w:val="00715F66"/>
    <w:rsid w:val="00715FBF"/>
    <w:rsid w:val="007167BC"/>
    <w:rsid w:val="007169A0"/>
    <w:rsid w:val="007175A7"/>
    <w:rsid w:val="007176B2"/>
    <w:rsid w:val="007178AB"/>
    <w:rsid w:val="00720033"/>
    <w:rsid w:val="007202EF"/>
    <w:rsid w:val="0072032B"/>
    <w:rsid w:val="007204EC"/>
    <w:rsid w:val="00720576"/>
    <w:rsid w:val="007205CA"/>
    <w:rsid w:val="00720BA4"/>
    <w:rsid w:val="00721407"/>
    <w:rsid w:val="007214D9"/>
    <w:rsid w:val="0072167F"/>
    <w:rsid w:val="0072204C"/>
    <w:rsid w:val="0072270A"/>
    <w:rsid w:val="007228FE"/>
    <w:rsid w:val="00722BA0"/>
    <w:rsid w:val="00722CD8"/>
    <w:rsid w:val="00722F9C"/>
    <w:rsid w:val="00723713"/>
    <w:rsid w:val="00723E4C"/>
    <w:rsid w:val="00724971"/>
    <w:rsid w:val="0072499F"/>
    <w:rsid w:val="00724C6F"/>
    <w:rsid w:val="00725098"/>
    <w:rsid w:val="00725118"/>
    <w:rsid w:val="007257D0"/>
    <w:rsid w:val="007259D2"/>
    <w:rsid w:val="00725B6B"/>
    <w:rsid w:val="007260CF"/>
    <w:rsid w:val="00726158"/>
    <w:rsid w:val="007262B2"/>
    <w:rsid w:val="00726D9B"/>
    <w:rsid w:val="00726EA6"/>
    <w:rsid w:val="00726ED8"/>
    <w:rsid w:val="00727208"/>
    <w:rsid w:val="00727680"/>
    <w:rsid w:val="0072780E"/>
    <w:rsid w:val="00730522"/>
    <w:rsid w:val="007307B3"/>
    <w:rsid w:val="00730B1C"/>
    <w:rsid w:val="00730BD3"/>
    <w:rsid w:val="00730F09"/>
    <w:rsid w:val="0073147D"/>
    <w:rsid w:val="00731B27"/>
    <w:rsid w:val="00731BF0"/>
    <w:rsid w:val="00731CB5"/>
    <w:rsid w:val="00731D76"/>
    <w:rsid w:val="0073223B"/>
    <w:rsid w:val="0073227D"/>
    <w:rsid w:val="007324C1"/>
    <w:rsid w:val="0073262C"/>
    <w:rsid w:val="00732F61"/>
    <w:rsid w:val="0073353D"/>
    <w:rsid w:val="0073392E"/>
    <w:rsid w:val="00733BF9"/>
    <w:rsid w:val="00733EBE"/>
    <w:rsid w:val="00734055"/>
    <w:rsid w:val="007340EE"/>
    <w:rsid w:val="007347CF"/>
    <w:rsid w:val="007348B1"/>
    <w:rsid w:val="00734C0B"/>
    <w:rsid w:val="00734D1C"/>
    <w:rsid w:val="00734F8C"/>
    <w:rsid w:val="0073520E"/>
    <w:rsid w:val="007358A5"/>
    <w:rsid w:val="00735ED1"/>
    <w:rsid w:val="007361A7"/>
    <w:rsid w:val="007361E8"/>
    <w:rsid w:val="0073622F"/>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4BB"/>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5076"/>
    <w:rsid w:val="007555BC"/>
    <w:rsid w:val="007563F4"/>
    <w:rsid w:val="007565C2"/>
    <w:rsid w:val="00756667"/>
    <w:rsid w:val="00756C18"/>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870"/>
    <w:rsid w:val="007649DD"/>
    <w:rsid w:val="00764E40"/>
    <w:rsid w:val="00764F87"/>
    <w:rsid w:val="00765281"/>
    <w:rsid w:val="00765517"/>
    <w:rsid w:val="0076590F"/>
    <w:rsid w:val="00765C9A"/>
    <w:rsid w:val="00765DBD"/>
    <w:rsid w:val="00766838"/>
    <w:rsid w:val="007668F8"/>
    <w:rsid w:val="00766BAD"/>
    <w:rsid w:val="00766CBE"/>
    <w:rsid w:val="00766EDF"/>
    <w:rsid w:val="00767152"/>
    <w:rsid w:val="007678DD"/>
    <w:rsid w:val="007701C3"/>
    <w:rsid w:val="00770340"/>
    <w:rsid w:val="00770509"/>
    <w:rsid w:val="007705DC"/>
    <w:rsid w:val="00770C4A"/>
    <w:rsid w:val="007714F1"/>
    <w:rsid w:val="007716D6"/>
    <w:rsid w:val="00771949"/>
    <w:rsid w:val="0077194B"/>
    <w:rsid w:val="0077203D"/>
    <w:rsid w:val="00772430"/>
    <w:rsid w:val="00772960"/>
    <w:rsid w:val="007729A2"/>
    <w:rsid w:val="007729A6"/>
    <w:rsid w:val="00772E9C"/>
    <w:rsid w:val="0077337E"/>
    <w:rsid w:val="0077347E"/>
    <w:rsid w:val="007736FB"/>
    <w:rsid w:val="007741B1"/>
    <w:rsid w:val="00774622"/>
    <w:rsid w:val="00774738"/>
    <w:rsid w:val="00774927"/>
    <w:rsid w:val="007749C0"/>
    <w:rsid w:val="00774C26"/>
    <w:rsid w:val="007755F2"/>
    <w:rsid w:val="00775C3B"/>
    <w:rsid w:val="00776971"/>
    <w:rsid w:val="00776F9E"/>
    <w:rsid w:val="00777608"/>
    <w:rsid w:val="00777D68"/>
    <w:rsid w:val="007800D8"/>
    <w:rsid w:val="00780392"/>
    <w:rsid w:val="00780A80"/>
    <w:rsid w:val="00780CD8"/>
    <w:rsid w:val="00780F03"/>
    <w:rsid w:val="0078177E"/>
    <w:rsid w:val="00781A8D"/>
    <w:rsid w:val="00781F2D"/>
    <w:rsid w:val="0078225C"/>
    <w:rsid w:val="00782378"/>
    <w:rsid w:val="00782396"/>
    <w:rsid w:val="00782AFC"/>
    <w:rsid w:val="00782D02"/>
    <w:rsid w:val="0078304C"/>
    <w:rsid w:val="00783150"/>
    <w:rsid w:val="007832EC"/>
    <w:rsid w:val="00783673"/>
    <w:rsid w:val="007838D3"/>
    <w:rsid w:val="00784729"/>
    <w:rsid w:val="00784B19"/>
    <w:rsid w:val="00784C5D"/>
    <w:rsid w:val="00785490"/>
    <w:rsid w:val="00785B0D"/>
    <w:rsid w:val="00785B93"/>
    <w:rsid w:val="00785F37"/>
    <w:rsid w:val="007861BF"/>
    <w:rsid w:val="0078696F"/>
    <w:rsid w:val="00786A80"/>
    <w:rsid w:val="007872B3"/>
    <w:rsid w:val="00787995"/>
    <w:rsid w:val="0079043D"/>
    <w:rsid w:val="007907F3"/>
    <w:rsid w:val="00790811"/>
    <w:rsid w:val="00790D47"/>
    <w:rsid w:val="007910CD"/>
    <w:rsid w:val="00791C8A"/>
    <w:rsid w:val="00791FD3"/>
    <w:rsid w:val="00792130"/>
    <w:rsid w:val="007921A7"/>
    <w:rsid w:val="00792460"/>
    <w:rsid w:val="007925EA"/>
    <w:rsid w:val="00793ACB"/>
    <w:rsid w:val="00793B49"/>
    <w:rsid w:val="00793CD8"/>
    <w:rsid w:val="00794C57"/>
    <w:rsid w:val="00794D7D"/>
    <w:rsid w:val="00794E8E"/>
    <w:rsid w:val="0079502C"/>
    <w:rsid w:val="00795164"/>
    <w:rsid w:val="00795635"/>
    <w:rsid w:val="007956DB"/>
    <w:rsid w:val="00795C92"/>
    <w:rsid w:val="00795FD7"/>
    <w:rsid w:val="00796231"/>
    <w:rsid w:val="00796458"/>
    <w:rsid w:val="0079699F"/>
    <w:rsid w:val="00796E16"/>
    <w:rsid w:val="00796E79"/>
    <w:rsid w:val="0079791D"/>
    <w:rsid w:val="00797929"/>
    <w:rsid w:val="00797D7A"/>
    <w:rsid w:val="00797F1E"/>
    <w:rsid w:val="007A08C8"/>
    <w:rsid w:val="007A0A76"/>
    <w:rsid w:val="007A0D42"/>
    <w:rsid w:val="007A1947"/>
    <w:rsid w:val="007A198B"/>
    <w:rsid w:val="007A19F7"/>
    <w:rsid w:val="007A1CB3"/>
    <w:rsid w:val="007A1D79"/>
    <w:rsid w:val="007A20EB"/>
    <w:rsid w:val="007A2750"/>
    <w:rsid w:val="007A2975"/>
    <w:rsid w:val="007A2C38"/>
    <w:rsid w:val="007A306F"/>
    <w:rsid w:val="007A4162"/>
    <w:rsid w:val="007A43A6"/>
    <w:rsid w:val="007A4567"/>
    <w:rsid w:val="007A49CE"/>
    <w:rsid w:val="007A50AA"/>
    <w:rsid w:val="007A549B"/>
    <w:rsid w:val="007A5806"/>
    <w:rsid w:val="007A582A"/>
    <w:rsid w:val="007A58A4"/>
    <w:rsid w:val="007A58A6"/>
    <w:rsid w:val="007A5950"/>
    <w:rsid w:val="007A5AF4"/>
    <w:rsid w:val="007A6CE5"/>
    <w:rsid w:val="007A70FF"/>
    <w:rsid w:val="007A7416"/>
    <w:rsid w:val="007A74F2"/>
    <w:rsid w:val="007A7B9D"/>
    <w:rsid w:val="007A7BAD"/>
    <w:rsid w:val="007A7DA1"/>
    <w:rsid w:val="007B02CC"/>
    <w:rsid w:val="007B114C"/>
    <w:rsid w:val="007B11D4"/>
    <w:rsid w:val="007B1D78"/>
    <w:rsid w:val="007B22D7"/>
    <w:rsid w:val="007B2704"/>
    <w:rsid w:val="007B2860"/>
    <w:rsid w:val="007B2A15"/>
    <w:rsid w:val="007B32B6"/>
    <w:rsid w:val="007B367E"/>
    <w:rsid w:val="007B3B19"/>
    <w:rsid w:val="007B3D2D"/>
    <w:rsid w:val="007B3EEF"/>
    <w:rsid w:val="007B43E5"/>
    <w:rsid w:val="007B49F2"/>
    <w:rsid w:val="007B4D51"/>
    <w:rsid w:val="007B50AE"/>
    <w:rsid w:val="007B51DF"/>
    <w:rsid w:val="007B53E7"/>
    <w:rsid w:val="007B545D"/>
    <w:rsid w:val="007B5576"/>
    <w:rsid w:val="007B565E"/>
    <w:rsid w:val="007B5B89"/>
    <w:rsid w:val="007B5C2B"/>
    <w:rsid w:val="007B65E1"/>
    <w:rsid w:val="007B6997"/>
    <w:rsid w:val="007B6BB5"/>
    <w:rsid w:val="007B78EC"/>
    <w:rsid w:val="007B79E5"/>
    <w:rsid w:val="007C004E"/>
    <w:rsid w:val="007C05DD"/>
    <w:rsid w:val="007C0786"/>
    <w:rsid w:val="007C08AA"/>
    <w:rsid w:val="007C0A9A"/>
    <w:rsid w:val="007C0B3D"/>
    <w:rsid w:val="007C0E06"/>
    <w:rsid w:val="007C1239"/>
    <w:rsid w:val="007C1778"/>
    <w:rsid w:val="007C17E3"/>
    <w:rsid w:val="007C19E2"/>
    <w:rsid w:val="007C1D5A"/>
    <w:rsid w:val="007C2662"/>
    <w:rsid w:val="007C28AA"/>
    <w:rsid w:val="007C2C23"/>
    <w:rsid w:val="007C304F"/>
    <w:rsid w:val="007C3D18"/>
    <w:rsid w:val="007C42B5"/>
    <w:rsid w:val="007C4357"/>
    <w:rsid w:val="007C4C32"/>
    <w:rsid w:val="007C4F07"/>
    <w:rsid w:val="007C5216"/>
    <w:rsid w:val="007C60BF"/>
    <w:rsid w:val="007C6A07"/>
    <w:rsid w:val="007C6C5B"/>
    <w:rsid w:val="007C6D5D"/>
    <w:rsid w:val="007C73A1"/>
    <w:rsid w:val="007C75A1"/>
    <w:rsid w:val="007C77A5"/>
    <w:rsid w:val="007C7A83"/>
    <w:rsid w:val="007C7BAB"/>
    <w:rsid w:val="007D03A5"/>
    <w:rsid w:val="007D04E5"/>
    <w:rsid w:val="007D0508"/>
    <w:rsid w:val="007D051F"/>
    <w:rsid w:val="007D07ED"/>
    <w:rsid w:val="007D0813"/>
    <w:rsid w:val="007D099A"/>
    <w:rsid w:val="007D1A06"/>
    <w:rsid w:val="007D1C30"/>
    <w:rsid w:val="007D21B5"/>
    <w:rsid w:val="007D21B7"/>
    <w:rsid w:val="007D2792"/>
    <w:rsid w:val="007D28B1"/>
    <w:rsid w:val="007D2959"/>
    <w:rsid w:val="007D2AF9"/>
    <w:rsid w:val="007D374D"/>
    <w:rsid w:val="007D40FA"/>
    <w:rsid w:val="007D467F"/>
    <w:rsid w:val="007D4E94"/>
    <w:rsid w:val="007D522D"/>
    <w:rsid w:val="007D5901"/>
    <w:rsid w:val="007D5973"/>
    <w:rsid w:val="007D645C"/>
    <w:rsid w:val="007D6995"/>
    <w:rsid w:val="007D6FEF"/>
    <w:rsid w:val="007D7526"/>
    <w:rsid w:val="007D76B4"/>
    <w:rsid w:val="007D77D8"/>
    <w:rsid w:val="007D7982"/>
    <w:rsid w:val="007D7B0F"/>
    <w:rsid w:val="007D7F5E"/>
    <w:rsid w:val="007E093F"/>
    <w:rsid w:val="007E0A94"/>
    <w:rsid w:val="007E0E7E"/>
    <w:rsid w:val="007E0F81"/>
    <w:rsid w:val="007E1671"/>
    <w:rsid w:val="007E1775"/>
    <w:rsid w:val="007E1ECD"/>
    <w:rsid w:val="007E23A4"/>
    <w:rsid w:val="007E2B5D"/>
    <w:rsid w:val="007E2C78"/>
    <w:rsid w:val="007E2E8F"/>
    <w:rsid w:val="007E30BD"/>
    <w:rsid w:val="007E33AA"/>
    <w:rsid w:val="007E370C"/>
    <w:rsid w:val="007E3CB5"/>
    <w:rsid w:val="007E4610"/>
    <w:rsid w:val="007E4715"/>
    <w:rsid w:val="007E47C2"/>
    <w:rsid w:val="007E4F7E"/>
    <w:rsid w:val="007E505B"/>
    <w:rsid w:val="007E56A5"/>
    <w:rsid w:val="007E57B0"/>
    <w:rsid w:val="007E5DC6"/>
    <w:rsid w:val="007E5FC9"/>
    <w:rsid w:val="007E627C"/>
    <w:rsid w:val="007E64C5"/>
    <w:rsid w:val="007E6A5A"/>
    <w:rsid w:val="007E6B29"/>
    <w:rsid w:val="007E7091"/>
    <w:rsid w:val="007E7B6F"/>
    <w:rsid w:val="007F0187"/>
    <w:rsid w:val="007F07EE"/>
    <w:rsid w:val="007F0A05"/>
    <w:rsid w:val="007F0ABD"/>
    <w:rsid w:val="007F104B"/>
    <w:rsid w:val="007F1AF5"/>
    <w:rsid w:val="007F1C6A"/>
    <w:rsid w:val="007F2480"/>
    <w:rsid w:val="007F2994"/>
    <w:rsid w:val="007F2AF1"/>
    <w:rsid w:val="007F2B52"/>
    <w:rsid w:val="007F2E2C"/>
    <w:rsid w:val="007F2F6A"/>
    <w:rsid w:val="007F304D"/>
    <w:rsid w:val="007F360B"/>
    <w:rsid w:val="007F3AD7"/>
    <w:rsid w:val="007F3C7C"/>
    <w:rsid w:val="007F41A5"/>
    <w:rsid w:val="007F422B"/>
    <w:rsid w:val="007F4320"/>
    <w:rsid w:val="007F43FF"/>
    <w:rsid w:val="007F47D9"/>
    <w:rsid w:val="007F4D87"/>
    <w:rsid w:val="007F4E9A"/>
    <w:rsid w:val="007F5092"/>
    <w:rsid w:val="007F5A9E"/>
    <w:rsid w:val="007F5B65"/>
    <w:rsid w:val="007F61B2"/>
    <w:rsid w:val="007F61F6"/>
    <w:rsid w:val="007F6DAE"/>
    <w:rsid w:val="007F77AD"/>
    <w:rsid w:val="007F7819"/>
    <w:rsid w:val="007F7FE8"/>
    <w:rsid w:val="00800834"/>
    <w:rsid w:val="00801785"/>
    <w:rsid w:val="0080182B"/>
    <w:rsid w:val="008018FD"/>
    <w:rsid w:val="00801AF6"/>
    <w:rsid w:val="00801F28"/>
    <w:rsid w:val="008028B0"/>
    <w:rsid w:val="00802B4B"/>
    <w:rsid w:val="00802CC3"/>
    <w:rsid w:val="0080301E"/>
    <w:rsid w:val="0080308F"/>
    <w:rsid w:val="0080358F"/>
    <w:rsid w:val="0080368C"/>
    <w:rsid w:val="008038F5"/>
    <w:rsid w:val="00803944"/>
    <w:rsid w:val="00803A25"/>
    <w:rsid w:val="00803BF5"/>
    <w:rsid w:val="00803D08"/>
    <w:rsid w:val="00803D33"/>
    <w:rsid w:val="00803FAE"/>
    <w:rsid w:val="00804150"/>
    <w:rsid w:val="00804680"/>
    <w:rsid w:val="0080486E"/>
    <w:rsid w:val="00804A15"/>
    <w:rsid w:val="00804D5C"/>
    <w:rsid w:val="0080560F"/>
    <w:rsid w:val="00805794"/>
    <w:rsid w:val="008057FA"/>
    <w:rsid w:val="00805B29"/>
    <w:rsid w:val="0080605F"/>
    <w:rsid w:val="0080651B"/>
    <w:rsid w:val="00806683"/>
    <w:rsid w:val="0080689F"/>
    <w:rsid w:val="00806988"/>
    <w:rsid w:val="00806F3F"/>
    <w:rsid w:val="00807408"/>
    <w:rsid w:val="0080763A"/>
    <w:rsid w:val="00807786"/>
    <w:rsid w:val="0080796D"/>
    <w:rsid w:val="00807D3A"/>
    <w:rsid w:val="00807F6C"/>
    <w:rsid w:val="008102E9"/>
    <w:rsid w:val="008109A3"/>
    <w:rsid w:val="00810D00"/>
    <w:rsid w:val="0081158E"/>
    <w:rsid w:val="0081160C"/>
    <w:rsid w:val="008116E8"/>
    <w:rsid w:val="00811FCB"/>
    <w:rsid w:val="00812A03"/>
    <w:rsid w:val="00812D79"/>
    <w:rsid w:val="00812EEA"/>
    <w:rsid w:val="00812FBA"/>
    <w:rsid w:val="008133FF"/>
    <w:rsid w:val="0081362F"/>
    <w:rsid w:val="00813882"/>
    <w:rsid w:val="00813941"/>
    <w:rsid w:val="00814189"/>
    <w:rsid w:val="00814356"/>
    <w:rsid w:val="00814EE9"/>
    <w:rsid w:val="00814F4D"/>
    <w:rsid w:val="00815881"/>
    <w:rsid w:val="0081588B"/>
    <w:rsid w:val="008158D6"/>
    <w:rsid w:val="00815E00"/>
    <w:rsid w:val="00815E17"/>
    <w:rsid w:val="008165FD"/>
    <w:rsid w:val="00816698"/>
    <w:rsid w:val="008166B6"/>
    <w:rsid w:val="00817196"/>
    <w:rsid w:val="008202E7"/>
    <w:rsid w:val="0082067E"/>
    <w:rsid w:val="008206AD"/>
    <w:rsid w:val="0082072E"/>
    <w:rsid w:val="00820F28"/>
    <w:rsid w:val="008216C8"/>
    <w:rsid w:val="00821B53"/>
    <w:rsid w:val="00821C9D"/>
    <w:rsid w:val="008221AA"/>
    <w:rsid w:val="008222B2"/>
    <w:rsid w:val="00822C3A"/>
    <w:rsid w:val="00822D58"/>
    <w:rsid w:val="00822D63"/>
    <w:rsid w:val="00822DE8"/>
    <w:rsid w:val="008230CE"/>
    <w:rsid w:val="0082312C"/>
    <w:rsid w:val="00823277"/>
    <w:rsid w:val="008235DB"/>
    <w:rsid w:val="008237AF"/>
    <w:rsid w:val="00823D0A"/>
    <w:rsid w:val="00823D8E"/>
    <w:rsid w:val="0082409C"/>
    <w:rsid w:val="008245BA"/>
    <w:rsid w:val="008247FA"/>
    <w:rsid w:val="0082481B"/>
    <w:rsid w:val="00824AB4"/>
    <w:rsid w:val="00824CCC"/>
    <w:rsid w:val="00825033"/>
    <w:rsid w:val="00825095"/>
    <w:rsid w:val="00825250"/>
    <w:rsid w:val="00825C42"/>
    <w:rsid w:val="00825D25"/>
    <w:rsid w:val="00825FF9"/>
    <w:rsid w:val="008268E6"/>
    <w:rsid w:val="00826B2F"/>
    <w:rsid w:val="00826D3E"/>
    <w:rsid w:val="00826E22"/>
    <w:rsid w:val="00827015"/>
    <w:rsid w:val="008275A7"/>
    <w:rsid w:val="00827687"/>
    <w:rsid w:val="008278A7"/>
    <w:rsid w:val="00827BFC"/>
    <w:rsid w:val="00827D6F"/>
    <w:rsid w:val="00830285"/>
    <w:rsid w:val="00830C52"/>
    <w:rsid w:val="00830D7B"/>
    <w:rsid w:val="008314D6"/>
    <w:rsid w:val="00831A6C"/>
    <w:rsid w:val="008320E9"/>
    <w:rsid w:val="008328B0"/>
    <w:rsid w:val="00832946"/>
    <w:rsid w:val="00832A4F"/>
    <w:rsid w:val="00832FEA"/>
    <w:rsid w:val="0083301E"/>
    <w:rsid w:val="008338CC"/>
    <w:rsid w:val="00833B91"/>
    <w:rsid w:val="00833E99"/>
    <w:rsid w:val="00833EBF"/>
    <w:rsid w:val="00833F25"/>
    <w:rsid w:val="00833FC8"/>
    <w:rsid w:val="00833FE4"/>
    <w:rsid w:val="00834096"/>
    <w:rsid w:val="008347D0"/>
    <w:rsid w:val="00834FBC"/>
    <w:rsid w:val="00835069"/>
    <w:rsid w:val="008352F4"/>
    <w:rsid w:val="008356A1"/>
    <w:rsid w:val="008358D6"/>
    <w:rsid w:val="00835934"/>
    <w:rsid w:val="00835A88"/>
    <w:rsid w:val="00835C90"/>
    <w:rsid w:val="00835CB9"/>
    <w:rsid w:val="00835D26"/>
    <w:rsid w:val="008364D5"/>
    <w:rsid w:val="00836688"/>
    <w:rsid w:val="008366DF"/>
    <w:rsid w:val="00836766"/>
    <w:rsid w:val="00836B71"/>
    <w:rsid w:val="008376AC"/>
    <w:rsid w:val="00837866"/>
    <w:rsid w:val="00837B82"/>
    <w:rsid w:val="00837C08"/>
    <w:rsid w:val="00837FED"/>
    <w:rsid w:val="00840075"/>
    <w:rsid w:val="008409B4"/>
    <w:rsid w:val="00840F2C"/>
    <w:rsid w:val="008410A1"/>
    <w:rsid w:val="00841B77"/>
    <w:rsid w:val="008420B0"/>
    <w:rsid w:val="008421FF"/>
    <w:rsid w:val="00842600"/>
    <w:rsid w:val="00842D57"/>
    <w:rsid w:val="008436AF"/>
    <w:rsid w:val="008438F0"/>
    <w:rsid w:val="00843B17"/>
    <w:rsid w:val="00844019"/>
    <w:rsid w:val="008441E7"/>
    <w:rsid w:val="008443A5"/>
    <w:rsid w:val="008444E8"/>
    <w:rsid w:val="00844DEC"/>
    <w:rsid w:val="00844E80"/>
    <w:rsid w:val="00844FBF"/>
    <w:rsid w:val="0084512E"/>
    <w:rsid w:val="00845553"/>
    <w:rsid w:val="00845794"/>
    <w:rsid w:val="008457DA"/>
    <w:rsid w:val="00845838"/>
    <w:rsid w:val="00845A2D"/>
    <w:rsid w:val="00845A66"/>
    <w:rsid w:val="00845AC6"/>
    <w:rsid w:val="00845B63"/>
    <w:rsid w:val="00845B89"/>
    <w:rsid w:val="00845D7F"/>
    <w:rsid w:val="00845EAB"/>
    <w:rsid w:val="00846135"/>
    <w:rsid w:val="00846584"/>
    <w:rsid w:val="00846797"/>
    <w:rsid w:val="00846B1F"/>
    <w:rsid w:val="00846FE4"/>
    <w:rsid w:val="00846FE7"/>
    <w:rsid w:val="0084741F"/>
    <w:rsid w:val="0084798F"/>
    <w:rsid w:val="008479C2"/>
    <w:rsid w:val="00847F6F"/>
    <w:rsid w:val="00847FE6"/>
    <w:rsid w:val="00850812"/>
    <w:rsid w:val="008509AE"/>
    <w:rsid w:val="00851085"/>
    <w:rsid w:val="008511A9"/>
    <w:rsid w:val="0085131F"/>
    <w:rsid w:val="008515EA"/>
    <w:rsid w:val="008516C1"/>
    <w:rsid w:val="00851A11"/>
    <w:rsid w:val="00851DE3"/>
    <w:rsid w:val="00851DE9"/>
    <w:rsid w:val="00852DA2"/>
    <w:rsid w:val="00853397"/>
    <w:rsid w:val="008536B2"/>
    <w:rsid w:val="00853B7F"/>
    <w:rsid w:val="00853C03"/>
    <w:rsid w:val="008548F7"/>
    <w:rsid w:val="00854A08"/>
    <w:rsid w:val="00854B86"/>
    <w:rsid w:val="00854BA8"/>
    <w:rsid w:val="00854FF1"/>
    <w:rsid w:val="008555CE"/>
    <w:rsid w:val="0085575A"/>
    <w:rsid w:val="008557E7"/>
    <w:rsid w:val="00855964"/>
    <w:rsid w:val="00855976"/>
    <w:rsid w:val="00855EAE"/>
    <w:rsid w:val="00855FAA"/>
    <w:rsid w:val="00856201"/>
    <w:rsid w:val="00856911"/>
    <w:rsid w:val="00856E5D"/>
    <w:rsid w:val="008571E8"/>
    <w:rsid w:val="00857359"/>
    <w:rsid w:val="008573F4"/>
    <w:rsid w:val="00857400"/>
    <w:rsid w:val="00857496"/>
    <w:rsid w:val="008574AC"/>
    <w:rsid w:val="00857A0B"/>
    <w:rsid w:val="00857B5D"/>
    <w:rsid w:val="00860088"/>
    <w:rsid w:val="0086058E"/>
    <w:rsid w:val="00860918"/>
    <w:rsid w:val="00860CFB"/>
    <w:rsid w:val="00861133"/>
    <w:rsid w:val="00861793"/>
    <w:rsid w:val="008617AB"/>
    <w:rsid w:val="00862F04"/>
    <w:rsid w:val="008633AC"/>
    <w:rsid w:val="008636EA"/>
    <w:rsid w:val="00863981"/>
    <w:rsid w:val="00863ED7"/>
    <w:rsid w:val="00864005"/>
    <w:rsid w:val="00864184"/>
    <w:rsid w:val="00864C87"/>
    <w:rsid w:val="00864DD7"/>
    <w:rsid w:val="00865506"/>
    <w:rsid w:val="0086566D"/>
    <w:rsid w:val="00865771"/>
    <w:rsid w:val="008669D9"/>
    <w:rsid w:val="00866FD6"/>
    <w:rsid w:val="008677FD"/>
    <w:rsid w:val="00867FE1"/>
    <w:rsid w:val="008703CA"/>
    <w:rsid w:val="0087051B"/>
    <w:rsid w:val="008706D4"/>
    <w:rsid w:val="00870F8A"/>
    <w:rsid w:val="0087120F"/>
    <w:rsid w:val="008712C3"/>
    <w:rsid w:val="008719A4"/>
    <w:rsid w:val="00871A06"/>
    <w:rsid w:val="00871D23"/>
    <w:rsid w:val="00871D77"/>
    <w:rsid w:val="00872063"/>
    <w:rsid w:val="00872440"/>
    <w:rsid w:val="008724DB"/>
    <w:rsid w:val="008726A6"/>
    <w:rsid w:val="00873407"/>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56"/>
    <w:rsid w:val="00875CD7"/>
    <w:rsid w:val="00875CEC"/>
    <w:rsid w:val="00876187"/>
    <w:rsid w:val="00876249"/>
    <w:rsid w:val="008762AB"/>
    <w:rsid w:val="00876B4D"/>
    <w:rsid w:val="00876C1A"/>
    <w:rsid w:val="00876C50"/>
    <w:rsid w:val="00876F88"/>
    <w:rsid w:val="00876FA9"/>
    <w:rsid w:val="00877092"/>
    <w:rsid w:val="00877252"/>
    <w:rsid w:val="008772D3"/>
    <w:rsid w:val="0087771F"/>
    <w:rsid w:val="00877F18"/>
    <w:rsid w:val="008809EA"/>
    <w:rsid w:val="00880E47"/>
    <w:rsid w:val="00880F1C"/>
    <w:rsid w:val="00881A2A"/>
    <w:rsid w:val="00881C35"/>
    <w:rsid w:val="00881C81"/>
    <w:rsid w:val="00882776"/>
    <w:rsid w:val="008827BB"/>
    <w:rsid w:val="00882804"/>
    <w:rsid w:val="00882832"/>
    <w:rsid w:val="00882B0B"/>
    <w:rsid w:val="00882D98"/>
    <w:rsid w:val="00883923"/>
    <w:rsid w:val="00883CDE"/>
    <w:rsid w:val="008845DE"/>
    <w:rsid w:val="008846C8"/>
    <w:rsid w:val="00884732"/>
    <w:rsid w:val="0088482D"/>
    <w:rsid w:val="00885F1F"/>
    <w:rsid w:val="00886A46"/>
    <w:rsid w:val="00887381"/>
    <w:rsid w:val="008901CD"/>
    <w:rsid w:val="00890F01"/>
    <w:rsid w:val="00891725"/>
    <w:rsid w:val="00891E6B"/>
    <w:rsid w:val="008921F2"/>
    <w:rsid w:val="00893082"/>
    <w:rsid w:val="008935A4"/>
    <w:rsid w:val="00893A8B"/>
    <w:rsid w:val="00893CB8"/>
    <w:rsid w:val="00893D6A"/>
    <w:rsid w:val="008941E3"/>
    <w:rsid w:val="00894430"/>
    <w:rsid w:val="0089465F"/>
    <w:rsid w:val="008946BA"/>
    <w:rsid w:val="00894A88"/>
    <w:rsid w:val="00894B65"/>
    <w:rsid w:val="00894BB9"/>
    <w:rsid w:val="00894D97"/>
    <w:rsid w:val="0089533F"/>
    <w:rsid w:val="00895386"/>
    <w:rsid w:val="008954EB"/>
    <w:rsid w:val="00895689"/>
    <w:rsid w:val="00896580"/>
    <w:rsid w:val="008965FB"/>
    <w:rsid w:val="00896947"/>
    <w:rsid w:val="008976CB"/>
    <w:rsid w:val="00897A12"/>
    <w:rsid w:val="008A0093"/>
    <w:rsid w:val="008A07A5"/>
    <w:rsid w:val="008A08DB"/>
    <w:rsid w:val="008A0AFD"/>
    <w:rsid w:val="008A0C27"/>
    <w:rsid w:val="008A0FCF"/>
    <w:rsid w:val="008A1117"/>
    <w:rsid w:val="008A20C5"/>
    <w:rsid w:val="008A21FF"/>
    <w:rsid w:val="008A2669"/>
    <w:rsid w:val="008A26CD"/>
    <w:rsid w:val="008A29A0"/>
    <w:rsid w:val="008A2A9E"/>
    <w:rsid w:val="008A2ABD"/>
    <w:rsid w:val="008A2CE2"/>
    <w:rsid w:val="008A30AC"/>
    <w:rsid w:val="008A31CD"/>
    <w:rsid w:val="008A3A35"/>
    <w:rsid w:val="008A3B78"/>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6DE7"/>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379C"/>
    <w:rsid w:val="008B4222"/>
    <w:rsid w:val="008B4499"/>
    <w:rsid w:val="008B4966"/>
    <w:rsid w:val="008B4F38"/>
    <w:rsid w:val="008B51A0"/>
    <w:rsid w:val="008B5739"/>
    <w:rsid w:val="008B592A"/>
    <w:rsid w:val="008B5EA2"/>
    <w:rsid w:val="008B5FD9"/>
    <w:rsid w:val="008B60CE"/>
    <w:rsid w:val="008B6787"/>
    <w:rsid w:val="008B6CCD"/>
    <w:rsid w:val="008B7288"/>
    <w:rsid w:val="008B73A4"/>
    <w:rsid w:val="008B7A7C"/>
    <w:rsid w:val="008B7B5C"/>
    <w:rsid w:val="008B7F34"/>
    <w:rsid w:val="008B7F6A"/>
    <w:rsid w:val="008C02E4"/>
    <w:rsid w:val="008C05D9"/>
    <w:rsid w:val="008C08C3"/>
    <w:rsid w:val="008C08C8"/>
    <w:rsid w:val="008C0910"/>
    <w:rsid w:val="008C09EC"/>
    <w:rsid w:val="008C0C86"/>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A4F"/>
    <w:rsid w:val="008C4B68"/>
    <w:rsid w:val="008C4BAA"/>
    <w:rsid w:val="008C4C3D"/>
    <w:rsid w:val="008C4C92"/>
    <w:rsid w:val="008C4D82"/>
    <w:rsid w:val="008C50A4"/>
    <w:rsid w:val="008C5229"/>
    <w:rsid w:val="008C55A6"/>
    <w:rsid w:val="008C5730"/>
    <w:rsid w:val="008C582E"/>
    <w:rsid w:val="008C5AD0"/>
    <w:rsid w:val="008C61E4"/>
    <w:rsid w:val="008C6AE8"/>
    <w:rsid w:val="008C731D"/>
    <w:rsid w:val="008C742D"/>
    <w:rsid w:val="008C746C"/>
    <w:rsid w:val="008C7572"/>
    <w:rsid w:val="008C7573"/>
    <w:rsid w:val="008C7B19"/>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32"/>
    <w:rsid w:val="008D4352"/>
    <w:rsid w:val="008D47FC"/>
    <w:rsid w:val="008D497D"/>
    <w:rsid w:val="008D49D0"/>
    <w:rsid w:val="008D5605"/>
    <w:rsid w:val="008D5ABF"/>
    <w:rsid w:val="008D62E0"/>
    <w:rsid w:val="008D63A3"/>
    <w:rsid w:val="008D6785"/>
    <w:rsid w:val="008D695B"/>
    <w:rsid w:val="008D6D1A"/>
    <w:rsid w:val="008D6ECF"/>
    <w:rsid w:val="008D6F78"/>
    <w:rsid w:val="008D7E9D"/>
    <w:rsid w:val="008E0217"/>
    <w:rsid w:val="008E05C6"/>
    <w:rsid w:val="008E065E"/>
    <w:rsid w:val="008E0783"/>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BBA"/>
    <w:rsid w:val="008E4CCC"/>
    <w:rsid w:val="008E5033"/>
    <w:rsid w:val="008E5538"/>
    <w:rsid w:val="008E5933"/>
    <w:rsid w:val="008E5973"/>
    <w:rsid w:val="008E5DAE"/>
    <w:rsid w:val="008E67A8"/>
    <w:rsid w:val="008E6FDE"/>
    <w:rsid w:val="008E71BE"/>
    <w:rsid w:val="008E741F"/>
    <w:rsid w:val="008E7539"/>
    <w:rsid w:val="008E7FCC"/>
    <w:rsid w:val="008F0578"/>
    <w:rsid w:val="008F0B40"/>
    <w:rsid w:val="008F0C96"/>
    <w:rsid w:val="008F0EFF"/>
    <w:rsid w:val="008F1AC3"/>
    <w:rsid w:val="008F1C4E"/>
    <w:rsid w:val="008F1EAB"/>
    <w:rsid w:val="008F23EE"/>
    <w:rsid w:val="008F24D8"/>
    <w:rsid w:val="008F280C"/>
    <w:rsid w:val="008F28FD"/>
    <w:rsid w:val="008F2DD0"/>
    <w:rsid w:val="008F2F62"/>
    <w:rsid w:val="008F2FA4"/>
    <w:rsid w:val="008F33DC"/>
    <w:rsid w:val="008F3B79"/>
    <w:rsid w:val="008F477F"/>
    <w:rsid w:val="008F4ACA"/>
    <w:rsid w:val="008F503F"/>
    <w:rsid w:val="008F50A1"/>
    <w:rsid w:val="008F58DE"/>
    <w:rsid w:val="008F5952"/>
    <w:rsid w:val="008F599A"/>
    <w:rsid w:val="008F6493"/>
    <w:rsid w:val="008F6C36"/>
    <w:rsid w:val="008F6CCF"/>
    <w:rsid w:val="008F7293"/>
    <w:rsid w:val="008F7315"/>
    <w:rsid w:val="008F7DE8"/>
    <w:rsid w:val="00900254"/>
    <w:rsid w:val="00900531"/>
    <w:rsid w:val="00900898"/>
    <w:rsid w:val="00900984"/>
    <w:rsid w:val="00900E64"/>
    <w:rsid w:val="009010DF"/>
    <w:rsid w:val="009014C7"/>
    <w:rsid w:val="009014F7"/>
    <w:rsid w:val="00901FED"/>
    <w:rsid w:val="0090230E"/>
    <w:rsid w:val="00902350"/>
    <w:rsid w:val="00902AD7"/>
    <w:rsid w:val="00902D0D"/>
    <w:rsid w:val="00903282"/>
    <w:rsid w:val="0090336B"/>
    <w:rsid w:val="00904FC8"/>
    <w:rsid w:val="009051DB"/>
    <w:rsid w:val="009053AA"/>
    <w:rsid w:val="00905404"/>
    <w:rsid w:val="0090543F"/>
    <w:rsid w:val="00906939"/>
    <w:rsid w:val="00906A05"/>
    <w:rsid w:val="00906EF2"/>
    <w:rsid w:val="009076C8"/>
    <w:rsid w:val="00907886"/>
    <w:rsid w:val="009078CE"/>
    <w:rsid w:val="0090799B"/>
    <w:rsid w:val="00907C54"/>
    <w:rsid w:val="00907C63"/>
    <w:rsid w:val="00907F66"/>
    <w:rsid w:val="00910556"/>
    <w:rsid w:val="009105EA"/>
    <w:rsid w:val="009107F9"/>
    <w:rsid w:val="00910B7D"/>
    <w:rsid w:val="00910F96"/>
    <w:rsid w:val="00910FD6"/>
    <w:rsid w:val="0091105E"/>
    <w:rsid w:val="0091112A"/>
    <w:rsid w:val="00911275"/>
    <w:rsid w:val="009116CC"/>
    <w:rsid w:val="00911828"/>
    <w:rsid w:val="0091187F"/>
    <w:rsid w:val="00911DFB"/>
    <w:rsid w:val="0091236A"/>
    <w:rsid w:val="00912CF6"/>
    <w:rsid w:val="009139D9"/>
    <w:rsid w:val="00913ABC"/>
    <w:rsid w:val="00914AD8"/>
    <w:rsid w:val="009152DF"/>
    <w:rsid w:val="00915732"/>
    <w:rsid w:val="00915A92"/>
    <w:rsid w:val="00915C90"/>
    <w:rsid w:val="00915E8E"/>
    <w:rsid w:val="00915F61"/>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7FC"/>
    <w:rsid w:val="00921962"/>
    <w:rsid w:val="009219EA"/>
    <w:rsid w:val="00922010"/>
    <w:rsid w:val="00922238"/>
    <w:rsid w:val="009222C7"/>
    <w:rsid w:val="00922787"/>
    <w:rsid w:val="009227CC"/>
    <w:rsid w:val="00922947"/>
    <w:rsid w:val="0092372D"/>
    <w:rsid w:val="0092381D"/>
    <w:rsid w:val="00923FC1"/>
    <w:rsid w:val="0092528E"/>
    <w:rsid w:val="00925443"/>
    <w:rsid w:val="00925FA5"/>
    <w:rsid w:val="009264F1"/>
    <w:rsid w:val="00926531"/>
    <w:rsid w:val="00926576"/>
    <w:rsid w:val="00926647"/>
    <w:rsid w:val="009270C0"/>
    <w:rsid w:val="009276BE"/>
    <w:rsid w:val="0092795C"/>
    <w:rsid w:val="00927E10"/>
    <w:rsid w:val="00927F76"/>
    <w:rsid w:val="009300FB"/>
    <w:rsid w:val="00930519"/>
    <w:rsid w:val="00930636"/>
    <w:rsid w:val="00930B31"/>
    <w:rsid w:val="00930EF8"/>
    <w:rsid w:val="0093155F"/>
    <w:rsid w:val="00931BD9"/>
    <w:rsid w:val="00931C0F"/>
    <w:rsid w:val="00931D07"/>
    <w:rsid w:val="00932289"/>
    <w:rsid w:val="00932718"/>
    <w:rsid w:val="00932931"/>
    <w:rsid w:val="00932B8D"/>
    <w:rsid w:val="00932FEB"/>
    <w:rsid w:val="009336C2"/>
    <w:rsid w:val="00933813"/>
    <w:rsid w:val="009341B0"/>
    <w:rsid w:val="009345BC"/>
    <w:rsid w:val="00934BDF"/>
    <w:rsid w:val="00934DFD"/>
    <w:rsid w:val="009351BD"/>
    <w:rsid w:val="009351C0"/>
    <w:rsid w:val="00935219"/>
    <w:rsid w:val="00935319"/>
    <w:rsid w:val="00935320"/>
    <w:rsid w:val="0093536A"/>
    <w:rsid w:val="00935480"/>
    <w:rsid w:val="009355B3"/>
    <w:rsid w:val="0093569E"/>
    <w:rsid w:val="00935DE7"/>
    <w:rsid w:val="00936448"/>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44F9"/>
    <w:rsid w:val="0094485B"/>
    <w:rsid w:val="00944B38"/>
    <w:rsid w:val="00945180"/>
    <w:rsid w:val="009452F6"/>
    <w:rsid w:val="00945C05"/>
    <w:rsid w:val="00946193"/>
    <w:rsid w:val="00946945"/>
    <w:rsid w:val="0094704C"/>
    <w:rsid w:val="00947713"/>
    <w:rsid w:val="009478EB"/>
    <w:rsid w:val="00947A81"/>
    <w:rsid w:val="00947C3C"/>
    <w:rsid w:val="0095015E"/>
    <w:rsid w:val="0095052E"/>
    <w:rsid w:val="00950629"/>
    <w:rsid w:val="00950A77"/>
    <w:rsid w:val="00950B9F"/>
    <w:rsid w:val="00950DE7"/>
    <w:rsid w:val="00950E27"/>
    <w:rsid w:val="00951216"/>
    <w:rsid w:val="0095167F"/>
    <w:rsid w:val="00951729"/>
    <w:rsid w:val="00951947"/>
    <w:rsid w:val="00951DA6"/>
    <w:rsid w:val="00951EB2"/>
    <w:rsid w:val="00951EFF"/>
    <w:rsid w:val="00952029"/>
    <w:rsid w:val="0095230E"/>
    <w:rsid w:val="00952324"/>
    <w:rsid w:val="009523AB"/>
    <w:rsid w:val="00952433"/>
    <w:rsid w:val="00952B58"/>
    <w:rsid w:val="009532B4"/>
    <w:rsid w:val="009533BE"/>
    <w:rsid w:val="00953428"/>
    <w:rsid w:val="00953920"/>
    <w:rsid w:val="00953A87"/>
    <w:rsid w:val="00953B90"/>
    <w:rsid w:val="00953D47"/>
    <w:rsid w:val="009542CC"/>
    <w:rsid w:val="009544EF"/>
    <w:rsid w:val="009546D5"/>
    <w:rsid w:val="00954860"/>
    <w:rsid w:val="009551EB"/>
    <w:rsid w:val="0095521C"/>
    <w:rsid w:val="00955332"/>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54B"/>
    <w:rsid w:val="0096169C"/>
    <w:rsid w:val="00961921"/>
    <w:rsid w:val="00961A62"/>
    <w:rsid w:val="00961AEE"/>
    <w:rsid w:val="00961BA0"/>
    <w:rsid w:val="00961F6B"/>
    <w:rsid w:val="00962237"/>
    <w:rsid w:val="00962352"/>
    <w:rsid w:val="009628A2"/>
    <w:rsid w:val="009633E2"/>
    <w:rsid w:val="0096371D"/>
    <w:rsid w:val="00963B77"/>
    <w:rsid w:val="00963C76"/>
    <w:rsid w:val="0096430A"/>
    <w:rsid w:val="0096463B"/>
    <w:rsid w:val="00964836"/>
    <w:rsid w:val="00964879"/>
    <w:rsid w:val="009652D3"/>
    <w:rsid w:val="0096554B"/>
    <w:rsid w:val="0096584A"/>
    <w:rsid w:val="009661F6"/>
    <w:rsid w:val="00966469"/>
    <w:rsid w:val="009667CC"/>
    <w:rsid w:val="009668D6"/>
    <w:rsid w:val="00966B10"/>
    <w:rsid w:val="009675AE"/>
    <w:rsid w:val="00967AA5"/>
    <w:rsid w:val="00970261"/>
    <w:rsid w:val="009706E8"/>
    <w:rsid w:val="00970D5E"/>
    <w:rsid w:val="0097101E"/>
    <w:rsid w:val="0097153F"/>
    <w:rsid w:val="00971D85"/>
    <w:rsid w:val="00971F08"/>
    <w:rsid w:val="009720DB"/>
    <w:rsid w:val="00972700"/>
    <w:rsid w:val="00972C6F"/>
    <w:rsid w:val="00972E41"/>
    <w:rsid w:val="00973299"/>
    <w:rsid w:val="009734F6"/>
    <w:rsid w:val="00973E6B"/>
    <w:rsid w:val="00973E76"/>
    <w:rsid w:val="0097418A"/>
    <w:rsid w:val="009749FA"/>
    <w:rsid w:val="00974BB2"/>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12D"/>
    <w:rsid w:val="009811C8"/>
    <w:rsid w:val="00981421"/>
    <w:rsid w:val="00981703"/>
    <w:rsid w:val="00981861"/>
    <w:rsid w:val="00981C9E"/>
    <w:rsid w:val="00981D9C"/>
    <w:rsid w:val="0098204C"/>
    <w:rsid w:val="00982313"/>
    <w:rsid w:val="00982825"/>
    <w:rsid w:val="00982EB7"/>
    <w:rsid w:val="00983963"/>
    <w:rsid w:val="0098404F"/>
    <w:rsid w:val="00984546"/>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099E"/>
    <w:rsid w:val="00990C4E"/>
    <w:rsid w:val="00991761"/>
    <w:rsid w:val="00992262"/>
    <w:rsid w:val="0099232E"/>
    <w:rsid w:val="00993169"/>
    <w:rsid w:val="00993603"/>
    <w:rsid w:val="00993818"/>
    <w:rsid w:val="00993CE7"/>
    <w:rsid w:val="00993FCD"/>
    <w:rsid w:val="00993FD2"/>
    <w:rsid w:val="009940BF"/>
    <w:rsid w:val="00994DCA"/>
    <w:rsid w:val="0099517D"/>
    <w:rsid w:val="009954FB"/>
    <w:rsid w:val="00995C4C"/>
    <w:rsid w:val="00995EB8"/>
    <w:rsid w:val="009960EC"/>
    <w:rsid w:val="00996865"/>
    <w:rsid w:val="00996ADF"/>
    <w:rsid w:val="00996EBF"/>
    <w:rsid w:val="00997087"/>
    <w:rsid w:val="009970DD"/>
    <w:rsid w:val="009975B4"/>
    <w:rsid w:val="00997D01"/>
    <w:rsid w:val="009A02B2"/>
    <w:rsid w:val="009A0825"/>
    <w:rsid w:val="009A08AF"/>
    <w:rsid w:val="009A0FBA"/>
    <w:rsid w:val="009A130D"/>
    <w:rsid w:val="009A1601"/>
    <w:rsid w:val="009A188B"/>
    <w:rsid w:val="009A2839"/>
    <w:rsid w:val="009A33AA"/>
    <w:rsid w:val="009A3BB6"/>
    <w:rsid w:val="009A462D"/>
    <w:rsid w:val="009A469B"/>
    <w:rsid w:val="009A5513"/>
    <w:rsid w:val="009A5787"/>
    <w:rsid w:val="009A5CBA"/>
    <w:rsid w:val="009A5D50"/>
    <w:rsid w:val="009A6978"/>
    <w:rsid w:val="009A6983"/>
    <w:rsid w:val="009A69D3"/>
    <w:rsid w:val="009A6BEE"/>
    <w:rsid w:val="009A6EF6"/>
    <w:rsid w:val="009A6F81"/>
    <w:rsid w:val="009A7465"/>
    <w:rsid w:val="009A7D94"/>
    <w:rsid w:val="009B01C1"/>
    <w:rsid w:val="009B115E"/>
    <w:rsid w:val="009B1512"/>
    <w:rsid w:val="009B1DE5"/>
    <w:rsid w:val="009B1F30"/>
    <w:rsid w:val="009B2181"/>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3E"/>
    <w:rsid w:val="009B596D"/>
    <w:rsid w:val="009B5F5B"/>
    <w:rsid w:val="009B5FA6"/>
    <w:rsid w:val="009B61C2"/>
    <w:rsid w:val="009B6235"/>
    <w:rsid w:val="009B6313"/>
    <w:rsid w:val="009B6F18"/>
    <w:rsid w:val="009B7E87"/>
    <w:rsid w:val="009C0169"/>
    <w:rsid w:val="009C02C1"/>
    <w:rsid w:val="009C02EF"/>
    <w:rsid w:val="009C117C"/>
    <w:rsid w:val="009C26C6"/>
    <w:rsid w:val="009C2923"/>
    <w:rsid w:val="009C2925"/>
    <w:rsid w:val="009C3511"/>
    <w:rsid w:val="009C385E"/>
    <w:rsid w:val="009C3B25"/>
    <w:rsid w:val="009C403E"/>
    <w:rsid w:val="009C4241"/>
    <w:rsid w:val="009C427B"/>
    <w:rsid w:val="009C43B6"/>
    <w:rsid w:val="009C474B"/>
    <w:rsid w:val="009C4D93"/>
    <w:rsid w:val="009C5446"/>
    <w:rsid w:val="009C54C8"/>
    <w:rsid w:val="009C5807"/>
    <w:rsid w:val="009C5D68"/>
    <w:rsid w:val="009C64E2"/>
    <w:rsid w:val="009C74DA"/>
    <w:rsid w:val="009C7745"/>
    <w:rsid w:val="009C7F7F"/>
    <w:rsid w:val="009D00FF"/>
    <w:rsid w:val="009D04A9"/>
    <w:rsid w:val="009D073F"/>
    <w:rsid w:val="009D08A4"/>
    <w:rsid w:val="009D09E7"/>
    <w:rsid w:val="009D0BD9"/>
    <w:rsid w:val="009D0C53"/>
    <w:rsid w:val="009D23C2"/>
    <w:rsid w:val="009D2970"/>
    <w:rsid w:val="009D30DF"/>
    <w:rsid w:val="009D40F1"/>
    <w:rsid w:val="009D4149"/>
    <w:rsid w:val="009D4230"/>
    <w:rsid w:val="009D49B7"/>
    <w:rsid w:val="009D4E13"/>
    <w:rsid w:val="009D4E40"/>
    <w:rsid w:val="009D4FF0"/>
    <w:rsid w:val="009D5471"/>
    <w:rsid w:val="009D5EE0"/>
    <w:rsid w:val="009D6155"/>
    <w:rsid w:val="009D61E7"/>
    <w:rsid w:val="009D6311"/>
    <w:rsid w:val="009D6446"/>
    <w:rsid w:val="009D6675"/>
    <w:rsid w:val="009D6E6E"/>
    <w:rsid w:val="009D6F4F"/>
    <w:rsid w:val="009D703C"/>
    <w:rsid w:val="009D718F"/>
    <w:rsid w:val="009D7451"/>
    <w:rsid w:val="009D7561"/>
    <w:rsid w:val="009D7771"/>
    <w:rsid w:val="009D778D"/>
    <w:rsid w:val="009D7D5B"/>
    <w:rsid w:val="009E04C0"/>
    <w:rsid w:val="009E05F0"/>
    <w:rsid w:val="009E060E"/>
    <w:rsid w:val="009E063B"/>
    <w:rsid w:val="009E068F"/>
    <w:rsid w:val="009E0CF3"/>
    <w:rsid w:val="009E0FDA"/>
    <w:rsid w:val="009E108C"/>
    <w:rsid w:val="009E10EB"/>
    <w:rsid w:val="009E119C"/>
    <w:rsid w:val="009E1433"/>
    <w:rsid w:val="009E14E0"/>
    <w:rsid w:val="009E1506"/>
    <w:rsid w:val="009E162F"/>
    <w:rsid w:val="009E1737"/>
    <w:rsid w:val="009E1A75"/>
    <w:rsid w:val="009E1D38"/>
    <w:rsid w:val="009E1F3C"/>
    <w:rsid w:val="009E21B0"/>
    <w:rsid w:val="009E2D2E"/>
    <w:rsid w:val="009E35DB"/>
    <w:rsid w:val="009E3886"/>
    <w:rsid w:val="009E3EBC"/>
    <w:rsid w:val="009E40CB"/>
    <w:rsid w:val="009E4328"/>
    <w:rsid w:val="009E4575"/>
    <w:rsid w:val="009E47A3"/>
    <w:rsid w:val="009E4ACB"/>
    <w:rsid w:val="009E503E"/>
    <w:rsid w:val="009E58A1"/>
    <w:rsid w:val="009E5A30"/>
    <w:rsid w:val="009E5EA9"/>
    <w:rsid w:val="009E613A"/>
    <w:rsid w:val="009E667A"/>
    <w:rsid w:val="009E6C9F"/>
    <w:rsid w:val="009E6E53"/>
    <w:rsid w:val="009E7C0D"/>
    <w:rsid w:val="009F0397"/>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053"/>
    <w:rsid w:val="009F421F"/>
    <w:rsid w:val="009F4F07"/>
    <w:rsid w:val="009F5182"/>
    <w:rsid w:val="009F53C2"/>
    <w:rsid w:val="009F69F0"/>
    <w:rsid w:val="009F76A3"/>
    <w:rsid w:val="009F7BE3"/>
    <w:rsid w:val="00A000EB"/>
    <w:rsid w:val="00A000ED"/>
    <w:rsid w:val="00A00244"/>
    <w:rsid w:val="00A00317"/>
    <w:rsid w:val="00A00CD9"/>
    <w:rsid w:val="00A01211"/>
    <w:rsid w:val="00A01EAC"/>
    <w:rsid w:val="00A029CB"/>
    <w:rsid w:val="00A02BB3"/>
    <w:rsid w:val="00A031D8"/>
    <w:rsid w:val="00A03364"/>
    <w:rsid w:val="00A0355D"/>
    <w:rsid w:val="00A03703"/>
    <w:rsid w:val="00A04115"/>
    <w:rsid w:val="00A048A8"/>
    <w:rsid w:val="00A04A82"/>
    <w:rsid w:val="00A04B57"/>
    <w:rsid w:val="00A04F49"/>
    <w:rsid w:val="00A04FFA"/>
    <w:rsid w:val="00A050FA"/>
    <w:rsid w:val="00A05637"/>
    <w:rsid w:val="00A0593A"/>
    <w:rsid w:val="00A05948"/>
    <w:rsid w:val="00A05AA1"/>
    <w:rsid w:val="00A05D94"/>
    <w:rsid w:val="00A05E5C"/>
    <w:rsid w:val="00A060BA"/>
    <w:rsid w:val="00A0616E"/>
    <w:rsid w:val="00A062EC"/>
    <w:rsid w:val="00A06D11"/>
    <w:rsid w:val="00A06F04"/>
    <w:rsid w:val="00A070C6"/>
    <w:rsid w:val="00A0768E"/>
    <w:rsid w:val="00A078B2"/>
    <w:rsid w:val="00A10952"/>
    <w:rsid w:val="00A10E2F"/>
    <w:rsid w:val="00A1197A"/>
    <w:rsid w:val="00A119B4"/>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6DDE"/>
    <w:rsid w:val="00A175A2"/>
    <w:rsid w:val="00A17D11"/>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B67"/>
    <w:rsid w:val="00A22E46"/>
    <w:rsid w:val="00A22EF3"/>
    <w:rsid w:val="00A230FA"/>
    <w:rsid w:val="00A2351A"/>
    <w:rsid w:val="00A23627"/>
    <w:rsid w:val="00A23DEB"/>
    <w:rsid w:val="00A242D2"/>
    <w:rsid w:val="00A245A7"/>
    <w:rsid w:val="00A245F3"/>
    <w:rsid w:val="00A24944"/>
    <w:rsid w:val="00A25596"/>
    <w:rsid w:val="00A258E9"/>
    <w:rsid w:val="00A25A0D"/>
    <w:rsid w:val="00A25A9A"/>
    <w:rsid w:val="00A2619B"/>
    <w:rsid w:val="00A264A9"/>
    <w:rsid w:val="00A264D7"/>
    <w:rsid w:val="00A26911"/>
    <w:rsid w:val="00A26DCF"/>
    <w:rsid w:val="00A26F87"/>
    <w:rsid w:val="00A27265"/>
    <w:rsid w:val="00A27785"/>
    <w:rsid w:val="00A27793"/>
    <w:rsid w:val="00A27A8D"/>
    <w:rsid w:val="00A27DF4"/>
    <w:rsid w:val="00A27F6E"/>
    <w:rsid w:val="00A30187"/>
    <w:rsid w:val="00A30825"/>
    <w:rsid w:val="00A30A36"/>
    <w:rsid w:val="00A30B8B"/>
    <w:rsid w:val="00A30E7F"/>
    <w:rsid w:val="00A317BF"/>
    <w:rsid w:val="00A3194D"/>
    <w:rsid w:val="00A31C0E"/>
    <w:rsid w:val="00A31DFC"/>
    <w:rsid w:val="00A31F6D"/>
    <w:rsid w:val="00A32551"/>
    <w:rsid w:val="00A3265C"/>
    <w:rsid w:val="00A32915"/>
    <w:rsid w:val="00A32B54"/>
    <w:rsid w:val="00A32FAA"/>
    <w:rsid w:val="00A331A5"/>
    <w:rsid w:val="00A339AF"/>
    <w:rsid w:val="00A33E01"/>
    <w:rsid w:val="00A3418A"/>
    <w:rsid w:val="00A3448A"/>
    <w:rsid w:val="00A3449F"/>
    <w:rsid w:val="00A348CE"/>
    <w:rsid w:val="00A35E24"/>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0A"/>
    <w:rsid w:val="00A42C85"/>
    <w:rsid w:val="00A43DCF"/>
    <w:rsid w:val="00A44539"/>
    <w:rsid w:val="00A4476E"/>
    <w:rsid w:val="00A447C8"/>
    <w:rsid w:val="00A44987"/>
    <w:rsid w:val="00A44C7E"/>
    <w:rsid w:val="00A44CAF"/>
    <w:rsid w:val="00A45315"/>
    <w:rsid w:val="00A454BB"/>
    <w:rsid w:val="00A4561C"/>
    <w:rsid w:val="00A45653"/>
    <w:rsid w:val="00A456B3"/>
    <w:rsid w:val="00A45B74"/>
    <w:rsid w:val="00A45CE9"/>
    <w:rsid w:val="00A46430"/>
    <w:rsid w:val="00A466BA"/>
    <w:rsid w:val="00A46E6F"/>
    <w:rsid w:val="00A47443"/>
    <w:rsid w:val="00A478F5"/>
    <w:rsid w:val="00A47E7E"/>
    <w:rsid w:val="00A47F92"/>
    <w:rsid w:val="00A50E6D"/>
    <w:rsid w:val="00A515A1"/>
    <w:rsid w:val="00A515DB"/>
    <w:rsid w:val="00A51834"/>
    <w:rsid w:val="00A51A42"/>
    <w:rsid w:val="00A51FB8"/>
    <w:rsid w:val="00A5239A"/>
    <w:rsid w:val="00A523AF"/>
    <w:rsid w:val="00A52458"/>
    <w:rsid w:val="00A52DB7"/>
    <w:rsid w:val="00A52E1D"/>
    <w:rsid w:val="00A52E63"/>
    <w:rsid w:val="00A53549"/>
    <w:rsid w:val="00A53585"/>
    <w:rsid w:val="00A53A59"/>
    <w:rsid w:val="00A53F26"/>
    <w:rsid w:val="00A53F75"/>
    <w:rsid w:val="00A540F8"/>
    <w:rsid w:val="00A54879"/>
    <w:rsid w:val="00A55659"/>
    <w:rsid w:val="00A557B7"/>
    <w:rsid w:val="00A55A2E"/>
    <w:rsid w:val="00A56D41"/>
    <w:rsid w:val="00A56E54"/>
    <w:rsid w:val="00A570B4"/>
    <w:rsid w:val="00A573AF"/>
    <w:rsid w:val="00A575DA"/>
    <w:rsid w:val="00A6099C"/>
    <w:rsid w:val="00A612FD"/>
    <w:rsid w:val="00A61499"/>
    <w:rsid w:val="00A61AE6"/>
    <w:rsid w:val="00A61AF8"/>
    <w:rsid w:val="00A61C5B"/>
    <w:rsid w:val="00A61C93"/>
    <w:rsid w:val="00A61E75"/>
    <w:rsid w:val="00A61EBF"/>
    <w:rsid w:val="00A62023"/>
    <w:rsid w:val="00A62585"/>
    <w:rsid w:val="00A62A77"/>
    <w:rsid w:val="00A62EA8"/>
    <w:rsid w:val="00A630AC"/>
    <w:rsid w:val="00A632A3"/>
    <w:rsid w:val="00A63483"/>
    <w:rsid w:val="00A63B1C"/>
    <w:rsid w:val="00A63C7C"/>
    <w:rsid w:val="00A64FA1"/>
    <w:rsid w:val="00A65601"/>
    <w:rsid w:val="00A657D7"/>
    <w:rsid w:val="00A65A8A"/>
    <w:rsid w:val="00A65E9A"/>
    <w:rsid w:val="00A660AC"/>
    <w:rsid w:val="00A664C0"/>
    <w:rsid w:val="00A66E1B"/>
    <w:rsid w:val="00A679A2"/>
    <w:rsid w:val="00A67E6C"/>
    <w:rsid w:val="00A7006B"/>
    <w:rsid w:val="00A70332"/>
    <w:rsid w:val="00A70D78"/>
    <w:rsid w:val="00A710C6"/>
    <w:rsid w:val="00A71244"/>
    <w:rsid w:val="00A71883"/>
    <w:rsid w:val="00A71B99"/>
    <w:rsid w:val="00A72A66"/>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2EF"/>
    <w:rsid w:val="00A8156C"/>
    <w:rsid w:val="00A82116"/>
    <w:rsid w:val="00A8217C"/>
    <w:rsid w:val="00A8218B"/>
    <w:rsid w:val="00A82A72"/>
    <w:rsid w:val="00A83070"/>
    <w:rsid w:val="00A8310C"/>
    <w:rsid w:val="00A83527"/>
    <w:rsid w:val="00A83BE9"/>
    <w:rsid w:val="00A83EAD"/>
    <w:rsid w:val="00A84443"/>
    <w:rsid w:val="00A84F1F"/>
    <w:rsid w:val="00A858DE"/>
    <w:rsid w:val="00A86622"/>
    <w:rsid w:val="00A870F9"/>
    <w:rsid w:val="00A87E48"/>
    <w:rsid w:val="00A90968"/>
    <w:rsid w:val="00A90BCC"/>
    <w:rsid w:val="00A90FC4"/>
    <w:rsid w:val="00A9126B"/>
    <w:rsid w:val="00A914C6"/>
    <w:rsid w:val="00A91D92"/>
    <w:rsid w:val="00A91E08"/>
    <w:rsid w:val="00A91E38"/>
    <w:rsid w:val="00A91EA2"/>
    <w:rsid w:val="00A91F04"/>
    <w:rsid w:val="00A921C4"/>
    <w:rsid w:val="00A92879"/>
    <w:rsid w:val="00A9294B"/>
    <w:rsid w:val="00A92C4F"/>
    <w:rsid w:val="00A92D0A"/>
    <w:rsid w:val="00A9313A"/>
    <w:rsid w:val="00A934AD"/>
    <w:rsid w:val="00A9442A"/>
    <w:rsid w:val="00A945BA"/>
    <w:rsid w:val="00A94BE3"/>
    <w:rsid w:val="00A950A9"/>
    <w:rsid w:val="00A95162"/>
    <w:rsid w:val="00A953A2"/>
    <w:rsid w:val="00A959EE"/>
    <w:rsid w:val="00A96D7C"/>
    <w:rsid w:val="00A97016"/>
    <w:rsid w:val="00A9718F"/>
    <w:rsid w:val="00A9792D"/>
    <w:rsid w:val="00A979AA"/>
    <w:rsid w:val="00AA016F"/>
    <w:rsid w:val="00AA019D"/>
    <w:rsid w:val="00AA0531"/>
    <w:rsid w:val="00AA08CA"/>
    <w:rsid w:val="00AA0BA2"/>
    <w:rsid w:val="00AA0C07"/>
    <w:rsid w:val="00AA0FDC"/>
    <w:rsid w:val="00AA1286"/>
    <w:rsid w:val="00AA1394"/>
    <w:rsid w:val="00AA146A"/>
    <w:rsid w:val="00AA17B6"/>
    <w:rsid w:val="00AA1ED6"/>
    <w:rsid w:val="00AA2880"/>
    <w:rsid w:val="00AA2D65"/>
    <w:rsid w:val="00AA339C"/>
    <w:rsid w:val="00AA37B6"/>
    <w:rsid w:val="00AA3893"/>
    <w:rsid w:val="00AA3D5F"/>
    <w:rsid w:val="00AA4131"/>
    <w:rsid w:val="00AA42C8"/>
    <w:rsid w:val="00AA455A"/>
    <w:rsid w:val="00AA4F23"/>
    <w:rsid w:val="00AA4FE1"/>
    <w:rsid w:val="00AA510D"/>
    <w:rsid w:val="00AA51D6"/>
    <w:rsid w:val="00AA5215"/>
    <w:rsid w:val="00AA53CE"/>
    <w:rsid w:val="00AA56E2"/>
    <w:rsid w:val="00AA56ED"/>
    <w:rsid w:val="00AA6007"/>
    <w:rsid w:val="00AA6135"/>
    <w:rsid w:val="00AA6B5E"/>
    <w:rsid w:val="00AA727B"/>
    <w:rsid w:val="00AA72B9"/>
    <w:rsid w:val="00AA76F8"/>
    <w:rsid w:val="00AA7DDB"/>
    <w:rsid w:val="00AB037B"/>
    <w:rsid w:val="00AB0431"/>
    <w:rsid w:val="00AB0BC8"/>
    <w:rsid w:val="00AB0DFB"/>
    <w:rsid w:val="00AB0E5F"/>
    <w:rsid w:val="00AB108D"/>
    <w:rsid w:val="00AB11CA"/>
    <w:rsid w:val="00AB1256"/>
    <w:rsid w:val="00AB13BF"/>
    <w:rsid w:val="00AB14D9"/>
    <w:rsid w:val="00AB1EC1"/>
    <w:rsid w:val="00AB2DD2"/>
    <w:rsid w:val="00AB321D"/>
    <w:rsid w:val="00AB3310"/>
    <w:rsid w:val="00AB3FF6"/>
    <w:rsid w:val="00AB422F"/>
    <w:rsid w:val="00AB454B"/>
    <w:rsid w:val="00AB47E2"/>
    <w:rsid w:val="00AB486B"/>
    <w:rsid w:val="00AB4AB8"/>
    <w:rsid w:val="00AB4B4D"/>
    <w:rsid w:val="00AB655E"/>
    <w:rsid w:val="00AB66A3"/>
    <w:rsid w:val="00AB68E8"/>
    <w:rsid w:val="00AB6BFB"/>
    <w:rsid w:val="00AB70B6"/>
    <w:rsid w:val="00AB70C1"/>
    <w:rsid w:val="00AB70CB"/>
    <w:rsid w:val="00AB791F"/>
    <w:rsid w:val="00AB79D1"/>
    <w:rsid w:val="00AB7B7A"/>
    <w:rsid w:val="00AC007F"/>
    <w:rsid w:val="00AC048C"/>
    <w:rsid w:val="00AC085E"/>
    <w:rsid w:val="00AC0AA9"/>
    <w:rsid w:val="00AC0DDC"/>
    <w:rsid w:val="00AC10B4"/>
    <w:rsid w:val="00AC133E"/>
    <w:rsid w:val="00AC1575"/>
    <w:rsid w:val="00AC1DA3"/>
    <w:rsid w:val="00AC2261"/>
    <w:rsid w:val="00AC2ACE"/>
    <w:rsid w:val="00AC2ECD"/>
    <w:rsid w:val="00AC3119"/>
    <w:rsid w:val="00AC365A"/>
    <w:rsid w:val="00AC3A02"/>
    <w:rsid w:val="00AC4377"/>
    <w:rsid w:val="00AC446A"/>
    <w:rsid w:val="00AC48F5"/>
    <w:rsid w:val="00AC49FB"/>
    <w:rsid w:val="00AC4CA9"/>
    <w:rsid w:val="00AC5464"/>
    <w:rsid w:val="00AC56AA"/>
    <w:rsid w:val="00AC58B0"/>
    <w:rsid w:val="00AC5A10"/>
    <w:rsid w:val="00AC5D11"/>
    <w:rsid w:val="00AC639A"/>
    <w:rsid w:val="00AC74C1"/>
    <w:rsid w:val="00AC74EE"/>
    <w:rsid w:val="00AC7922"/>
    <w:rsid w:val="00AC7E72"/>
    <w:rsid w:val="00AD0037"/>
    <w:rsid w:val="00AD0860"/>
    <w:rsid w:val="00AD0AA3"/>
    <w:rsid w:val="00AD0BFF"/>
    <w:rsid w:val="00AD0CED"/>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0A4A"/>
    <w:rsid w:val="00AE1DAF"/>
    <w:rsid w:val="00AE27AC"/>
    <w:rsid w:val="00AE27F8"/>
    <w:rsid w:val="00AE2850"/>
    <w:rsid w:val="00AE28C7"/>
    <w:rsid w:val="00AE2F8C"/>
    <w:rsid w:val="00AE304B"/>
    <w:rsid w:val="00AE3089"/>
    <w:rsid w:val="00AE386B"/>
    <w:rsid w:val="00AE38F7"/>
    <w:rsid w:val="00AE3906"/>
    <w:rsid w:val="00AE3999"/>
    <w:rsid w:val="00AE3C04"/>
    <w:rsid w:val="00AE3E8C"/>
    <w:rsid w:val="00AE40E0"/>
    <w:rsid w:val="00AE4D6D"/>
    <w:rsid w:val="00AE4DBA"/>
    <w:rsid w:val="00AE4F07"/>
    <w:rsid w:val="00AE4F84"/>
    <w:rsid w:val="00AE50BB"/>
    <w:rsid w:val="00AE523A"/>
    <w:rsid w:val="00AE54CF"/>
    <w:rsid w:val="00AE5B21"/>
    <w:rsid w:val="00AE615B"/>
    <w:rsid w:val="00AE62E1"/>
    <w:rsid w:val="00AE68A6"/>
    <w:rsid w:val="00AE6BDB"/>
    <w:rsid w:val="00AE7315"/>
    <w:rsid w:val="00AE7336"/>
    <w:rsid w:val="00AE7686"/>
    <w:rsid w:val="00AE775A"/>
    <w:rsid w:val="00AE7A06"/>
    <w:rsid w:val="00AF023A"/>
    <w:rsid w:val="00AF1267"/>
    <w:rsid w:val="00AF157A"/>
    <w:rsid w:val="00AF15BB"/>
    <w:rsid w:val="00AF15DA"/>
    <w:rsid w:val="00AF1A24"/>
    <w:rsid w:val="00AF1C5D"/>
    <w:rsid w:val="00AF1FA4"/>
    <w:rsid w:val="00AF2479"/>
    <w:rsid w:val="00AF24BA"/>
    <w:rsid w:val="00AF2C04"/>
    <w:rsid w:val="00AF2DA8"/>
    <w:rsid w:val="00AF2E57"/>
    <w:rsid w:val="00AF3541"/>
    <w:rsid w:val="00AF3BAA"/>
    <w:rsid w:val="00AF3C36"/>
    <w:rsid w:val="00AF42D7"/>
    <w:rsid w:val="00AF43CA"/>
    <w:rsid w:val="00AF47CF"/>
    <w:rsid w:val="00AF48ED"/>
    <w:rsid w:val="00AF4C4E"/>
    <w:rsid w:val="00AF4E6A"/>
    <w:rsid w:val="00AF56E2"/>
    <w:rsid w:val="00AF5B4A"/>
    <w:rsid w:val="00AF5CB2"/>
    <w:rsid w:val="00AF602C"/>
    <w:rsid w:val="00AF62B8"/>
    <w:rsid w:val="00AF645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E56"/>
    <w:rsid w:val="00B01FD8"/>
    <w:rsid w:val="00B02504"/>
    <w:rsid w:val="00B02974"/>
    <w:rsid w:val="00B02AA9"/>
    <w:rsid w:val="00B02FA3"/>
    <w:rsid w:val="00B03044"/>
    <w:rsid w:val="00B038AE"/>
    <w:rsid w:val="00B03959"/>
    <w:rsid w:val="00B03C39"/>
    <w:rsid w:val="00B03C9A"/>
    <w:rsid w:val="00B043C6"/>
    <w:rsid w:val="00B04763"/>
    <w:rsid w:val="00B0482D"/>
    <w:rsid w:val="00B04B4D"/>
    <w:rsid w:val="00B04B9D"/>
    <w:rsid w:val="00B04CDF"/>
    <w:rsid w:val="00B0500F"/>
    <w:rsid w:val="00B05084"/>
    <w:rsid w:val="00B050A0"/>
    <w:rsid w:val="00B051C7"/>
    <w:rsid w:val="00B05801"/>
    <w:rsid w:val="00B058E3"/>
    <w:rsid w:val="00B05CEA"/>
    <w:rsid w:val="00B0656C"/>
    <w:rsid w:val="00B07309"/>
    <w:rsid w:val="00B0757B"/>
    <w:rsid w:val="00B07677"/>
    <w:rsid w:val="00B07A1C"/>
    <w:rsid w:val="00B07C9E"/>
    <w:rsid w:val="00B07F5F"/>
    <w:rsid w:val="00B07FC6"/>
    <w:rsid w:val="00B108CE"/>
    <w:rsid w:val="00B10CBF"/>
    <w:rsid w:val="00B11156"/>
    <w:rsid w:val="00B1117E"/>
    <w:rsid w:val="00B11293"/>
    <w:rsid w:val="00B11317"/>
    <w:rsid w:val="00B11D73"/>
    <w:rsid w:val="00B12729"/>
    <w:rsid w:val="00B12788"/>
    <w:rsid w:val="00B12BD7"/>
    <w:rsid w:val="00B12BFD"/>
    <w:rsid w:val="00B1410D"/>
    <w:rsid w:val="00B14718"/>
    <w:rsid w:val="00B14B3B"/>
    <w:rsid w:val="00B15284"/>
    <w:rsid w:val="00B15366"/>
    <w:rsid w:val="00B157F9"/>
    <w:rsid w:val="00B15B19"/>
    <w:rsid w:val="00B16578"/>
    <w:rsid w:val="00B16D62"/>
    <w:rsid w:val="00B17096"/>
    <w:rsid w:val="00B2011E"/>
    <w:rsid w:val="00B20256"/>
    <w:rsid w:val="00B208E0"/>
    <w:rsid w:val="00B20CDA"/>
    <w:rsid w:val="00B20D09"/>
    <w:rsid w:val="00B218D0"/>
    <w:rsid w:val="00B21B0B"/>
    <w:rsid w:val="00B21CAD"/>
    <w:rsid w:val="00B21CDF"/>
    <w:rsid w:val="00B21F15"/>
    <w:rsid w:val="00B22070"/>
    <w:rsid w:val="00B22580"/>
    <w:rsid w:val="00B227CC"/>
    <w:rsid w:val="00B22B68"/>
    <w:rsid w:val="00B231C6"/>
    <w:rsid w:val="00B2382A"/>
    <w:rsid w:val="00B24618"/>
    <w:rsid w:val="00B24B95"/>
    <w:rsid w:val="00B24EF0"/>
    <w:rsid w:val="00B24F63"/>
    <w:rsid w:val="00B24FF2"/>
    <w:rsid w:val="00B250E9"/>
    <w:rsid w:val="00B25408"/>
    <w:rsid w:val="00B254B9"/>
    <w:rsid w:val="00B25624"/>
    <w:rsid w:val="00B2594A"/>
    <w:rsid w:val="00B25D06"/>
    <w:rsid w:val="00B264FC"/>
    <w:rsid w:val="00B26A6E"/>
    <w:rsid w:val="00B26AED"/>
    <w:rsid w:val="00B26CE4"/>
    <w:rsid w:val="00B26D13"/>
    <w:rsid w:val="00B26EFE"/>
    <w:rsid w:val="00B26FDA"/>
    <w:rsid w:val="00B27007"/>
    <w:rsid w:val="00B2763F"/>
    <w:rsid w:val="00B2768E"/>
    <w:rsid w:val="00B27AAC"/>
    <w:rsid w:val="00B27D5C"/>
    <w:rsid w:val="00B27DDE"/>
    <w:rsid w:val="00B30929"/>
    <w:rsid w:val="00B31348"/>
    <w:rsid w:val="00B3134E"/>
    <w:rsid w:val="00B313EA"/>
    <w:rsid w:val="00B314C4"/>
    <w:rsid w:val="00B31694"/>
    <w:rsid w:val="00B31B97"/>
    <w:rsid w:val="00B31CC6"/>
    <w:rsid w:val="00B322EC"/>
    <w:rsid w:val="00B324F1"/>
    <w:rsid w:val="00B32725"/>
    <w:rsid w:val="00B32EA2"/>
    <w:rsid w:val="00B32F57"/>
    <w:rsid w:val="00B33213"/>
    <w:rsid w:val="00B33329"/>
    <w:rsid w:val="00B33AAB"/>
    <w:rsid w:val="00B33CF5"/>
    <w:rsid w:val="00B33E9A"/>
    <w:rsid w:val="00B34217"/>
    <w:rsid w:val="00B3440B"/>
    <w:rsid w:val="00B3495C"/>
    <w:rsid w:val="00B34EFD"/>
    <w:rsid w:val="00B350B7"/>
    <w:rsid w:val="00B361A1"/>
    <w:rsid w:val="00B362C1"/>
    <w:rsid w:val="00B36EE4"/>
    <w:rsid w:val="00B37016"/>
    <w:rsid w:val="00B37285"/>
    <w:rsid w:val="00B372AA"/>
    <w:rsid w:val="00B375BD"/>
    <w:rsid w:val="00B37970"/>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6D8"/>
    <w:rsid w:val="00B4287A"/>
    <w:rsid w:val="00B428FF"/>
    <w:rsid w:val="00B42A05"/>
    <w:rsid w:val="00B42AF6"/>
    <w:rsid w:val="00B44252"/>
    <w:rsid w:val="00B4470F"/>
    <w:rsid w:val="00B44A38"/>
    <w:rsid w:val="00B44ACB"/>
    <w:rsid w:val="00B44B26"/>
    <w:rsid w:val="00B44D03"/>
    <w:rsid w:val="00B459E8"/>
    <w:rsid w:val="00B45A52"/>
    <w:rsid w:val="00B46175"/>
    <w:rsid w:val="00B4659F"/>
    <w:rsid w:val="00B467AC"/>
    <w:rsid w:val="00B46E2B"/>
    <w:rsid w:val="00B46F97"/>
    <w:rsid w:val="00B4709A"/>
    <w:rsid w:val="00B470C2"/>
    <w:rsid w:val="00B47100"/>
    <w:rsid w:val="00B472BA"/>
    <w:rsid w:val="00B472FE"/>
    <w:rsid w:val="00B47F8C"/>
    <w:rsid w:val="00B50E66"/>
    <w:rsid w:val="00B50EBB"/>
    <w:rsid w:val="00B51465"/>
    <w:rsid w:val="00B51C0F"/>
    <w:rsid w:val="00B51D20"/>
    <w:rsid w:val="00B520C1"/>
    <w:rsid w:val="00B523C0"/>
    <w:rsid w:val="00B5255E"/>
    <w:rsid w:val="00B52602"/>
    <w:rsid w:val="00B52B19"/>
    <w:rsid w:val="00B52BC3"/>
    <w:rsid w:val="00B52C80"/>
    <w:rsid w:val="00B52D0B"/>
    <w:rsid w:val="00B52DBC"/>
    <w:rsid w:val="00B53801"/>
    <w:rsid w:val="00B547C2"/>
    <w:rsid w:val="00B548B7"/>
    <w:rsid w:val="00B548E3"/>
    <w:rsid w:val="00B55AEE"/>
    <w:rsid w:val="00B55BE7"/>
    <w:rsid w:val="00B56659"/>
    <w:rsid w:val="00B56719"/>
    <w:rsid w:val="00B56AFB"/>
    <w:rsid w:val="00B56C41"/>
    <w:rsid w:val="00B56FAC"/>
    <w:rsid w:val="00B571E9"/>
    <w:rsid w:val="00B57C30"/>
    <w:rsid w:val="00B57F02"/>
    <w:rsid w:val="00B60052"/>
    <w:rsid w:val="00B60195"/>
    <w:rsid w:val="00B6058B"/>
    <w:rsid w:val="00B60635"/>
    <w:rsid w:val="00B606EB"/>
    <w:rsid w:val="00B612A9"/>
    <w:rsid w:val="00B613C9"/>
    <w:rsid w:val="00B61464"/>
    <w:rsid w:val="00B61F29"/>
    <w:rsid w:val="00B6246B"/>
    <w:rsid w:val="00B62B2D"/>
    <w:rsid w:val="00B62B9E"/>
    <w:rsid w:val="00B62C2D"/>
    <w:rsid w:val="00B62CA9"/>
    <w:rsid w:val="00B62F5E"/>
    <w:rsid w:val="00B632A6"/>
    <w:rsid w:val="00B634E6"/>
    <w:rsid w:val="00B63526"/>
    <w:rsid w:val="00B635B9"/>
    <w:rsid w:val="00B639A7"/>
    <w:rsid w:val="00B63A92"/>
    <w:rsid w:val="00B644B2"/>
    <w:rsid w:val="00B64CB3"/>
    <w:rsid w:val="00B65202"/>
    <w:rsid w:val="00B65633"/>
    <w:rsid w:val="00B6586A"/>
    <w:rsid w:val="00B65AEE"/>
    <w:rsid w:val="00B65E21"/>
    <w:rsid w:val="00B6628A"/>
    <w:rsid w:val="00B664C7"/>
    <w:rsid w:val="00B66E05"/>
    <w:rsid w:val="00B673D3"/>
    <w:rsid w:val="00B679E4"/>
    <w:rsid w:val="00B67A79"/>
    <w:rsid w:val="00B67BA7"/>
    <w:rsid w:val="00B7006A"/>
    <w:rsid w:val="00B7009F"/>
    <w:rsid w:val="00B7023A"/>
    <w:rsid w:val="00B70447"/>
    <w:rsid w:val="00B705AD"/>
    <w:rsid w:val="00B705D6"/>
    <w:rsid w:val="00B70943"/>
    <w:rsid w:val="00B70C3B"/>
    <w:rsid w:val="00B71714"/>
    <w:rsid w:val="00B71E1E"/>
    <w:rsid w:val="00B72B31"/>
    <w:rsid w:val="00B72EF7"/>
    <w:rsid w:val="00B72F3B"/>
    <w:rsid w:val="00B7337D"/>
    <w:rsid w:val="00B73678"/>
    <w:rsid w:val="00B739DB"/>
    <w:rsid w:val="00B739F6"/>
    <w:rsid w:val="00B744E1"/>
    <w:rsid w:val="00B74B9D"/>
    <w:rsid w:val="00B74C90"/>
    <w:rsid w:val="00B74D4A"/>
    <w:rsid w:val="00B74FBF"/>
    <w:rsid w:val="00B75E72"/>
    <w:rsid w:val="00B7603E"/>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4C1F"/>
    <w:rsid w:val="00B850CE"/>
    <w:rsid w:val="00B85566"/>
    <w:rsid w:val="00B856C5"/>
    <w:rsid w:val="00B85878"/>
    <w:rsid w:val="00B85AF8"/>
    <w:rsid w:val="00B85B98"/>
    <w:rsid w:val="00B85DE5"/>
    <w:rsid w:val="00B85E79"/>
    <w:rsid w:val="00B8605E"/>
    <w:rsid w:val="00B866A0"/>
    <w:rsid w:val="00B870BB"/>
    <w:rsid w:val="00B8716B"/>
    <w:rsid w:val="00B87703"/>
    <w:rsid w:val="00B87909"/>
    <w:rsid w:val="00B8797C"/>
    <w:rsid w:val="00B8798F"/>
    <w:rsid w:val="00B87B0A"/>
    <w:rsid w:val="00B90084"/>
    <w:rsid w:val="00B90448"/>
    <w:rsid w:val="00B904A0"/>
    <w:rsid w:val="00B909D9"/>
    <w:rsid w:val="00B90BF9"/>
    <w:rsid w:val="00B90C0A"/>
    <w:rsid w:val="00B90F73"/>
    <w:rsid w:val="00B91A56"/>
    <w:rsid w:val="00B91B40"/>
    <w:rsid w:val="00B91F1C"/>
    <w:rsid w:val="00B92538"/>
    <w:rsid w:val="00B9254F"/>
    <w:rsid w:val="00B934CD"/>
    <w:rsid w:val="00B9377E"/>
    <w:rsid w:val="00B938B4"/>
    <w:rsid w:val="00B93B59"/>
    <w:rsid w:val="00B93B79"/>
    <w:rsid w:val="00B93F45"/>
    <w:rsid w:val="00B9406A"/>
    <w:rsid w:val="00B94227"/>
    <w:rsid w:val="00B94C3A"/>
    <w:rsid w:val="00B94DE8"/>
    <w:rsid w:val="00B95D8C"/>
    <w:rsid w:val="00B95DE3"/>
    <w:rsid w:val="00B962A3"/>
    <w:rsid w:val="00B97274"/>
    <w:rsid w:val="00B97409"/>
    <w:rsid w:val="00B97CD5"/>
    <w:rsid w:val="00BA05B3"/>
    <w:rsid w:val="00BA0D97"/>
    <w:rsid w:val="00BA140A"/>
    <w:rsid w:val="00BA164D"/>
    <w:rsid w:val="00BA17D9"/>
    <w:rsid w:val="00BA191B"/>
    <w:rsid w:val="00BA1DF8"/>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77B"/>
    <w:rsid w:val="00BA5CB3"/>
    <w:rsid w:val="00BA5EF8"/>
    <w:rsid w:val="00BA6441"/>
    <w:rsid w:val="00BA6442"/>
    <w:rsid w:val="00BA6543"/>
    <w:rsid w:val="00BA65E4"/>
    <w:rsid w:val="00BA7207"/>
    <w:rsid w:val="00BA76E0"/>
    <w:rsid w:val="00BA79B9"/>
    <w:rsid w:val="00BA7ED0"/>
    <w:rsid w:val="00BA7FC5"/>
    <w:rsid w:val="00BA7FDF"/>
    <w:rsid w:val="00BB0129"/>
    <w:rsid w:val="00BB01D1"/>
    <w:rsid w:val="00BB021E"/>
    <w:rsid w:val="00BB03EF"/>
    <w:rsid w:val="00BB0C40"/>
    <w:rsid w:val="00BB0E7C"/>
    <w:rsid w:val="00BB12A4"/>
    <w:rsid w:val="00BB2398"/>
    <w:rsid w:val="00BB2679"/>
    <w:rsid w:val="00BB2954"/>
    <w:rsid w:val="00BB2A25"/>
    <w:rsid w:val="00BB2CD3"/>
    <w:rsid w:val="00BB33F2"/>
    <w:rsid w:val="00BB4920"/>
    <w:rsid w:val="00BB4AC9"/>
    <w:rsid w:val="00BB4CA5"/>
    <w:rsid w:val="00BB5152"/>
    <w:rsid w:val="00BB51E9"/>
    <w:rsid w:val="00BB52CF"/>
    <w:rsid w:val="00BB5490"/>
    <w:rsid w:val="00BB5F46"/>
    <w:rsid w:val="00BB60CB"/>
    <w:rsid w:val="00BB61AD"/>
    <w:rsid w:val="00BB633F"/>
    <w:rsid w:val="00BB6947"/>
    <w:rsid w:val="00BB6CFE"/>
    <w:rsid w:val="00BB74EA"/>
    <w:rsid w:val="00BB75C7"/>
    <w:rsid w:val="00BB7843"/>
    <w:rsid w:val="00BB7911"/>
    <w:rsid w:val="00BB7F0F"/>
    <w:rsid w:val="00BB7F32"/>
    <w:rsid w:val="00BC0202"/>
    <w:rsid w:val="00BC0443"/>
    <w:rsid w:val="00BC05C3"/>
    <w:rsid w:val="00BC0FDC"/>
    <w:rsid w:val="00BC13BF"/>
    <w:rsid w:val="00BC1477"/>
    <w:rsid w:val="00BC1B4B"/>
    <w:rsid w:val="00BC2321"/>
    <w:rsid w:val="00BC246E"/>
    <w:rsid w:val="00BC282D"/>
    <w:rsid w:val="00BC3053"/>
    <w:rsid w:val="00BC35C2"/>
    <w:rsid w:val="00BC3616"/>
    <w:rsid w:val="00BC3727"/>
    <w:rsid w:val="00BC440B"/>
    <w:rsid w:val="00BC4D2E"/>
    <w:rsid w:val="00BC5372"/>
    <w:rsid w:val="00BC5C8E"/>
    <w:rsid w:val="00BC6A10"/>
    <w:rsid w:val="00BC6BC9"/>
    <w:rsid w:val="00BC7D31"/>
    <w:rsid w:val="00BD0A5F"/>
    <w:rsid w:val="00BD12E3"/>
    <w:rsid w:val="00BD1417"/>
    <w:rsid w:val="00BD14FC"/>
    <w:rsid w:val="00BD1AAF"/>
    <w:rsid w:val="00BD1E16"/>
    <w:rsid w:val="00BD22C4"/>
    <w:rsid w:val="00BD24D7"/>
    <w:rsid w:val="00BD2902"/>
    <w:rsid w:val="00BD2B18"/>
    <w:rsid w:val="00BD2B76"/>
    <w:rsid w:val="00BD2F7E"/>
    <w:rsid w:val="00BD31F2"/>
    <w:rsid w:val="00BD3809"/>
    <w:rsid w:val="00BD3ED3"/>
    <w:rsid w:val="00BD44CD"/>
    <w:rsid w:val="00BD45AB"/>
    <w:rsid w:val="00BD48AC"/>
    <w:rsid w:val="00BD5748"/>
    <w:rsid w:val="00BD5B32"/>
    <w:rsid w:val="00BD5B7F"/>
    <w:rsid w:val="00BD5DC0"/>
    <w:rsid w:val="00BD5F1A"/>
    <w:rsid w:val="00BD6028"/>
    <w:rsid w:val="00BD636D"/>
    <w:rsid w:val="00BD6530"/>
    <w:rsid w:val="00BD6685"/>
    <w:rsid w:val="00BD6F96"/>
    <w:rsid w:val="00BD76AA"/>
    <w:rsid w:val="00BD7959"/>
    <w:rsid w:val="00BE005F"/>
    <w:rsid w:val="00BE045D"/>
    <w:rsid w:val="00BE0BA0"/>
    <w:rsid w:val="00BE0ED7"/>
    <w:rsid w:val="00BE1234"/>
    <w:rsid w:val="00BE1308"/>
    <w:rsid w:val="00BE13B6"/>
    <w:rsid w:val="00BE19BB"/>
    <w:rsid w:val="00BE1CF1"/>
    <w:rsid w:val="00BE210A"/>
    <w:rsid w:val="00BE29A3"/>
    <w:rsid w:val="00BE2FA6"/>
    <w:rsid w:val="00BE312E"/>
    <w:rsid w:val="00BE333F"/>
    <w:rsid w:val="00BE3E1F"/>
    <w:rsid w:val="00BE3E21"/>
    <w:rsid w:val="00BE43E3"/>
    <w:rsid w:val="00BE462F"/>
    <w:rsid w:val="00BE471A"/>
    <w:rsid w:val="00BE481C"/>
    <w:rsid w:val="00BE50D4"/>
    <w:rsid w:val="00BE5753"/>
    <w:rsid w:val="00BE601A"/>
    <w:rsid w:val="00BE6C88"/>
    <w:rsid w:val="00BE6F61"/>
    <w:rsid w:val="00BE7030"/>
    <w:rsid w:val="00BE70E7"/>
    <w:rsid w:val="00BE7406"/>
    <w:rsid w:val="00BE7603"/>
    <w:rsid w:val="00BE7742"/>
    <w:rsid w:val="00BE7FDB"/>
    <w:rsid w:val="00BF049E"/>
    <w:rsid w:val="00BF0848"/>
    <w:rsid w:val="00BF0B3E"/>
    <w:rsid w:val="00BF0E25"/>
    <w:rsid w:val="00BF0F81"/>
    <w:rsid w:val="00BF14FB"/>
    <w:rsid w:val="00BF174E"/>
    <w:rsid w:val="00BF1817"/>
    <w:rsid w:val="00BF207C"/>
    <w:rsid w:val="00BF2643"/>
    <w:rsid w:val="00BF2FAD"/>
    <w:rsid w:val="00BF3279"/>
    <w:rsid w:val="00BF3622"/>
    <w:rsid w:val="00BF3A7F"/>
    <w:rsid w:val="00BF42F3"/>
    <w:rsid w:val="00BF4385"/>
    <w:rsid w:val="00BF4578"/>
    <w:rsid w:val="00BF45CD"/>
    <w:rsid w:val="00BF4897"/>
    <w:rsid w:val="00BF4C82"/>
    <w:rsid w:val="00BF52CE"/>
    <w:rsid w:val="00BF52D2"/>
    <w:rsid w:val="00BF52DD"/>
    <w:rsid w:val="00BF5463"/>
    <w:rsid w:val="00BF5D50"/>
    <w:rsid w:val="00BF6299"/>
    <w:rsid w:val="00BF653E"/>
    <w:rsid w:val="00BF6984"/>
    <w:rsid w:val="00BF6D59"/>
    <w:rsid w:val="00BF6E41"/>
    <w:rsid w:val="00BF74C7"/>
    <w:rsid w:val="00BF779D"/>
    <w:rsid w:val="00BF7B36"/>
    <w:rsid w:val="00BF7C56"/>
    <w:rsid w:val="00BF7D2F"/>
    <w:rsid w:val="00BF7DBB"/>
    <w:rsid w:val="00BF7E25"/>
    <w:rsid w:val="00C005C6"/>
    <w:rsid w:val="00C00AD3"/>
    <w:rsid w:val="00C0139F"/>
    <w:rsid w:val="00C015F1"/>
    <w:rsid w:val="00C0179B"/>
    <w:rsid w:val="00C01F33"/>
    <w:rsid w:val="00C02CC6"/>
    <w:rsid w:val="00C033AA"/>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CA4"/>
    <w:rsid w:val="00C06D77"/>
    <w:rsid w:val="00C07290"/>
    <w:rsid w:val="00C07377"/>
    <w:rsid w:val="00C077F5"/>
    <w:rsid w:val="00C1036C"/>
    <w:rsid w:val="00C10478"/>
    <w:rsid w:val="00C108FB"/>
    <w:rsid w:val="00C117E2"/>
    <w:rsid w:val="00C11FC8"/>
    <w:rsid w:val="00C12107"/>
    <w:rsid w:val="00C125B6"/>
    <w:rsid w:val="00C126F5"/>
    <w:rsid w:val="00C12FBC"/>
    <w:rsid w:val="00C13181"/>
    <w:rsid w:val="00C13A91"/>
    <w:rsid w:val="00C13E28"/>
    <w:rsid w:val="00C141CE"/>
    <w:rsid w:val="00C1431A"/>
    <w:rsid w:val="00C1474F"/>
    <w:rsid w:val="00C14D4B"/>
    <w:rsid w:val="00C154BB"/>
    <w:rsid w:val="00C15813"/>
    <w:rsid w:val="00C1599F"/>
    <w:rsid w:val="00C15B30"/>
    <w:rsid w:val="00C15ED2"/>
    <w:rsid w:val="00C1611A"/>
    <w:rsid w:val="00C1654F"/>
    <w:rsid w:val="00C1693A"/>
    <w:rsid w:val="00C16B17"/>
    <w:rsid w:val="00C16C0E"/>
    <w:rsid w:val="00C177CB"/>
    <w:rsid w:val="00C17C6F"/>
    <w:rsid w:val="00C2004D"/>
    <w:rsid w:val="00C200DF"/>
    <w:rsid w:val="00C2021F"/>
    <w:rsid w:val="00C2039F"/>
    <w:rsid w:val="00C20666"/>
    <w:rsid w:val="00C2080D"/>
    <w:rsid w:val="00C20A6C"/>
    <w:rsid w:val="00C20B07"/>
    <w:rsid w:val="00C21725"/>
    <w:rsid w:val="00C21924"/>
    <w:rsid w:val="00C222FB"/>
    <w:rsid w:val="00C22497"/>
    <w:rsid w:val="00C224BE"/>
    <w:rsid w:val="00C228EA"/>
    <w:rsid w:val="00C22F48"/>
    <w:rsid w:val="00C23535"/>
    <w:rsid w:val="00C237D3"/>
    <w:rsid w:val="00C23AD6"/>
    <w:rsid w:val="00C23BE5"/>
    <w:rsid w:val="00C23EC7"/>
    <w:rsid w:val="00C24423"/>
    <w:rsid w:val="00C244AC"/>
    <w:rsid w:val="00C2464B"/>
    <w:rsid w:val="00C2474B"/>
    <w:rsid w:val="00C24EE0"/>
    <w:rsid w:val="00C25193"/>
    <w:rsid w:val="00C2563D"/>
    <w:rsid w:val="00C267ED"/>
    <w:rsid w:val="00C26B57"/>
    <w:rsid w:val="00C26BB4"/>
    <w:rsid w:val="00C26F9C"/>
    <w:rsid w:val="00C271F2"/>
    <w:rsid w:val="00C276EF"/>
    <w:rsid w:val="00C279B5"/>
    <w:rsid w:val="00C27A1A"/>
    <w:rsid w:val="00C27C45"/>
    <w:rsid w:val="00C3051F"/>
    <w:rsid w:val="00C305FD"/>
    <w:rsid w:val="00C307E6"/>
    <w:rsid w:val="00C30FBE"/>
    <w:rsid w:val="00C31426"/>
    <w:rsid w:val="00C317D7"/>
    <w:rsid w:val="00C31E93"/>
    <w:rsid w:val="00C31FBF"/>
    <w:rsid w:val="00C3291D"/>
    <w:rsid w:val="00C331CB"/>
    <w:rsid w:val="00C3323D"/>
    <w:rsid w:val="00C33723"/>
    <w:rsid w:val="00C351A0"/>
    <w:rsid w:val="00C35507"/>
    <w:rsid w:val="00C3648E"/>
    <w:rsid w:val="00C3719D"/>
    <w:rsid w:val="00C37538"/>
    <w:rsid w:val="00C376A4"/>
    <w:rsid w:val="00C37CB2"/>
    <w:rsid w:val="00C37CBF"/>
    <w:rsid w:val="00C40827"/>
    <w:rsid w:val="00C408CF"/>
    <w:rsid w:val="00C40A71"/>
    <w:rsid w:val="00C40F72"/>
    <w:rsid w:val="00C40FB4"/>
    <w:rsid w:val="00C40FD5"/>
    <w:rsid w:val="00C4114B"/>
    <w:rsid w:val="00C411C3"/>
    <w:rsid w:val="00C41200"/>
    <w:rsid w:val="00C41B1C"/>
    <w:rsid w:val="00C420E5"/>
    <w:rsid w:val="00C423A7"/>
    <w:rsid w:val="00C429FB"/>
    <w:rsid w:val="00C42A9B"/>
    <w:rsid w:val="00C42E8A"/>
    <w:rsid w:val="00C43648"/>
    <w:rsid w:val="00C4367F"/>
    <w:rsid w:val="00C43DCF"/>
    <w:rsid w:val="00C43FDC"/>
    <w:rsid w:val="00C44646"/>
    <w:rsid w:val="00C44A62"/>
    <w:rsid w:val="00C44C24"/>
    <w:rsid w:val="00C44D3A"/>
    <w:rsid w:val="00C453C9"/>
    <w:rsid w:val="00C45C95"/>
    <w:rsid w:val="00C45FE7"/>
    <w:rsid w:val="00C46250"/>
    <w:rsid w:val="00C46283"/>
    <w:rsid w:val="00C463CA"/>
    <w:rsid w:val="00C46A35"/>
    <w:rsid w:val="00C46A4F"/>
    <w:rsid w:val="00C46B76"/>
    <w:rsid w:val="00C47070"/>
    <w:rsid w:val="00C4715E"/>
    <w:rsid w:val="00C472E2"/>
    <w:rsid w:val="00C473A5"/>
    <w:rsid w:val="00C47624"/>
    <w:rsid w:val="00C47F4B"/>
    <w:rsid w:val="00C5048E"/>
    <w:rsid w:val="00C504CE"/>
    <w:rsid w:val="00C50688"/>
    <w:rsid w:val="00C507FE"/>
    <w:rsid w:val="00C50818"/>
    <w:rsid w:val="00C50C05"/>
    <w:rsid w:val="00C516B4"/>
    <w:rsid w:val="00C518C8"/>
    <w:rsid w:val="00C51B68"/>
    <w:rsid w:val="00C520D5"/>
    <w:rsid w:val="00C52DC9"/>
    <w:rsid w:val="00C5397E"/>
    <w:rsid w:val="00C53BA7"/>
    <w:rsid w:val="00C53C63"/>
    <w:rsid w:val="00C53F0B"/>
    <w:rsid w:val="00C548A5"/>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9D1"/>
    <w:rsid w:val="00C609E5"/>
    <w:rsid w:val="00C60CC4"/>
    <w:rsid w:val="00C60F4C"/>
    <w:rsid w:val="00C61599"/>
    <w:rsid w:val="00C61738"/>
    <w:rsid w:val="00C6202D"/>
    <w:rsid w:val="00C6202F"/>
    <w:rsid w:val="00C6244D"/>
    <w:rsid w:val="00C62949"/>
    <w:rsid w:val="00C63E1D"/>
    <w:rsid w:val="00C64672"/>
    <w:rsid w:val="00C64A4C"/>
    <w:rsid w:val="00C64B81"/>
    <w:rsid w:val="00C64D93"/>
    <w:rsid w:val="00C6544D"/>
    <w:rsid w:val="00C655E0"/>
    <w:rsid w:val="00C657B8"/>
    <w:rsid w:val="00C65827"/>
    <w:rsid w:val="00C65DB0"/>
    <w:rsid w:val="00C6630B"/>
    <w:rsid w:val="00C66776"/>
    <w:rsid w:val="00C670BE"/>
    <w:rsid w:val="00C70098"/>
    <w:rsid w:val="00C7058A"/>
    <w:rsid w:val="00C70697"/>
    <w:rsid w:val="00C707D8"/>
    <w:rsid w:val="00C70E3C"/>
    <w:rsid w:val="00C714D5"/>
    <w:rsid w:val="00C7156E"/>
    <w:rsid w:val="00C71C9E"/>
    <w:rsid w:val="00C71D14"/>
    <w:rsid w:val="00C71F36"/>
    <w:rsid w:val="00C71FFC"/>
    <w:rsid w:val="00C72093"/>
    <w:rsid w:val="00C72515"/>
    <w:rsid w:val="00C7258C"/>
    <w:rsid w:val="00C72783"/>
    <w:rsid w:val="00C72978"/>
    <w:rsid w:val="00C72A4E"/>
    <w:rsid w:val="00C72EA4"/>
    <w:rsid w:val="00C72EF4"/>
    <w:rsid w:val="00C7332E"/>
    <w:rsid w:val="00C73DAD"/>
    <w:rsid w:val="00C73EA5"/>
    <w:rsid w:val="00C7426E"/>
    <w:rsid w:val="00C744FE"/>
    <w:rsid w:val="00C745DB"/>
    <w:rsid w:val="00C747B9"/>
    <w:rsid w:val="00C74AD7"/>
    <w:rsid w:val="00C74B9A"/>
    <w:rsid w:val="00C74BD9"/>
    <w:rsid w:val="00C74C3F"/>
    <w:rsid w:val="00C74C95"/>
    <w:rsid w:val="00C74CF3"/>
    <w:rsid w:val="00C74F22"/>
    <w:rsid w:val="00C74FE0"/>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C66"/>
    <w:rsid w:val="00C80FD5"/>
    <w:rsid w:val="00C81568"/>
    <w:rsid w:val="00C81618"/>
    <w:rsid w:val="00C8182D"/>
    <w:rsid w:val="00C822D6"/>
    <w:rsid w:val="00C82F71"/>
    <w:rsid w:val="00C830B2"/>
    <w:rsid w:val="00C834C5"/>
    <w:rsid w:val="00C835F6"/>
    <w:rsid w:val="00C83697"/>
    <w:rsid w:val="00C83698"/>
    <w:rsid w:val="00C83BD5"/>
    <w:rsid w:val="00C83F9C"/>
    <w:rsid w:val="00C84072"/>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5EA"/>
    <w:rsid w:val="00C9068E"/>
    <w:rsid w:val="00C906B3"/>
    <w:rsid w:val="00C9084C"/>
    <w:rsid w:val="00C908C7"/>
    <w:rsid w:val="00C90AC2"/>
    <w:rsid w:val="00C9126A"/>
    <w:rsid w:val="00C918F4"/>
    <w:rsid w:val="00C91B18"/>
    <w:rsid w:val="00C92C3F"/>
    <w:rsid w:val="00C9304B"/>
    <w:rsid w:val="00C9316B"/>
    <w:rsid w:val="00C93448"/>
    <w:rsid w:val="00C93814"/>
    <w:rsid w:val="00C93BE7"/>
    <w:rsid w:val="00C93C4B"/>
    <w:rsid w:val="00C93E0D"/>
    <w:rsid w:val="00C93E8F"/>
    <w:rsid w:val="00C944AB"/>
    <w:rsid w:val="00C95A9C"/>
    <w:rsid w:val="00C95B40"/>
    <w:rsid w:val="00C960C7"/>
    <w:rsid w:val="00C96326"/>
    <w:rsid w:val="00C96727"/>
    <w:rsid w:val="00C96B09"/>
    <w:rsid w:val="00C97236"/>
    <w:rsid w:val="00C97408"/>
    <w:rsid w:val="00C97A98"/>
    <w:rsid w:val="00CA03D5"/>
    <w:rsid w:val="00CA0942"/>
    <w:rsid w:val="00CA0A15"/>
    <w:rsid w:val="00CA0D6B"/>
    <w:rsid w:val="00CA1246"/>
    <w:rsid w:val="00CA1A61"/>
    <w:rsid w:val="00CA1ED8"/>
    <w:rsid w:val="00CA1F1F"/>
    <w:rsid w:val="00CA20D7"/>
    <w:rsid w:val="00CA24AF"/>
    <w:rsid w:val="00CA271A"/>
    <w:rsid w:val="00CA308A"/>
    <w:rsid w:val="00CA30B1"/>
    <w:rsid w:val="00CA3582"/>
    <w:rsid w:val="00CA36D0"/>
    <w:rsid w:val="00CA3986"/>
    <w:rsid w:val="00CA39DF"/>
    <w:rsid w:val="00CA39F2"/>
    <w:rsid w:val="00CA39FB"/>
    <w:rsid w:val="00CA40B0"/>
    <w:rsid w:val="00CA4E32"/>
    <w:rsid w:val="00CA4EC4"/>
    <w:rsid w:val="00CA4EF5"/>
    <w:rsid w:val="00CA5D56"/>
    <w:rsid w:val="00CA6770"/>
    <w:rsid w:val="00CA682D"/>
    <w:rsid w:val="00CA68C5"/>
    <w:rsid w:val="00CA68D3"/>
    <w:rsid w:val="00CA6DEA"/>
    <w:rsid w:val="00CA713C"/>
    <w:rsid w:val="00CA7622"/>
    <w:rsid w:val="00CA78E8"/>
    <w:rsid w:val="00CA7DBB"/>
    <w:rsid w:val="00CB0405"/>
    <w:rsid w:val="00CB0442"/>
    <w:rsid w:val="00CB0663"/>
    <w:rsid w:val="00CB0AD4"/>
    <w:rsid w:val="00CB0B81"/>
    <w:rsid w:val="00CB11C2"/>
    <w:rsid w:val="00CB1518"/>
    <w:rsid w:val="00CB1F63"/>
    <w:rsid w:val="00CB2205"/>
    <w:rsid w:val="00CB22C4"/>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B72"/>
    <w:rsid w:val="00CB6F82"/>
    <w:rsid w:val="00CB7170"/>
    <w:rsid w:val="00CB74B2"/>
    <w:rsid w:val="00CB79B8"/>
    <w:rsid w:val="00CB7BC2"/>
    <w:rsid w:val="00CC040E"/>
    <w:rsid w:val="00CC048D"/>
    <w:rsid w:val="00CC09A6"/>
    <w:rsid w:val="00CC0B6A"/>
    <w:rsid w:val="00CC0D5A"/>
    <w:rsid w:val="00CC0FCD"/>
    <w:rsid w:val="00CC111F"/>
    <w:rsid w:val="00CC11EF"/>
    <w:rsid w:val="00CC129C"/>
    <w:rsid w:val="00CC1F66"/>
    <w:rsid w:val="00CC2011"/>
    <w:rsid w:val="00CC26C5"/>
    <w:rsid w:val="00CC2996"/>
    <w:rsid w:val="00CC29CD"/>
    <w:rsid w:val="00CC2A8E"/>
    <w:rsid w:val="00CC3763"/>
    <w:rsid w:val="00CC39B9"/>
    <w:rsid w:val="00CC3B90"/>
    <w:rsid w:val="00CC3EA0"/>
    <w:rsid w:val="00CC474A"/>
    <w:rsid w:val="00CC4B34"/>
    <w:rsid w:val="00CC4EAB"/>
    <w:rsid w:val="00CC6551"/>
    <w:rsid w:val="00CC71FA"/>
    <w:rsid w:val="00CC76C9"/>
    <w:rsid w:val="00CC76FB"/>
    <w:rsid w:val="00CC7B45"/>
    <w:rsid w:val="00CC7E46"/>
    <w:rsid w:val="00CD02EF"/>
    <w:rsid w:val="00CD06FF"/>
    <w:rsid w:val="00CD09B9"/>
    <w:rsid w:val="00CD1188"/>
    <w:rsid w:val="00CD125B"/>
    <w:rsid w:val="00CD1EB9"/>
    <w:rsid w:val="00CD2074"/>
    <w:rsid w:val="00CD2100"/>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166"/>
    <w:rsid w:val="00CD620F"/>
    <w:rsid w:val="00CD631D"/>
    <w:rsid w:val="00CD698F"/>
    <w:rsid w:val="00CD6C67"/>
    <w:rsid w:val="00CD7338"/>
    <w:rsid w:val="00CD7775"/>
    <w:rsid w:val="00CD7951"/>
    <w:rsid w:val="00CE0118"/>
    <w:rsid w:val="00CE0424"/>
    <w:rsid w:val="00CE0A6D"/>
    <w:rsid w:val="00CE0E4A"/>
    <w:rsid w:val="00CE0EE6"/>
    <w:rsid w:val="00CE1225"/>
    <w:rsid w:val="00CE1297"/>
    <w:rsid w:val="00CE16E6"/>
    <w:rsid w:val="00CE18D7"/>
    <w:rsid w:val="00CE19E6"/>
    <w:rsid w:val="00CE1F09"/>
    <w:rsid w:val="00CE2078"/>
    <w:rsid w:val="00CE242E"/>
    <w:rsid w:val="00CE24FC"/>
    <w:rsid w:val="00CE2612"/>
    <w:rsid w:val="00CE2744"/>
    <w:rsid w:val="00CE331F"/>
    <w:rsid w:val="00CE359E"/>
    <w:rsid w:val="00CE36A1"/>
    <w:rsid w:val="00CE3846"/>
    <w:rsid w:val="00CE39B6"/>
    <w:rsid w:val="00CE39ED"/>
    <w:rsid w:val="00CE4315"/>
    <w:rsid w:val="00CE462A"/>
    <w:rsid w:val="00CE471A"/>
    <w:rsid w:val="00CE4BC5"/>
    <w:rsid w:val="00CE4CE3"/>
    <w:rsid w:val="00CE5491"/>
    <w:rsid w:val="00CE5700"/>
    <w:rsid w:val="00CE5A5B"/>
    <w:rsid w:val="00CE5D8B"/>
    <w:rsid w:val="00CE6477"/>
    <w:rsid w:val="00CE6732"/>
    <w:rsid w:val="00CE69A4"/>
    <w:rsid w:val="00CE6C31"/>
    <w:rsid w:val="00CE6CF2"/>
    <w:rsid w:val="00CE7018"/>
    <w:rsid w:val="00CE7085"/>
    <w:rsid w:val="00CE712D"/>
    <w:rsid w:val="00CE7158"/>
    <w:rsid w:val="00CE7561"/>
    <w:rsid w:val="00CE7666"/>
    <w:rsid w:val="00CE7B6B"/>
    <w:rsid w:val="00CE7CBE"/>
    <w:rsid w:val="00CE7DB0"/>
    <w:rsid w:val="00CE7E62"/>
    <w:rsid w:val="00CF0304"/>
    <w:rsid w:val="00CF0877"/>
    <w:rsid w:val="00CF132D"/>
    <w:rsid w:val="00CF1354"/>
    <w:rsid w:val="00CF15AC"/>
    <w:rsid w:val="00CF1A12"/>
    <w:rsid w:val="00CF1A49"/>
    <w:rsid w:val="00CF1FB0"/>
    <w:rsid w:val="00CF21F8"/>
    <w:rsid w:val="00CF22B2"/>
    <w:rsid w:val="00CF274F"/>
    <w:rsid w:val="00CF2E3A"/>
    <w:rsid w:val="00CF38B0"/>
    <w:rsid w:val="00CF3B1F"/>
    <w:rsid w:val="00CF3BF6"/>
    <w:rsid w:val="00CF46B2"/>
    <w:rsid w:val="00CF4985"/>
    <w:rsid w:val="00CF4AA7"/>
    <w:rsid w:val="00CF553E"/>
    <w:rsid w:val="00CF5B92"/>
    <w:rsid w:val="00CF5BFA"/>
    <w:rsid w:val="00CF5DA9"/>
    <w:rsid w:val="00CF6078"/>
    <w:rsid w:val="00CF624B"/>
    <w:rsid w:val="00CF625B"/>
    <w:rsid w:val="00CF6287"/>
    <w:rsid w:val="00CF6548"/>
    <w:rsid w:val="00CF687E"/>
    <w:rsid w:val="00CF6B77"/>
    <w:rsid w:val="00CF70CC"/>
    <w:rsid w:val="00CF7276"/>
    <w:rsid w:val="00CF77C4"/>
    <w:rsid w:val="00D01D0E"/>
    <w:rsid w:val="00D01DD1"/>
    <w:rsid w:val="00D01ED5"/>
    <w:rsid w:val="00D022E5"/>
    <w:rsid w:val="00D0299B"/>
    <w:rsid w:val="00D02AB9"/>
    <w:rsid w:val="00D02B1D"/>
    <w:rsid w:val="00D02F99"/>
    <w:rsid w:val="00D033D8"/>
    <w:rsid w:val="00D0349B"/>
    <w:rsid w:val="00D0361E"/>
    <w:rsid w:val="00D03D55"/>
    <w:rsid w:val="00D03F53"/>
    <w:rsid w:val="00D04453"/>
    <w:rsid w:val="00D0475A"/>
    <w:rsid w:val="00D04B1E"/>
    <w:rsid w:val="00D05148"/>
    <w:rsid w:val="00D05262"/>
    <w:rsid w:val="00D053D3"/>
    <w:rsid w:val="00D0557A"/>
    <w:rsid w:val="00D057EB"/>
    <w:rsid w:val="00D06189"/>
    <w:rsid w:val="00D06E9D"/>
    <w:rsid w:val="00D071A1"/>
    <w:rsid w:val="00D0725C"/>
    <w:rsid w:val="00D07635"/>
    <w:rsid w:val="00D0767D"/>
    <w:rsid w:val="00D0795B"/>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DE7"/>
    <w:rsid w:val="00D13E4E"/>
    <w:rsid w:val="00D1416C"/>
    <w:rsid w:val="00D1431B"/>
    <w:rsid w:val="00D14452"/>
    <w:rsid w:val="00D14489"/>
    <w:rsid w:val="00D14D67"/>
    <w:rsid w:val="00D15594"/>
    <w:rsid w:val="00D15EDE"/>
    <w:rsid w:val="00D16535"/>
    <w:rsid w:val="00D16624"/>
    <w:rsid w:val="00D16671"/>
    <w:rsid w:val="00D16A97"/>
    <w:rsid w:val="00D17AA4"/>
    <w:rsid w:val="00D17C65"/>
    <w:rsid w:val="00D20621"/>
    <w:rsid w:val="00D208D3"/>
    <w:rsid w:val="00D20B4B"/>
    <w:rsid w:val="00D213BD"/>
    <w:rsid w:val="00D21ED7"/>
    <w:rsid w:val="00D22900"/>
    <w:rsid w:val="00D22CCA"/>
    <w:rsid w:val="00D233B6"/>
    <w:rsid w:val="00D23885"/>
    <w:rsid w:val="00D239A7"/>
    <w:rsid w:val="00D23F47"/>
    <w:rsid w:val="00D24166"/>
    <w:rsid w:val="00D24482"/>
    <w:rsid w:val="00D2450D"/>
    <w:rsid w:val="00D24573"/>
    <w:rsid w:val="00D24811"/>
    <w:rsid w:val="00D24DCA"/>
    <w:rsid w:val="00D24FCD"/>
    <w:rsid w:val="00D25095"/>
    <w:rsid w:val="00D251A9"/>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B52"/>
    <w:rsid w:val="00D31E46"/>
    <w:rsid w:val="00D31E70"/>
    <w:rsid w:val="00D31E7B"/>
    <w:rsid w:val="00D321E4"/>
    <w:rsid w:val="00D32933"/>
    <w:rsid w:val="00D33463"/>
    <w:rsid w:val="00D33A83"/>
    <w:rsid w:val="00D33A92"/>
    <w:rsid w:val="00D3433D"/>
    <w:rsid w:val="00D344AA"/>
    <w:rsid w:val="00D34684"/>
    <w:rsid w:val="00D3468D"/>
    <w:rsid w:val="00D34873"/>
    <w:rsid w:val="00D3495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1AED"/>
    <w:rsid w:val="00D420F6"/>
    <w:rsid w:val="00D422F8"/>
    <w:rsid w:val="00D4253A"/>
    <w:rsid w:val="00D42972"/>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1AED"/>
    <w:rsid w:val="00D51EA6"/>
    <w:rsid w:val="00D52BA9"/>
    <w:rsid w:val="00D52BB8"/>
    <w:rsid w:val="00D5322D"/>
    <w:rsid w:val="00D5338A"/>
    <w:rsid w:val="00D53DBF"/>
    <w:rsid w:val="00D542BE"/>
    <w:rsid w:val="00D54302"/>
    <w:rsid w:val="00D546FF"/>
    <w:rsid w:val="00D554AA"/>
    <w:rsid w:val="00D55AD5"/>
    <w:rsid w:val="00D55C24"/>
    <w:rsid w:val="00D55F8E"/>
    <w:rsid w:val="00D5655C"/>
    <w:rsid w:val="00D56BCE"/>
    <w:rsid w:val="00D56BE3"/>
    <w:rsid w:val="00D56BF0"/>
    <w:rsid w:val="00D56D09"/>
    <w:rsid w:val="00D56D4F"/>
    <w:rsid w:val="00D5710D"/>
    <w:rsid w:val="00D576CA"/>
    <w:rsid w:val="00D57CA8"/>
    <w:rsid w:val="00D57EBF"/>
    <w:rsid w:val="00D60140"/>
    <w:rsid w:val="00D60B29"/>
    <w:rsid w:val="00D60CFC"/>
    <w:rsid w:val="00D615DD"/>
    <w:rsid w:val="00D6196A"/>
    <w:rsid w:val="00D61AA6"/>
    <w:rsid w:val="00D61AF5"/>
    <w:rsid w:val="00D61F8B"/>
    <w:rsid w:val="00D626C1"/>
    <w:rsid w:val="00D627CF"/>
    <w:rsid w:val="00D63551"/>
    <w:rsid w:val="00D63AA3"/>
    <w:rsid w:val="00D64442"/>
    <w:rsid w:val="00D64B34"/>
    <w:rsid w:val="00D652B5"/>
    <w:rsid w:val="00D65524"/>
    <w:rsid w:val="00D6604C"/>
    <w:rsid w:val="00D66155"/>
    <w:rsid w:val="00D667CA"/>
    <w:rsid w:val="00D6684A"/>
    <w:rsid w:val="00D66A51"/>
    <w:rsid w:val="00D672EB"/>
    <w:rsid w:val="00D673A3"/>
    <w:rsid w:val="00D703D5"/>
    <w:rsid w:val="00D703E6"/>
    <w:rsid w:val="00D708B0"/>
    <w:rsid w:val="00D71343"/>
    <w:rsid w:val="00D713DC"/>
    <w:rsid w:val="00D71AA1"/>
    <w:rsid w:val="00D720C9"/>
    <w:rsid w:val="00D723BF"/>
    <w:rsid w:val="00D724CB"/>
    <w:rsid w:val="00D7266F"/>
    <w:rsid w:val="00D72F71"/>
    <w:rsid w:val="00D72FF2"/>
    <w:rsid w:val="00D73028"/>
    <w:rsid w:val="00D73442"/>
    <w:rsid w:val="00D73809"/>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2D0"/>
    <w:rsid w:val="00D818C6"/>
    <w:rsid w:val="00D823C6"/>
    <w:rsid w:val="00D8256C"/>
    <w:rsid w:val="00D8327F"/>
    <w:rsid w:val="00D83679"/>
    <w:rsid w:val="00D83AAE"/>
    <w:rsid w:val="00D8432E"/>
    <w:rsid w:val="00D84631"/>
    <w:rsid w:val="00D846B4"/>
    <w:rsid w:val="00D84D3A"/>
    <w:rsid w:val="00D8519C"/>
    <w:rsid w:val="00D8599B"/>
    <w:rsid w:val="00D85B47"/>
    <w:rsid w:val="00D860AD"/>
    <w:rsid w:val="00D86799"/>
    <w:rsid w:val="00D86CA3"/>
    <w:rsid w:val="00D871CE"/>
    <w:rsid w:val="00D871FD"/>
    <w:rsid w:val="00D900E3"/>
    <w:rsid w:val="00D9026E"/>
    <w:rsid w:val="00D90353"/>
    <w:rsid w:val="00D905F2"/>
    <w:rsid w:val="00D90BB0"/>
    <w:rsid w:val="00D90FDB"/>
    <w:rsid w:val="00D9126B"/>
    <w:rsid w:val="00D91290"/>
    <w:rsid w:val="00D9144E"/>
    <w:rsid w:val="00D9193A"/>
    <w:rsid w:val="00D9196D"/>
    <w:rsid w:val="00D91A5D"/>
    <w:rsid w:val="00D91C0E"/>
    <w:rsid w:val="00D920F9"/>
    <w:rsid w:val="00D923B6"/>
    <w:rsid w:val="00D926D6"/>
    <w:rsid w:val="00D92856"/>
    <w:rsid w:val="00D92982"/>
    <w:rsid w:val="00D92BA0"/>
    <w:rsid w:val="00D932A7"/>
    <w:rsid w:val="00D93672"/>
    <w:rsid w:val="00D9382D"/>
    <w:rsid w:val="00D939E8"/>
    <w:rsid w:val="00D94018"/>
    <w:rsid w:val="00D94D7D"/>
    <w:rsid w:val="00D95AC9"/>
    <w:rsid w:val="00D95BA8"/>
    <w:rsid w:val="00D96191"/>
    <w:rsid w:val="00D9631E"/>
    <w:rsid w:val="00D964A0"/>
    <w:rsid w:val="00D97104"/>
    <w:rsid w:val="00D971DE"/>
    <w:rsid w:val="00D973DE"/>
    <w:rsid w:val="00D9763E"/>
    <w:rsid w:val="00D97A45"/>
    <w:rsid w:val="00D97B5B"/>
    <w:rsid w:val="00DA0235"/>
    <w:rsid w:val="00DA0553"/>
    <w:rsid w:val="00DA10EA"/>
    <w:rsid w:val="00DA179B"/>
    <w:rsid w:val="00DA17DE"/>
    <w:rsid w:val="00DA180A"/>
    <w:rsid w:val="00DA19A8"/>
    <w:rsid w:val="00DA19D3"/>
    <w:rsid w:val="00DA1C15"/>
    <w:rsid w:val="00DA2292"/>
    <w:rsid w:val="00DA2873"/>
    <w:rsid w:val="00DA29BC"/>
    <w:rsid w:val="00DA3025"/>
    <w:rsid w:val="00DA305E"/>
    <w:rsid w:val="00DA306B"/>
    <w:rsid w:val="00DA3F92"/>
    <w:rsid w:val="00DA42B3"/>
    <w:rsid w:val="00DA43D0"/>
    <w:rsid w:val="00DA44F0"/>
    <w:rsid w:val="00DA490C"/>
    <w:rsid w:val="00DA4981"/>
    <w:rsid w:val="00DA5417"/>
    <w:rsid w:val="00DA54B3"/>
    <w:rsid w:val="00DA56E8"/>
    <w:rsid w:val="00DA58A0"/>
    <w:rsid w:val="00DA5F9E"/>
    <w:rsid w:val="00DA65F2"/>
    <w:rsid w:val="00DA6BD7"/>
    <w:rsid w:val="00DA71B7"/>
    <w:rsid w:val="00DA71C7"/>
    <w:rsid w:val="00DA7805"/>
    <w:rsid w:val="00DA7F7F"/>
    <w:rsid w:val="00DA7FB4"/>
    <w:rsid w:val="00DB02E7"/>
    <w:rsid w:val="00DB0686"/>
    <w:rsid w:val="00DB0943"/>
    <w:rsid w:val="00DB0A9F"/>
    <w:rsid w:val="00DB0B1D"/>
    <w:rsid w:val="00DB0F98"/>
    <w:rsid w:val="00DB1151"/>
    <w:rsid w:val="00DB1482"/>
    <w:rsid w:val="00DB1C28"/>
    <w:rsid w:val="00DB1D64"/>
    <w:rsid w:val="00DB1D94"/>
    <w:rsid w:val="00DB21AE"/>
    <w:rsid w:val="00DB2748"/>
    <w:rsid w:val="00DB2B0B"/>
    <w:rsid w:val="00DB2C56"/>
    <w:rsid w:val="00DB34C9"/>
    <w:rsid w:val="00DB3520"/>
    <w:rsid w:val="00DB377D"/>
    <w:rsid w:val="00DB4C4C"/>
    <w:rsid w:val="00DB4EC6"/>
    <w:rsid w:val="00DB5A09"/>
    <w:rsid w:val="00DB6577"/>
    <w:rsid w:val="00DB6920"/>
    <w:rsid w:val="00DB699C"/>
    <w:rsid w:val="00DB6A7A"/>
    <w:rsid w:val="00DB6AEA"/>
    <w:rsid w:val="00DB6EEF"/>
    <w:rsid w:val="00DB7C55"/>
    <w:rsid w:val="00DB7EF2"/>
    <w:rsid w:val="00DC0E53"/>
    <w:rsid w:val="00DC1166"/>
    <w:rsid w:val="00DC11AC"/>
    <w:rsid w:val="00DC1358"/>
    <w:rsid w:val="00DC1617"/>
    <w:rsid w:val="00DC1A1E"/>
    <w:rsid w:val="00DC1B1A"/>
    <w:rsid w:val="00DC1E03"/>
    <w:rsid w:val="00DC2D36"/>
    <w:rsid w:val="00DC2ED7"/>
    <w:rsid w:val="00DC2F22"/>
    <w:rsid w:val="00DC3116"/>
    <w:rsid w:val="00DC3195"/>
    <w:rsid w:val="00DC3C2B"/>
    <w:rsid w:val="00DC4279"/>
    <w:rsid w:val="00DC4366"/>
    <w:rsid w:val="00DC4374"/>
    <w:rsid w:val="00DC53EF"/>
    <w:rsid w:val="00DC561D"/>
    <w:rsid w:val="00DC5C88"/>
    <w:rsid w:val="00DC62BB"/>
    <w:rsid w:val="00DC6ACD"/>
    <w:rsid w:val="00DC6B9E"/>
    <w:rsid w:val="00DC6E25"/>
    <w:rsid w:val="00DC75EB"/>
    <w:rsid w:val="00DC7786"/>
    <w:rsid w:val="00DC7C7F"/>
    <w:rsid w:val="00DC7FB6"/>
    <w:rsid w:val="00DD01B0"/>
    <w:rsid w:val="00DD01C5"/>
    <w:rsid w:val="00DD066D"/>
    <w:rsid w:val="00DD0DBF"/>
    <w:rsid w:val="00DD1578"/>
    <w:rsid w:val="00DD1F61"/>
    <w:rsid w:val="00DD22F0"/>
    <w:rsid w:val="00DD28AE"/>
    <w:rsid w:val="00DD2914"/>
    <w:rsid w:val="00DD2C79"/>
    <w:rsid w:val="00DD2E69"/>
    <w:rsid w:val="00DD3681"/>
    <w:rsid w:val="00DD38BF"/>
    <w:rsid w:val="00DD4BD3"/>
    <w:rsid w:val="00DD5302"/>
    <w:rsid w:val="00DD5334"/>
    <w:rsid w:val="00DD53BA"/>
    <w:rsid w:val="00DD5511"/>
    <w:rsid w:val="00DD559F"/>
    <w:rsid w:val="00DD56A5"/>
    <w:rsid w:val="00DD5727"/>
    <w:rsid w:val="00DD5A15"/>
    <w:rsid w:val="00DD63F1"/>
    <w:rsid w:val="00DD668C"/>
    <w:rsid w:val="00DD6DBE"/>
    <w:rsid w:val="00DD730D"/>
    <w:rsid w:val="00DD7524"/>
    <w:rsid w:val="00DD77BA"/>
    <w:rsid w:val="00DD7FCE"/>
    <w:rsid w:val="00DE00D3"/>
    <w:rsid w:val="00DE015E"/>
    <w:rsid w:val="00DE1224"/>
    <w:rsid w:val="00DE12FA"/>
    <w:rsid w:val="00DE167C"/>
    <w:rsid w:val="00DE18DC"/>
    <w:rsid w:val="00DE1A4E"/>
    <w:rsid w:val="00DE1E04"/>
    <w:rsid w:val="00DE1E76"/>
    <w:rsid w:val="00DE2412"/>
    <w:rsid w:val="00DE246B"/>
    <w:rsid w:val="00DE25E5"/>
    <w:rsid w:val="00DE2905"/>
    <w:rsid w:val="00DE293E"/>
    <w:rsid w:val="00DE34D9"/>
    <w:rsid w:val="00DE3536"/>
    <w:rsid w:val="00DE3D89"/>
    <w:rsid w:val="00DE3DA0"/>
    <w:rsid w:val="00DE43BF"/>
    <w:rsid w:val="00DE4C2F"/>
    <w:rsid w:val="00DE4F9D"/>
    <w:rsid w:val="00DE53A5"/>
    <w:rsid w:val="00DE5608"/>
    <w:rsid w:val="00DE5776"/>
    <w:rsid w:val="00DE58D0"/>
    <w:rsid w:val="00DE5941"/>
    <w:rsid w:val="00DE5F4D"/>
    <w:rsid w:val="00DE608B"/>
    <w:rsid w:val="00DE61C1"/>
    <w:rsid w:val="00DE654F"/>
    <w:rsid w:val="00DE6707"/>
    <w:rsid w:val="00DE6DE0"/>
    <w:rsid w:val="00DE7795"/>
    <w:rsid w:val="00DE7AD8"/>
    <w:rsid w:val="00DE7C68"/>
    <w:rsid w:val="00DE7F8E"/>
    <w:rsid w:val="00DE7FDF"/>
    <w:rsid w:val="00DF003E"/>
    <w:rsid w:val="00DF0B6E"/>
    <w:rsid w:val="00DF0B94"/>
    <w:rsid w:val="00DF108D"/>
    <w:rsid w:val="00DF112F"/>
    <w:rsid w:val="00DF1195"/>
    <w:rsid w:val="00DF120A"/>
    <w:rsid w:val="00DF15E0"/>
    <w:rsid w:val="00DF1BEE"/>
    <w:rsid w:val="00DF227A"/>
    <w:rsid w:val="00DF25FB"/>
    <w:rsid w:val="00DF270C"/>
    <w:rsid w:val="00DF2819"/>
    <w:rsid w:val="00DF2AD4"/>
    <w:rsid w:val="00DF2B60"/>
    <w:rsid w:val="00DF2CA4"/>
    <w:rsid w:val="00DF3489"/>
    <w:rsid w:val="00DF37A0"/>
    <w:rsid w:val="00DF3834"/>
    <w:rsid w:val="00DF38A0"/>
    <w:rsid w:val="00DF3CEE"/>
    <w:rsid w:val="00DF4276"/>
    <w:rsid w:val="00DF4749"/>
    <w:rsid w:val="00DF4A3E"/>
    <w:rsid w:val="00DF4B77"/>
    <w:rsid w:val="00DF4F0E"/>
    <w:rsid w:val="00DF4F9E"/>
    <w:rsid w:val="00DF50A1"/>
    <w:rsid w:val="00DF53E7"/>
    <w:rsid w:val="00DF5B31"/>
    <w:rsid w:val="00DF5E7D"/>
    <w:rsid w:val="00DF6385"/>
    <w:rsid w:val="00DF639C"/>
    <w:rsid w:val="00DF65CF"/>
    <w:rsid w:val="00DF7773"/>
    <w:rsid w:val="00DF7A0C"/>
    <w:rsid w:val="00E002FD"/>
    <w:rsid w:val="00E0039B"/>
    <w:rsid w:val="00E005D2"/>
    <w:rsid w:val="00E007E6"/>
    <w:rsid w:val="00E00BD4"/>
    <w:rsid w:val="00E00D7B"/>
    <w:rsid w:val="00E01521"/>
    <w:rsid w:val="00E016F0"/>
    <w:rsid w:val="00E0282A"/>
    <w:rsid w:val="00E0284F"/>
    <w:rsid w:val="00E02C9D"/>
    <w:rsid w:val="00E0307D"/>
    <w:rsid w:val="00E03ABD"/>
    <w:rsid w:val="00E03F03"/>
    <w:rsid w:val="00E03F17"/>
    <w:rsid w:val="00E04A71"/>
    <w:rsid w:val="00E04B54"/>
    <w:rsid w:val="00E052CA"/>
    <w:rsid w:val="00E05C22"/>
    <w:rsid w:val="00E05D9F"/>
    <w:rsid w:val="00E05E7E"/>
    <w:rsid w:val="00E060B5"/>
    <w:rsid w:val="00E0656F"/>
    <w:rsid w:val="00E06C29"/>
    <w:rsid w:val="00E06D20"/>
    <w:rsid w:val="00E073DB"/>
    <w:rsid w:val="00E07527"/>
    <w:rsid w:val="00E0761E"/>
    <w:rsid w:val="00E07CB5"/>
    <w:rsid w:val="00E110E7"/>
    <w:rsid w:val="00E11216"/>
    <w:rsid w:val="00E113E4"/>
    <w:rsid w:val="00E11B20"/>
    <w:rsid w:val="00E122A3"/>
    <w:rsid w:val="00E13B2B"/>
    <w:rsid w:val="00E145D9"/>
    <w:rsid w:val="00E14917"/>
    <w:rsid w:val="00E1493F"/>
    <w:rsid w:val="00E154FE"/>
    <w:rsid w:val="00E15DDB"/>
    <w:rsid w:val="00E15E52"/>
    <w:rsid w:val="00E1666B"/>
    <w:rsid w:val="00E1786E"/>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69"/>
    <w:rsid w:val="00E22BE6"/>
    <w:rsid w:val="00E22DBB"/>
    <w:rsid w:val="00E2311D"/>
    <w:rsid w:val="00E234D4"/>
    <w:rsid w:val="00E234D5"/>
    <w:rsid w:val="00E243EA"/>
    <w:rsid w:val="00E24B5F"/>
    <w:rsid w:val="00E258FB"/>
    <w:rsid w:val="00E25ACF"/>
    <w:rsid w:val="00E25B94"/>
    <w:rsid w:val="00E25C63"/>
    <w:rsid w:val="00E26081"/>
    <w:rsid w:val="00E265C3"/>
    <w:rsid w:val="00E268A7"/>
    <w:rsid w:val="00E271EE"/>
    <w:rsid w:val="00E27EBE"/>
    <w:rsid w:val="00E27ECC"/>
    <w:rsid w:val="00E30543"/>
    <w:rsid w:val="00E3092E"/>
    <w:rsid w:val="00E30B5A"/>
    <w:rsid w:val="00E30BCB"/>
    <w:rsid w:val="00E3105E"/>
    <w:rsid w:val="00E31167"/>
    <w:rsid w:val="00E31171"/>
    <w:rsid w:val="00E3117B"/>
    <w:rsid w:val="00E3123D"/>
    <w:rsid w:val="00E31461"/>
    <w:rsid w:val="00E31A27"/>
    <w:rsid w:val="00E31BB1"/>
    <w:rsid w:val="00E31D43"/>
    <w:rsid w:val="00E3238A"/>
    <w:rsid w:val="00E323AE"/>
    <w:rsid w:val="00E32608"/>
    <w:rsid w:val="00E32657"/>
    <w:rsid w:val="00E32A53"/>
    <w:rsid w:val="00E33742"/>
    <w:rsid w:val="00E3392A"/>
    <w:rsid w:val="00E33EE7"/>
    <w:rsid w:val="00E3400C"/>
    <w:rsid w:val="00E34188"/>
    <w:rsid w:val="00E347E4"/>
    <w:rsid w:val="00E348A0"/>
    <w:rsid w:val="00E34B6E"/>
    <w:rsid w:val="00E34F4B"/>
    <w:rsid w:val="00E35433"/>
    <w:rsid w:val="00E35559"/>
    <w:rsid w:val="00E3581A"/>
    <w:rsid w:val="00E35A2D"/>
    <w:rsid w:val="00E35AE1"/>
    <w:rsid w:val="00E35DB8"/>
    <w:rsid w:val="00E360BC"/>
    <w:rsid w:val="00E369D0"/>
    <w:rsid w:val="00E36E5E"/>
    <w:rsid w:val="00E3700F"/>
    <w:rsid w:val="00E3723A"/>
    <w:rsid w:val="00E37860"/>
    <w:rsid w:val="00E379B7"/>
    <w:rsid w:val="00E37B08"/>
    <w:rsid w:val="00E37B63"/>
    <w:rsid w:val="00E4009A"/>
    <w:rsid w:val="00E4009D"/>
    <w:rsid w:val="00E408CE"/>
    <w:rsid w:val="00E4187E"/>
    <w:rsid w:val="00E41B79"/>
    <w:rsid w:val="00E41C2F"/>
    <w:rsid w:val="00E42113"/>
    <w:rsid w:val="00E4218E"/>
    <w:rsid w:val="00E426D8"/>
    <w:rsid w:val="00E42A74"/>
    <w:rsid w:val="00E42A8B"/>
    <w:rsid w:val="00E42BA4"/>
    <w:rsid w:val="00E43258"/>
    <w:rsid w:val="00E43A10"/>
    <w:rsid w:val="00E443E3"/>
    <w:rsid w:val="00E446F1"/>
    <w:rsid w:val="00E44C8A"/>
    <w:rsid w:val="00E45141"/>
    <w:rsid w:val="00E455D1"/>
    <w:rsid w:val="00E45CE9"/>
    <w:rsid w:val="00E4606A"/>
    <w:rsid w:val="00E4625A"/>
    <w:rsid w:val="00E46588"/>
    <w:rsid w:val="00E465F7"/>
    <w:rsid w:val="00E46886"/>
    <w:rsid w:val="00E46A21"/>
    <w:rsid w:val="00E46D37"/>
    <w:rsid w:val="00E46FE5"/>
    <w:rsid w:val="00E47AEF"/>
    <w:rsid w:val="00E47B21"/>
    <w:rsid w:val="00E5014A"/>
    <w:rsid w:val="00E511DE"/>
    <w:rsid w:val="00E5134F"/>
    <w:rsid w:val="00E51392"/>
    <w:rsid w:val="00E513F0"/>
    <w:rsid w:val="00E51737"/>
    <w:rsid w:val="00E51AC2"/>
    <w:rsid w:val="00E51F58"/>
    <w:rsid w:val="00E52304"/>
    <w:rsid w:val="00E523DD"/>
    <w:rsid w:val="00E52593"/>
    <w:rsid w:val="00E525B1"/>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0728"/>
    <w:rsid w:val="00E60D6B"/>
    <w:rsid w:val="00E610BA"/>
    <w:rsid w:val="00E615C2"/>
    <w:rsid w:val="00E619BE"/>
    <w:rsid w:val="00E6245B"/>
    <w:rsid w:val="00E629ED"/>
    <w:rsid w:val="00E62E72"/>
    <w:rsid w:val="00E63076"/>
    <w:rsid w:val="00E63759"/>
    <w:rsid w:val="00E63768"/>
    <w:rsid w:val="00E63838"/>
    <w:rsid w:val="00E63A0A"/>
    <w:rsid w:val="00E63A17"/>
    <w:rsid w:val="00E64203"/>
    <w:rsid w:val="00E64434"/>
    <w:rsid w:val="00E649D9"/>
    <w:rsid w:val="00E64E18"/>
    <w:rsid w:val="00E64E25"/>
    <w:rsid w:val="00E6509D"/>
    <w:rsid w:val="00E659C0"/>
    <w:rsid w:val="00E65F3A"/>
    <w:rsid w:val="00E66AA2"/>
    <w:rsid w:val="00E67036"/>
    <w:rsid w:val="00E67360"/>
    <w:rsid w:val="00E67A81"/>
    <w:rsid w:val="00E67C51"/>
    <w:rsid w:val="00E70916"/>
    <w:rsid w:val="00E70C62"/>
    <w:rsid w:val="00E71457"/>
    <w:rsid w:val="00E71510"/>
    <w:rsid w:val="00E716D6"/>
    <w:rsid w:val="00E7179D"/>
    <w:rsid w:val="00E7237C"/>
    <w:rsid w:val="00E72D4B"/>
    <w:rsid w:val="00E72E31"/>
    <w:rsid w:val="00E72EFC"/>
    <w:rsid w:val="00E73BD7"/>
    <w:rsid w:val="00E74348"/>
    <w:rsid w:val="00E74437"/>
    <w:rsid w:val="00E74498"/>
    <w:rsid w:val="00E74664"/>
    <w:rsid w:val="00E746D1"/>
    <w:rsid w:val="00E7482F"/>
    <w:rsid w:val="00E74A84"/>
    <w:rsid w:val="00E74BCC"/>
    <w:rsid w:val="00E758EC"/>
    <w:rsid w:val="00E759B3"/>
    <w:rsid w:val="00E75B63"/>
    <w:rsid w:val="00E760C2"/>
    <w:rsid w:val="00E76DBF"/>
    <w:rsid w:val="00E76E04"/>
    <w:rsid w:val="00E77403"/>
    <w:rsid w:val="00E779ED"/>
    <w:rsid w:val="00E77D51"/>
    <w:rsid w:val="00E77E6B"/>
    <w:rsid w:val="00E77F97"/>
    <w:rsid w:val="00E80023"/>
    <w:rsid w:val="00E803EF"/>
    <w:rsid w:val="00E818F1"/>
    <w:rsid w:val="00E81A58"/>
    <w:rsid w:val="00E81DC6"/>
    <w:rsid w:val="00E8234C"/>
    <w:rsid w:val="00E823A0"/>
    <w:rsid w:val="00E8258C"/>
    <w:rsid w:val="00E82B58"/>
    <w:rsid w:val="00E82BAA"/>
    <w:rsid w:val="00E8338A"/>
    <w:rsid w:val="00E83721"/>
    <w:rsid w:val="00E8374F"/>
    <w:rsid w:val="00E837B7"/>
    <w:rsid w:val="00E83AA9"/>
    <w:rsid w:val="00E83D74"/>
    <w:rsid w:val="00E84170"/>
    <w:rsid w:val="00E8454A"/>
    <w:rsid w:val="00E84A79"/>
    <w:rsid w:val="00E84ADC"/>
    <w:rsid w:val="00E84EC3"/>
    <w:rsid w:val="00E84F3A"/>
    <w:rsid w:val="00E8513A"/>
    <w:rsid w:val="00E85287"/>
    <w:rsid w:val="00E852E5"/>
    <w:rsid w:val="00E8531C"/>
    <w:rsid w:val="00E85928"/>
    <w:rsid w:val="00E8596F"/>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A1A"/>
    <w:rsid w:val="00E91C28"/>
    <w:rsid w:val="00E92195"/>
    <w:rsid w:val="00E92491"/>
    <w:rsid w:val="00E9291C"/>
    <w:rsid w:val="00E92B40"/>
    <w:rsid w:val="00E930D7"/>
    <w:rsid w:val="00E9358A"/>
    <w:rsid w:val="00E93828"/>
    <w:rsid w:val="00E938BB"/>
    <w:rsid w:val="00E93FFE"/>
    <w:rsid w:val="00E944DE"/>
    <w:rsid w:val="00E94921"/>
    <w:rsid w:val="00E94ACC"/>
    <w:rsid w:val="00E94D06"/>
    <w:rsid w:val="00E94D24"/>
    <w:rsid w:val="00E94F8A"/>
    <w:rsid w:val="00E95969"/>
    <w:rsid w:val="00E96115"/>
    <w:rsid w:val="00E962C0"/>
    <w:rsid w:val="00E97B00"/>
    <w:rsid w:val="00E97D8D"/>
    <w:rsid w:val="00E97DB7"/>
    <w:rsid w:val="00E97ED3"/>
    <w:rsid w:val="00EA01D7"/>
    <w:rsid w:val="00EA06FB"/>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4E19"/>
    <w:rsid w:val="00EA6756"/>
    <w:rsid w:val="00EA7066"/>
    <w:rsid w:val="00EA74A6"/>
    <w:rsid w:val="00EA76A4"/>
    <w:rsid w:val="00EA79ED"/>
    <w:rsid w:val="00EA7A41"/>
    <w:rsid w:val="00EB0149"/>
    <w:rsid w:val="00EB0303"/>
    <w:rsid w:val="00EB058E"/>
    <w:rsid w:val="00EB0636"/>
    <w:rsid w:val="00EB077B"/>
    <w:rsid w:val="00EB0A40"/>
    <w:rsid w:val="00EB0B04"/>
    <w:rsid w:val="00EB0FE9"/>
    <w:rsid w:val="00EB1574"/>
    <w:rsid w:val="00EB1772"/>
    <w:rsid w:val="00EB1DAB"/>
    <w:rsid w:val="00EB24C1"/>
    <w:rsid w:val="00EB26A2"/>
    <w:rsid w:val="00EB2737"/>
    <w:rsid w:val="00EB2D68"/>
    <w:rsid w:val="00EB2F99"/>
    <w:rsid w:val="00EB31BF"/>
    <w:rsid w:val="00EB32E9"/>
    <w:rsid w:val="00EB3392"/>
    <w:rsid w:val="00EB3A92"/>
    <w:rsid w:val="00EB4202"/>
    <w:rsid w:val="00EB4399"/>
    <w:rsid w:val="00EB4EA2"/>
    <w:rsid w:val="00EB4FD8"/>
    <w:rsid w:val="00EB57A9"/>
    <w:rsid w:val="00EB5E3E"/>
    <w:rsid w:val="00EB5F45"/>
    <w:rsid w:val="00EB62F9"/>
    <w:rsid w:val="00EB6D33"/>
    <w:rsid w:val="00EB6FCE"/>
    <w:rsid w:val="00EB7E03"/>
    <w:rsid w:val="00EC0002"/>
    <w:rsid w:val="00EC00D4"/>
    <w:rsid w:val="00EC0253"/>
    <w:rsid w:val="00EC0BDD"/>
    <w:rsid w:val="00EC0BE3"/>
    <w:rsid w:val="00EC14C2"/>
    <w:rsid w:val="00EC1B38"/>
    <w:rsid w:val="00EC1F02"/>
    <w:rsid w:val="00EC1F8B"/>
    <w:rsid w:val="00EC249D"/>
    <w:rsid w:val="00EC24D5"/>
    <w:rsid w:val="00EC2773"/>
    <w:rsid w:val="00EC27AB"/>
    <w:rsid w:val="00EC27AC"/>
    <w:rsid w:val="00EC27C6"/>
    <w:rsid w:val="00EC2C5E"/>
    <w:rsid w:val="00EC2EE2"/>
    <w:rsid w:val="00EC2F5B"/>
    <w:rsid w:val="00EC3682"/>
    <w:rsid w:val="00EC3A4D"/>
    <w:rsid w:val="00EC3AF2"/>
    <w:rsid w:val="00EC3BB2"/>
    <w:rsid w:val="00EC4207"/>
    <w:rsid w:val="00EC4407"/>
    <w:rsid w:val="00EC4D3A"/>
    <w:rsid w:val="00EC4D78"/>
    <w:rsid w:val="00EC518D"/>
    <w:rsid w:val="00EC5653"/>
    <w:rsid w:val="00EC6042"/>
    <w:rsid w:val="00EC671E"/>
    <w:rsid w:val="00EC6E7D"/>
    <w:rsid w:val="00EC71CE"/>
    <w:rsid w:val="00EC756A"/>
    <w:rsid w:val="00EC7598"/>
    <w:rsid w:val="00EC7618"/>
    <w:rsid w:val="00ED0312"/>
    <w:rsid w:val="00ED0920"/>
    <w:rsid w:val="00ED0926"/>
    <w:rsid w:val="00ED1006"/>
    <w:rsid w:val="00ED110C"/>
    <w:rsid w:val="00ED1483"/>
    <w:rsid w:val="00ED14E6"/>
    <w:rsid w:val="00ED16D9"/>
    <w:rsid w:val="00ED1A45"/>
    <w:rsid w:val="00ED22DB"/>
    <w:rsid w:val="00ED2860"/>
    <w:rsid w:val="00ED37FA"/>
    <w:rsid w:val="00ED3CE5"/>
    <w:rsid w:val="00ED4114"/>
    <w:rsid w:val="00ED45C0"/>
    <w:rsid w:val="00ED499C"/>
    <w:rsid w:val="00ED502C"/>
    <w:rsid w:val="00ED5112"/>
    <w:rsid w:val="00ED52BD"/>
    <w:rsid w:val="00ED58B3"/>
    <w:rsid w:val="00ED5B7E"/>
    <w:rsid w:val="00ED6B04"/>
    <w:rsid w:val="00ED729C"/>
    <w:rsid w:val="00ED73F1"/>
    <w:rsid w:val="00ED7B6D"/>
    <w:rsid w:val="00ED7CCE"/>
    <w:rsid w:val="00EE0A5A"/>
    <w:rsid w:val="00EE1737"/>
    <w:rsid w:val="00EE1807"/>
    <w:rsid w:val="00EE2396"/>
    <w:rsid w:val="00EE25DF"/>
    <w:rsid w:val="00EE2DDD"/>
    <w:rsid w:val="00EE3AA4"/>
    <w:rsid w:val="00EE3EA6"/>
    <w:rsid w:val="00EE448E"/>
    <w:rsid w:val="00EE4566"/>
    <w:rsid w:val="00EE49AD"/>
    <w:rsid w:val="00EE4FC8"/>
    <w:rsid w:val="00EE547C"/>
    <w:rsid w:val="00EE5BBB"/>
    <w:rsid w:val="00EE5E52"/>
    <w:rsid w:val="00EE5EA5"/>
    <w:rsid w:val="00EE638F"/>
    <w:rsid w:val="00EE6ECA"/>
    <w:rsid w:val="00EE71BD"/>
    <w:rsid w:val="00EE7571"/>
    <w:rsid w:val="00EE7983"/>
    <w:rsid w:val="00EE7B00"/>
    <w:rsid w:val="00EF00BC"/>
    <w:rsid w:val="00EF0149"/>
    <w:rsid w:val="00EF01B8"/>
    <w:rsid w:val="00EF074D"/>
    <w:rsid w:val="00EF18FE"/>
    <w:rsid w:val="00EF1DE7"/>
    <w:rsid w:val="00EF20FA"/>
    <w:rsid w:val="00EF2A0F"/>
    <w:rsid w:val="00EF390B"/>
    <w:rsid w:val="00EF3C43"/>
    <w:rsid w:val="00EF3CB3"/>
    <w:rsid w:val="00EF3E1B"/>
    <w:rsid w:val="00EF3FB9"/>
    <w:rsid w:val="00EF4086"/>
    <w:rsid w:val="00EF47B6"/>
    <w:rsid w:val="00EF49AC"/>
    <w:rsid w:val="00EF4A17"/>
    <w:rsid w:val="00EF5787"/>
    <w:rsid w:val="00EF60D0"/>
    <w:rsid w:val="00EF646D"/>
    <w:rsid w:val="00EF6888"/>
    <w:rsid w:val="00EF6A30"/>
    <w:rsid w:val="00EF6C3E"/>
    <w:rsid w:val="00EF7165"/>
    <w:rsid w:val="00EF7A67"/>
    <w:rsid w:val="00EF7A76"/>
    <w:rsid w:val="00EF7E0A"/>
    <w:rsid w:val="00F00699"/>
    <w:rsid w:val="00F00D60"/>
    <w:rsid w:val="00F00DBA"/>
    <w:rsid w:val="00F00E7C"/>
    <w:rsid w:val="00F013ED"/>
    <w:rsid w:val="00F018D6"/>
    <w:rsid w:val="00F01CD9"/>
    <w:rsid w:val="00F0201F"/>
    <w:rsid w:val="00F020A0"/>
    <w:rsid w:val="00F02570"/>
    <w:rsid w:val="00F02900"/>
    <w:rsid w:val="00F02C0D"/>
    <w:rsid w:val="00F02CD7"/>
    <w:rsid w:val="00F02D41"/>
    <w:rsid w:val="00F02D4B"/>
    <w:rsid w:val="00F03071"/>
    <w:rsid w:val="00F04404"/>
    <w:rsid w:val="00F045B1"/>
    <w:rsid w:val="00F04F36"/>
    <w:rsid w:val="00F04F3D"/>
    <w:rsid w:val="00F050AE"/>
    <w:rsid w:val="00F05209"/>
    <w:rsid w:val="00F0528D"/>
    <w:rsid w:val="00F05C3F"/>
    <w:rsid w:val="00F05DD6"/>
    <w:rsid w:val="00F06081"/>
    <w:rsid w:val="00F065F8"/>
    <w:rsid w:val="00F06C67"/>
    <w:rsid w:val="00F06DFD"/>
    <w:rsid w:val="00F06E69"/>
    <w:rsid w:val="00F071D1"/>
    <w:rsid w:val="00F07533"/>
    <w:rsid w:val="00F07912"/>
    <w:rsid w:val="00F07930"/>
    <w:rsid w:val="00F07FCD"/>
    <w:rsid w:val="00F101F3"/>
    <w:rsid w:val="00F10629"/>
    <w:rsid w:val="00F109BD"/>
    <w:rsid w:val="00F10B11"/>
    <w:rsid w:val="00F10BA9"/>
    <w:rsid w:val="00F11ADD"/>
    <w:rsid w:val="00F12373"/>
    <w:rsid w:val="00F123B9"/>
    <w:rsid w:val="00F124BE"/>
    <w:rsid w:val="00F1257B"/>
    <w:rsid w:val="00F128CB"/>
    <w:rsid w:val="00F12902"/>
    <w:rsid w:val="00F12A99"/>
    <w:rsid w:val="00F12E12"/>
    <w:rsid w:val="00F13708"/>
    <w:rsid w:val="00F13A1A"/>
    <w:rsid w:val="00F13B53"/>
    <w:rsid w:val="00F13C1E"/>
    <w:rsid w:val="00F14267"/>
    <w:rsid w:val="00F145AC"/>
    <w:rsid w:val="00F14753"/>
    <w:rsid w:val="00F14808"/>
    <w:rsid w:val="00F14B30"/>
    <w:rsid w:val="00F14B80"/>
    <w:rsid w:val="00F15354"/>
    <w:rsid w:val="00F15711"/>
    <w:rsid w:val="00F15B17"/>
    <w:rsid w:val="00F15BF2"/>
    <w:rsid w:val="00F15F5F"/>
    <w:rsid w:val="00F15F87"/>
    <w:rsid w:val="00F15FA5"/>
    <w:rsid w:val="00F164F0"/>
    <w:rsid w:val="00F1668D"/>
    <w:rsid w:val="00F16C7A"/>
    <w:rsid w:val="00F173B7"/>
    <w:rsid w:val="00F17A27"/>
    <w:rsid w:val="00F17E4A"/>
    <w:rsid w:val="00F20252"/>
    <w:rsid w:val="00F20331"/>
    <w:rsid w:val="00F205C1"/>
    <w:rsid w:val="00F208B1"/>
    <w:rsid w:val="00F209B7"/>
    <w:rsid w:val="00F20D89"/>
    <w:rsid w:val="00F21164"/>
    <w:rsid w:val="00F21333"/>
    <w:rsid w:val="00F213B3"/>
    <w:rsid w:val="00F216AE"/>
    <w:rsid w:val="00F21AC0"/>
    <w:rsid w:val="00F21EBD"/>
    <w:rsid w:val="00F2207A"/>
    <w:rsid w:val="00F22949"/>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6406"/>
    <w:rsid w:val="00F270EC"/>
    <w:rsid w:val="00F271BD"/>
    <w:rsid w:val="00F278A0"/>
    <w:rsid w:val="00F27C02"/>
    <w:rsid w:val="00F30218"/>
    <w:rsid w:val="00F3030B"/>
    <w:rsid w:val="00F30828"/>
    <w:rsid w:val="00F308C5"/>
    <w:rsid w:val="00F309A7"/>
    <w:rsid w:val="00F310DD"/>
    <w:rsid w:val="00F3118D"/>
    <w:rsid w:val="00F313D6"/>
    <w:rsid w:val="00F3144B"/>
    <w:rsid w:val="00F315E6"/>
    <w:rsid w:val="00F319CF"/>
    <w:rsid w:val="00F31D3D"/>
    <w:rsid w:val="00F32082"/>
    <w:rsid w:val="00F3260F"/>
    <w:rsid w:val="00F3283A"/>
    <w:rsid w:val="00F3331F"/>
    <w:rsid w:val="00F338EC"/>
    <w:rsid w:val="00F339FD"/>
    <w:rsid w:val="00F33C55"/>
    <w:rsid w:val="00F340B1"/>
    <w:rsid w:val="00F3420D"/>
    <w:rsid w:val="00F342D9"/>
    <w:rsid w:val="00F34708"/>
    <w:rsid w:val="00F349B6"/>
    <w:rsid w:val="00F34AD2"/>
    <w:rsid w:val="00F350E0"/>
    <w:rsid w:val="00F352FC"/>
    <w:rsid w:val="00F3534B"/>
    <w:rsid w:val="00F3534E"/>
    <w:rsid w:val="00F35A66"/>
    <w:rsid w:val="00F35CB3"/>
    <w:rsid w:val="00F35D9B"/>
    <w:rsid w:val="00F35E44"/>
    <w:rsid w:val="00F3609F"/>
    <w:rsid w:val="00F3643B"/>
    <w:rsid w:val="00F3647C"/>
    <w:rsid w:val="00F3678B"/>
    <w:rsid w:val="00F36C2D"/>
    <w:rsid w:val="00F3753C"/>
    <w:rsid w:val="00F37C03"/>
    <w:rsid w:val="00F404AB"/>
    <w:rsid w:val="00F40D49"/>
    <w:rsid w:val="00F40F0C"/>
    <w:rsid w:val="00F411E8"/>
    <w:rsid w:val="00F41418"/>
    <w:rsid w:val="00F41840"/>
    <w:rsid w:val="00F42591"/>
    <w:rsid w:val="00F431AB"/>
    <w:rsid w:val="00F43B21"/>
    <w:rsid w:val="00F44425"/>
    <w:rsid w:val="00F44508"/>
    <w:rsid w:val="00F446B8"/>
    <w:rsid w:val="00F44DF5"/>
    <w:rsid w:val="00F451E5"/>
    <w:rsid w:val="00F456E5"/>
    <w:rsid w:val="00F45E9E"/>
    <w:rsid w:val="00F46993"/>
    <w:rsid w:val="00F46C2B"/>
    <w:rsid w:val="00F4766C"/>
    <w:rsid w:val="00F47848"/>
    <w:rsid w:val="00F47D25"/>
    <w:rsid w:val="00F47F49"/>
    <w:rsid w:val="00F50025"/>
    <w:rsid w:val="00F5060E"/>
    <w:rsid w:val="00F50656"/>
    <w:rsid w:val="00F507BA"/>
    <w:rsid w:val="00F507D1"/>
    <w:rsid w:val="00F50DC5"/>
    <w:rsid w:val="00F50F7B"/>
    <w:rsid w:val="00F51442"/>
    <w:rsid w:val="00F51593"/>
    <w:rsid w:val="00F519CE"/>
    <w:rsid w:val="00F51ADA"/>
    <w:rsid w:val="00F51F48"/>
    <w:rsid w:val="00F520B4"/>
    <w:rsid w:val="00F520BA"/>
    <w:rsid w:val="00F5246E"/>
    <w:rsid w:val="00F52503"/>
    <w:rsid w:val="00F52711"/>
    <w:rsid w:val="00F52F6E"/>
    <w:rsid w:val="00F5333F"/>
    <w:rsid w:val="00F53CE7"/>
    <w:rsid w:val="00F53D91"/>
    <w:rsid w:val="00F5414B"/>
    <w:rsid w:val="00F54214"/>
    <w:rsid w:val="00F54552"/>
    <w:rsid w:val="00F54720"/>
    <w:rsid w:val="00F5496E"/>
    <w:rsid w:val="00F54C53"/>
    <w:rsid w:val="00F54F1D"/>
    <w:rsid w:val="00F55839"/>
    <w:rsid w:val="00F55BE9"/>
    <w:rsid w:val="00F55F7F"/>
    <w:rsid w:val="00F55FA4"/>
    <w:rsid w:val="00F562F5"/>
    <w:rsid w:val="00F56C8F"/>
    <w:rsid w:val="00F56EEF"/>
    <w:rsid w:val="00F577A8"/>
    <w:rsid w:val="00F57897"/>
    <w:rsid w:val="00F57A46"/>
    <w:rsid w:val="00F57C5E"/>
    <w:rsid w:val="00F57E97"/>
    <w:rsid w:val="00F57F49"/>
    <w:rsid w:val="00F60203"/>
    <w:rsid w:val="00F607C5"/>
    <w:rsid w:val="00F60D81"/>
    <w:rsid w:val="00F60DEA"/>
    <w:rsid w:val="00F60F77"/>
    <w:rsid w:val="00F61267"/>
    <w:rsid w:val="00F613F0"/>
    <w:rsid w:val="00F61466"/>
    <w:rsid w:val="00F615E0"/>
    <w:rsid w:val="00F61861"/>
    <w:rsid w:val="00F61D92"/>
    <w:rsid w:val="00F61E54"/>
    <w:rsid w:val="00F62520"/>
    <w:rsid w:val="00F62C42"/>
    <w:rsid w:val="00F62FDD"/>
    <w:rsid w:val="00F6302A"/>
    <w:rsid w:val="00F63950"/>
    <w:rsid w:val="00F63F16"/>
    <w:rsid w:val="00F6421E"/>
    <w:rsid w:val="00F646F6"/>
    <w:rsid w:val="00F64922"/>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B4D"/>
    <w:rsid w:val="00F67F53"/>
    <w:rsid w:val="00F703BE"/>
    <w:rsid w:val="00F712C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0AA"/>
    <w:rsid w:val="00F751A9"/>
    <w:rsid w:val="00F75582"/>
    <w:rsid w:val="00F75738"/>
    <w:rsid w:val="00F75855"/>
    <w:rsid w:val="00F759C1"/>
    <w:rsid w:val="00F75D6F"/>
    <w:rsid w:val="00F76057"/>
    <w:rsid w:val="00F76EFA"/>
    <w:rsid w:val="00F77550"/>
    <w:rsid w:val="00F77736"/>
    <w:rsid w:val="00F77B17"/>
    <w:rsid w:val="00F8040D"/>
    <w:rsid w:val="00F804BE"/>
    <w:rsid w:val="00F80EC8"/>
    <w:rsid w:val="00F814BE"/>
    <w:rsid w:val="00F81796"/>
    <w:rsid w:val="00F817CE"/>
    <w:rsid w:val="00F81808"/>
    <w:rsid w:val="00F818F2"/>
    <w:rsid w:val="00F82E12"/>
    <w:rsid w:val="00F8384D"/>
    <w:rsid w:val="00F83F30"/>
    <w:rsid w:val="00F83FFC"/>
    <w:rsid w:val="00F841B1"/>
    <w:rsid w:val="00F84382"/>
    <w:rsid w:val="00F8456C"/>
    <w:rsid w:val="00F84FF4"/>
    <w:rsid w:val="00F8514A"/>
    <w:rsid w:val="00F85736"/>
    <w:rsid w:val="00F85747"/>
    <w:rsid w:val="00F859D8"/>
    <w:rsid w:val="00F85CB0"/>
    <w:rsid w:val="00F868B6"/>
    <w:rsid w:val="00F868F5"/>
    <w:rsid w:val="00F870AC"/>
    <w:rsid w:val="00F871DA"/>
    <w:rsid w:val="00F8767B"/>
    <w:rsid w:val="00F879D5"/>
    <w:rsid w:val="00F87B8C"/>
    <w:rsid w:val="00F87D9D"/>
    <w:rsid w:val="00F902D9"/>
    <w:rsid w:val="00F90448"/>
    <w:rsid w:val="00F90470"/>
    <w:rsid w:val="00F9056A"/>
    <w:rsid w:val="00F90A3E"/>
    <w:rsid w:val="00F90EBA"/>
    <w:rsid w:val="00F90F8D"/>
    <w:rsid w:val="00F91DFF"/>
    <w:rsid w:val="00F92254"/>
    <w:rsid w:val="00F92782"/>
    <w:rsid w:val="00F92970"/>
    <w:rsid w:val="00F92C2C"/>
    <w:rsid w:val="00F937F5"/>
    <w:rsid w:val="00F93A40"/>
    <w:rsid w:val="00F93AA9"/>
    <w:rsid w:val="00F93C1E"/>
    <w:rsid w:val="00F93C71"/>
    <w:rsid w:val="00F93C99"/>
    <w:rsid w:val="00F93FB2"/>
    <w:rsid w:val="00F9484B"/>
    <w:rsid w:val="00F94A1A"/>
    <w:rsid w:val="00F94A6F"/>
    <w:rsid w:val="00F95A40"/>
    <w:rsid w:val="00F95EDC"/>
    <w:rsid w:val="00F962C2"/>
    <w:rsid w:val="00F96577"/>
    <w:rsid w:val="00F968F4"/>
    <w:rsid w:val="00F96985"/>
    <w:rsid w:val="00F96997"/>
    <w:rsid w:val="00F96B93"/>
    <w:rsid w:val="00F96B9D"/>
    <w:rsid w:val="00F96F24"/>
    <w:rsid w:val="00F97728"/>
    <w:rsid w:val="00F97838"/>
    <w:rsid w:val="00F97DD2"/>
    <w:rsid w:val="00F97FBC"/>
    <w:rsid w:val="00FA009C"/>
    <w:rsid w:val="00FA0B7D"/>
    <w:rsid w:val="00FA17A3"/>
    <w:rsid w:val="00FA1A69"/>
    <w:rsid w:val="00FA1A78"/>
    <w:rsid w:val="00FA1AB7"/>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5F2A"/>
    <w:rsid w:val="00FA67F8"/>
    <w:rsid w:val="00FA6C53"/>
    <w:rsid w:val="00FA70AD"/>
    <w:rsid w:val="00FA7589"/>
    <w:rsid w:val="00FA7BDF"/>
    <w:rsid w:val="00FA7E64"/>
    <w:rsid w:val="00FB0290"/>
    <w:rsid w:val="00FB0A0E"/>
    <w:rsid w:val="00FB0B4B"/>
    <w:rsid w:val="00FB1A3F"/>
    <w:rsid w:val="00FB1F4D"/>
    <w:rsid w:val="00FB238E"/>
    <w:rsid w:val="00FB2BA4"/>
    <w:rsid w:val="00FB3150"/>
    <w:rsid w:val="00FB3392"/>
    <w:rsid w:val="00FB4133"/>
    <w:rsid w:val="00FB46ED"/>
    <w:rsid w:val="00FB4703"/>
    <w:rsid w:val="00FB4C80"/>
    <w:rsid w:val="00FB5084"/>
    <w:rsid w:val="00FB522C"/>
    <w:rsid w:val="00FB5991"/>
    <w:rsid w:val="00FB5D6B"/>
    <w:rsid w:val="00FB68E8"/>
    <w:rsid w:val="00FB6A6A"/>
    <w:rsid w:val="00FB6AD9"/>
    <w:rsid w:val="00FB6CE2"/>
    <w:rsid w:val="00FB7441"/>
    <w:rsid w:val="00FB7FD8"/>
    <w:rsid w:val="00FC06C4"/>
    <w:rsid w:val="00FC08CD"/>
    <w:rsid w:val="00FC0C00"/>
    <w:rsid w:val="00FC112A"/>
    <w:rsid w:val="00FC1D2E"/>
    <w:rsid w:val="00FC1EC2"/>
    <w:rsid w:val="00FC24A0"/>
    <w:rsid w:val="00FC259B"/>
    <w:rsid w:val="00FC25E8"/>
    <w:rsid w:val="00FC26F0"/>
    <w:rsid w:val="00FC2765"/>
    <w:rsid w:val="00FC2C9C"/>
    <w:rsid w:val="00FC3CBF"/>
    <w:rsid w:val="00FC3E4E"/>
    <w:rsid w:val="00FC552E"/>
    <w:rsid w:val="00FC5646"/>
    <w:rsid w:val="00FC585E"/>
    <w:rsid w:val="00FC5922"/>
    <w:rsid w:val="00FC5AA4"/>
    <w:rsid w:val="00FC6B62"/>
    <w:rsid w:val="00FC72DE"/>
    <w:rsid w:val="00FC7394"/>
    <w:rsid w:val="00FC7429"/>
    <w:rsid w:val="00FC748A"/>
    <w:rsid w:val="00FC74B3"/>
    <w:rsid w:val="00FD0257"/>
    <w:rsid w:val="00FD02B0"/>
    <w:rsid w:val="00FD031A"/>
    <w:rsid w:val="00FD043C"/>
    <w:rsid w:val="00FD07F6"/>
    <w:rsid w:val="00FD091D"/>
    <w:rsid w:val="00FD14C2"/>
    <w:rsid w:val="00FD14E3"/>
    <w:rsid w:val="00FD199A"/>
    <w:rsid w:val="00FD1E1A"/>
    <w:rsid w:val="00FD1EC8"/>
    <w:rsid w:val="00FD2346"/>
    <w:rsid w:val="00FD27D2"/>
    <w:rsid w:val="00FD2971"/>
    <w:rsid w:val="00FD3283"/>
    <w:rsid w:val="00FD34E3"/>
    <w:rsid w:val="00FD37B9"/>
    <w:rsid w:val="00FD38E5"/>
    <w:rsid w:val="00FD3B7A"/>
    <w:rsid w:val="00FD40B6"/>
    <w:rsid w:val="00FD47ED"/>
    <w:rsid w:val="00FD4A54"/>
    <w:rsid w:val="00FD53B4"/>
    <w:rsid w:val="00FD5AC6"/>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09"/>
    <w:rsid w:val="00FE3D30"/>
    <w:rsid w:val="00FE3FC7"/>
    <w:rsid w:val="00FE4647"/>
    <w:rsid w:val="00FE4B55"/>
    <w:rsid w:val="00FE4C73"/>
    <w:rsid w:val="00FE4C7B"/>
    <w:rsid w:val="00FE4CC5"/>
    <w:rsid w:val="00FE64EE"/>
    <w:rsid w:val="00FE6A1D"/>
    <w:rsid w:val="00FE6E75"/>
    <w:rsid w:val="00FE7049"/>
    <w:rsid w:val="00FE731E"/>
    <w:rsid w:val="00FE7336"/>
    <w:rsid w:val="00FE7603"/>
    <w:rsid w:val="00FE7669"/>
    <w:rsid w:val="00FE787C"/>
    <w:rsid w:val="00FE79AE"/>
    <w:rsid w:val="00FE7A4C"/>
    <w:rsid w:val="00FF003C"/>
    <w:rsid w:val="00FF02AD"/>
    <w:rsid w:val="00FF0C40"/>
    <w:rsid w:val="00FF11D5"/>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6E"/>
    <w:rsid w:val="00FF65E7"/>
    <w:rsid w:val="00FF6A97"/>
    <w:rsid w:val="00FF71C9"/>
    <w:rsid w:val="00FF7691"/>
    <w:rsid w:val="05882284"/>
    <w:rsid w:val="062F1C3C"/>
    <w:rsid w:val="07344E9E"/>
    <w:rsid w:val="07DE396F"/>
    <w:rsid w:val="07E123F7"/>
    <w:rsid w:val="09AE0D18"/>
    <w:rsid w:val="0A1931A1"/>
    <w:rsid w:val="0A8F53F2"/>
    <w:rsid w:val="0BE1579E"/>
    <w:rsid w:val="0C0C4621"/>
    <w:rsid w:val="0E8804B3"/>
    <w:rsid w:val="0F715A55"/>
    <w:rsid w:val="15EA673B"/>
    <w:rsid w:val="16B37B3C"/>
    <w:rsid w:val="1B3B39C9"/>
    <w:rsid w:val="1D2028A3"/>
    <w:rsid w:val="1D8A5B63"/>
    <w:rsid w:val="1E517829"/>
    <w:rsid w:val="1E720AA4"/>
    <w:rsid w:val="1E814D54"/>
    <w:rsid w:val="1E9C57B8"/>
    <w:rsid w:val="1EAD3BA1"/>
    <w:rsid w:val="1EE21312"/>
    <w:rsid w:val="206518EE"/>
    <w:rsid w:val="207A1A7D"/>
    <w:rsid w:val="24BE7B35"/>
    <w:rsid w:val="25D0479E"/>
    <w:rsid w:val="2D1D7EC4"/>
    <w:rsid w:val="2F0161DE"/>
    <w:rsid w:val="2F382DD6"/>
    <w:rsid w:val="333473A3"/>
    <w:rsid w:val="353E13A8"/>
    <w:rsid w:val="38455F8B"/>
    <w:rsid w:val="3B005D99"/>
    <w:rsid w:val="3C225D67"/>
    <w:rsid w:val="3DEE7343"/>
    <w:rsid w:val="3DF5553A"/>
    <w:rsid w:val="3EEC2EB0"/>
    <w:rsid w:val="3F4741EF"/>
    <w:rsid w:val="3F501757"/>
    <w:rsid w:val="40F65C69"/>
    <w:rsid w:val="417517C1"/>
    <w:rsid w:val="42550140"/>
    <w:rsid w:val="43812003"/>
    <w:rsid w:val="444033C1"/>
    <w:rsid w:val="45331AB4"/>
    <w:rsid w:val="455B2302"/>
    <w:rsid w:val="48CA4AD1"/>
    <w:rsid w:val="4D1C67FD"/>
    <w:rsid w:val="4F3C33A9"/>
    <w:rsid w:val="4FCB1B19"/>
    <w:rsid w:val="50557E85"/>
    <w:rsid w:val="50BF106D"/>
    <w:rsid w:val="532837D0"/>
    <w:rsid w:val="53F76677"/>
    <w:rsid w:val="555062C7"/>
    <w:rsid w:val="55FD641F"/>
    <w:rsid w:val="571A0781"/>
    <w:rsid w:val="58022343"/>
    <w:rsid w:val="5A3D5A1F"/>
    <w:rsid w:val="5A57300D"/>
    <w:rsid w:val="5B853323"/>
    <w:rsid w:val="5C5002A8"/>
    <w:rsid w:val="5E7C6E43"/>
    <w:rsid w:val="5FCC1925"/>
    <w:rsid w:val="61815778"/>
    <w:rsid w:val="644346BC"/>
    <w:rsid w:val="65595FAC"/>
    <w:rsid w:val="6885259F"/>
    <w:rsid w:val="6C383914"/>
    <w:rsid w:val="6C97457D"/>
    <w:rsid w:val="6CEF525E"/>
    <w:rsid w:val="703970E5"/>
    <w:rsid w:val="72746986"/>
    <w:rsid w:val="75D773B5"/>
    <w:rsid w:val="779C4FF7"/>
    <w:rsid w:val="790A593C"/>
    <w:rsid w:val="79E66152"/>
    <w:rsid w:val="7A197072"/>
    <w:rsid w:val="7F0B5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28AA93F"/>
  <w15:docId w15:val="{F43CE181-4F8D-44F2-A117-037156B572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99" w:unhideWhenUsed="1" w:qFormat="1"/>
    <w:lsdException w:name="toc 2" w:semiHidden="1" w:unhideWhenUsed="1" w:qFormat="1"/>
    <w:lsdException w:name="toc 3" w:semiHidden="1" w:uiPriority="99" w:unhideWhenUsed="1" w:qFormat="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semiHidden="1" w:uiPriority="99" w:unhideWhenUsed="1" w:qFormat="1"/>
    <w:lsdException w:name="List 2" w:semiHidden="1"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uiPriority="99"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19B4"/>
    <w:pPr>
      <w:spacing w:after="160" w:line="259" w:lineRule="auto"/>
    </w:pPr>
    <w:rPr>
      <w:rFonts w:asciiTheme="minorHAnsi" w:hAnsiTheme="minorHAnsi" w:cstheme="minorBidi"/>
      <w:sz w:val="22"/>
      <w:szCs w:val="22"/>
      <w:lang w:val="en-CA" w:eastAsia="ja-JP"/>
    </w:rPr>
  </w:style>
  <w:style w:type="paragraph" w:styleId="Heading1">
    <w:name w:val="heading 1"/>
    <w:next w:val="Normal"/>
    <w:link w:val="Heading1Char"/>
    <w:qFormat/>
    <w:rsid w:val="009D49B7"/>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9D49B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rsid w:val="009D49B7"/>
    <w:pPr>
      <w:numPr>
        <w:ilvl w:val="2"/>
        <w:numId w:val="1"/>
      </w:numPr>
      <w:spacing w:before="120"/>
      <w:outlineLvl w:val="2"/>
    </w:pPr>
    <w:rPr>
      <w:sz w:val="28"/>
    </w:rPr>
  </w:style>
  <w:style w:type="paragraph" w:styleId="Heading4">
    <w:name w:val="heading 4"/>
    <w:basedOn w:val="Heading3"/>
    <w:next w:val="Normal"/>
    <w:link w:val="Heading4Char"/>
    <w:qFormat/>
    <w:rsid w:val="009D49B7"/>
    <w:pPr>
      <w:numPr>
        <w:ilvl w:val="3"/>
      </w:numPr>
      <w:spacing w:line="240" w:lineRule="auto"/>
      <w:outlineLvl w:val="3"/>
    </w:pPr>
    <w:rPr>
      <w:sz w:val="24"/>
    </w:rPr>
  </w:style>
  <w:style w:type="paragraph" w:styleId="Heading5">
    <w:name w:val="heading 5"/>
    <w:basedOn w:val="Heading4"/>
    <w:next w:val="Normal"/>
    <w:link w:val="Heading5Char"/>
    <w:qFormat/>
    <w:rsid w:val="009D49B7"/>
    <w:pPr>
      <w:ind w:left="1701" w:hanging="1701"/>
      <w:outlineLvl w:val="4"/>
    </w:pPr>
    <w:rPr>
      <w:sz w:val="22"/>
    </w:rPr>
  </w:style>
  <w:style w:type="paragraph" w:styleId="Heading6">
    <w:name w:val="heading 6"/>
    <w:basedOn w:val="H6"/>
    <w:next w:val="Normal"/>
    <w:link w:val="Heading6Char"/>
    <w:qFormat/>
    <w:rsid w:val="009D49B7"/>
    <w:pPr>
      <w:outlineLvl w:val="5"/>
    </w:pPr>
  </w:style>
  <w:style w:type="paragraph" w:styleId="Heading7">
    <w:name w:val="heading 7"/>
    <w:basedOn w:val="H6"/>
    <w:next w:val="Normal"/>
    <w:link w:val="Heading7Char"/>
    <w:qFormat/>
    <w:rsid w:val="009D49B7"/>
    <w:pPr>
      <w:outlineLvl w:val="6"/>
    </w:pPr>
  </w:style>
  <w:style w:type="paragraph" w:styleId="Heading8">
    <w:name w:val="heading 8"/>
    <w:basedOn w:val="Heading1"/>
    <w:next w:val="Normal"/>
    <w:link w:val="Heading8Char"/>
    <w:uiPriority w:val="99"/>
    <w:qFormat/>
    <w:rsid w:val="009D49B7"/>
    <w:pPr>
      <w:ind w:left="0" w:firstLine="0"/>
      <w:outlineLvl w:val="7"/>
    </w:pPr>
  </w:style>
  <w:style w:type="paragraph" w:styleId="Heading9">
    <w:name w:val="heading 9"/>
    <w:basedOn w:val="Heading8"/>
    <w:next w:val="Normal"/>
    <w:link w:val="Heading9Char"/>
    <w:uiPriority w:val="99"/>
    <w:qFormat/>
    <w:rsid w:val="009D49B7"/>
    <w:pPr>
      <w:outlineLvl w:val="8"/>
    </w:pPr>
  </w:style>
  <w:style w:type="character" w:default="1" w:styleId="DefaultParagraphFont">
    <w:name w:val="Default Paragraph Font"/>
    <w:uiPriority w:val="1"/>
    <w:semiHidden/>
    <w:unhideWhenUsed/>
    <w:rsid w:val="00A119B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119B4"/>
  </w:style>
  <w:style w:type="paragraph" w:customStyle="1" w:styleId="H6">
    <w:name w:val="H6"/>
    <w:basedOn w:val="Heading5"/>
    <w:next w:val="Normal"/>
    <w:uiPriority w:val="99"/>
    <w:qFormat/>
    <w:rsid w:val="009D49B7"/>
    <w:pPr>
      <w:ind w:left="1985" w:hanging="1985"/>
      <w:outlineLvl w:val="9"/>
    </w:pPr>
    <w:rPr>
      <w:sz w:val="20"/>
    </w:rPr>
  </w:style>
  <w:style w:type="paragraph" w:styleId="List3">
    <w:name w:val="List 3"/>
    <w:basedOn w:val="List2"/>
    <w:uiPriority w:val="99"/>
    <w:qFormat/>
    <w:rsid w:val="009D49B7"/>
    <w:pPr>
      <w:ind w:left="1135"/>
    </w:pPr>
  </w:style>
  <w:style w:type="paragraph" w:styleId="List2">
    <w:name w:val="List 2"/>
    <w:basedOn w:val="List"/>
    <w:qFormat/>
    <w:rsid w:val="009D49B7"/>
    <w:pPr>
      <w:ind w:left="851"/>
    </w:pPr>
  </w:style>
  <w:style w:type="paragraph" w:styleId="List">
    <w:name w:val="List"/>
    <w:basedOn w:val="BodyText"/>
    <w:uiPriority w:val="99"/>
    <w:qFormat/>
    <w:rsid w:val="009D49B7"/>
    <w:pPr>
      <w:ind w:left="568" w:hanging="284"/>
    </w:pPr>
  </w:style>
  <w:style w:type="paragraph" w:styleId="BodyText">
    <w:name w:val="Body Text"/>
    <w:basedOn w:val="Normal"/>
    <w:link w:val="BodyTextChar"/>
    <w:qFormat/>
    <w:rsid w:val="009D49B7"/>
    <w:pPr>
      <w:spacing w:after="120"/>
    </w:pPr>
    <w:rPr>
      <w:rFonts w:ascii="Arial" w:hAnsi="Arial"/>
    </w:rPr>
  </w:style>
  <w:style w:type="paragraph" w:styleId="TOC7">
    <w:name w:val="toc 7"/>
    <w:basedOn w:val="TOC6"/>
    <w:next w:val="Normal"/>
    <w:uiPriority w:val="99"/>
    <w:qFormat/>
    <w:rsid w:val="009D49B7"/>
    <w:pPr>
      <w:ind w:left="2268" w:hanging="2268"/>
    </w:pPr>
  </w:style>
  <w:style w:type="paragraph" w:styleId="TOC6">
    <w:name w:val="toc 6"/>
    <w:basedOn w:val="TOC5"/>
    <w:next w:val="Normal"/>
    <w:uiPriority w:val="99"/>
    <w:qFormat/>
    <w:rsid w:val="009D49B7"/>
    <w:pPr>
      <w:ind w:left="1985" w:hanging="1985"/>
    </w:pPr>
  </w:style>
  <w:style w:type="paragraph" w:styleId="TOC5">
    <w:name w:val="toc 5"/>
    <w:basedOn w:val="TOC4"/>
    <w:next w:val="Normal"/>
    <w:uiPriority w:val="99"/>
    <w:qFormat/>
    <w:rsid w:val="009D49B7"/>
    <w:pPr>
      <w:ind w:left="1701" w:hanging="1701"/>
    </w:pPr>
  </w:style>
  <w:style w:type="paragraph" w:styleId="TOC4">
    <w:name w:val="toc 4"/>
    <w:basedOn w:val="TOC3"/>
    <w:next w:val="Normal"/>
    <w:uiPriority w:val="99"/>
    <w:qFormat/>
    <w:rsid w:val="009D49B7"/>
    <w:pPr>
      <w:ind w:left="1418" w:hanging="1418"/>
    </w:pPr>
  </w:style>
  <w:style w:type="paragraph" w:styleId="TOC3">
    <w:name w:val="toc 3"/>
    <w:basedOn w:val="TOC2"/>
    <w:next w:val="Normal"/>
    <w:uiPriority w:val="99"/>
    <w:qFormat/>
    <w:rsid w:val="009D49B7"/>
    <w:pPr>
      <w:ind w:left="1134" w:hanging="1134"/>
    </w:pPr>
  </w:style>
  <w:style w:type="paragraph" w:styleId="TOC2">
    <w:name w:val="toc 2"/>
    <w:basedOn w:val="TOC1"/>
    <w:next w:val="Normal"/>
    <w:link w:val="TOC2Char"/>
    <w:qFormat/>
    <w:rsid w:val="009D49B7"/>
    <w:pPr>
      <w:keepNext w:val="0"/>
      <w:spacing w:before="0"/>
      <w:ind w:left="851" w:hanging="851"/>
    </w:pPr>
    <w:rPr>
      <w:sz w:val="20"/>
    </w:rPr>
  </w:style>
  <w:style w:type="paragraph" w:styleId="TOC1">
    <w:name w:val="toc 1"/>
    <w:next w:val="Normal"/>
    <w:uiPriority w:val="99"/>
    <w:qFormat/>
    <w:rsid w:val="009D49B7"/>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PMingLiU"/>
      <w:sz w:val="22"/>
      <w:lang w:val="en-GB" w:eastAsia="ja-JP"/>
    </w:rPr>
  </w:style>
  <w:style w:type="paragraph" w:styleId="ListNumber2">
    <w:name w:val="List Number 2"/>
    <w:basedOn w:val="ListNumber"/>
    <w:uiPriority w:val="99"/>
    <w:qFormat/>
    <w:rsid w:val="009D49B7"/>
    <w:pPr>
      <w:numPr>
        <w:numId w:val="2"/>
      </w:numPr>
    </w:pPr>
  </w:style>
  <w:style w:type="paragraph" w:styleId="ListNumber">
    <w:name w:val="List Number"/>
    <w:basedOn w:val="List"/>
    <w:uiPriority w:val="99"/>
    <w:qFormat/>
    <w:rsid w:val="009D49B7"/>
    <w:pPr>
      <w:numPr>
        <w:numId w:val="3"/>
      </w:numPr>
    </w:pPr>
  </w:style>
  <w:style w:type="paragraph" w:styleId="ListBullet4">
    <w:name w:val="List Bullet 4"/>
    <w:basedOn w:val="ListBullet3"/>
    <w:uiPriority w:val="99"/>
    <w:qFormat/>
    <w:rsid w:val="009D49B7"/>
    <w:pPr>
      <w:numPr>
        <w:numId w:val="4"/>
      </w:numPr>
    </w:pPr>
  </w:style>
  <w:style w:type="paragraph" w:styleId="ListBullet3">
    <w:name w:val="List Bullet 3"/>
    <w:basedOn w:val="ListBullet2"/>
    <w:uiPriority w:val="99"/>
    <w:qFormat/>
    <w:rsid w:val="009D49B7"/>
    <w:pPr>
      <w:numPr>
        <w:numId w:val="5"/>
      </w:numPr>
    </w:pPr>
  </w:style>
  <w:style w:type="paragraph" w:styleId="ListBullet2">
    <w:name w:val="List Bullet 2"/>
    <w:basedOn w:val="ListBullet"/>
    <w:uiPriority w:val="99"/>
    <w:qFormat/>
    <w:rsid w:val="009D49B7"/>
    <w:pPr>
      <w:numPr>
        <w:numId w:val="6"/>
      </w:numPr>
    </w:pPr>
  </w:style>
  <w:style w:type="paragraph" w:styleId="ListBullet">
    <w:name w:val="List Bullet"/>
    <w:basedOn w:val="List"/>
    <w:uiPriority w:val="99"/>
    <w:qFormat/>
    <w:rsid w:val="009D49B7"/>
    <w:pPr>
      <w:numPr>
        <w:numId w:val="7"/>
      </w:numPr>
    </w:pPr>
  </w:style>
  <w:style w:type="paragraph" w:styleId="Index8">
    <w:name w:val="index 8"/>
    <w:basedOn w:val="Normal"/>
    <w:next w:val="Normal"/>
    <w:uiPriority w:val="99"/>
    <w:unhideWhenUsed/>
    <w:qFormat/>
    <w:rsid w:val="009D49B7"/>
    <w:pPr>
      <w:spacing w:line="256" w:lineRule="auto"/>
      <w:ind w:left="1600" w:hanging="200"/>
    </w:pPr>
    <w:rPr>
      <w:rFonts w:ascii="Calibri" w:hAnsi="Calibri" w:cs="Calibri"/>
    </w:rPr>
  </w:style>
  <w:style w:type="paragraph" w:styleId="Caption">
    <w:name w:val="caption"/>
    <w:basedOn w:val="Normal"/>
    <w:next w:val="Normal"/>
    <w:link w:val="CaptionChar"/>
    <w:qFormat/>
    <w:rsid w:val="009D49B7"/>
    <w:pPr>
      <w:spacing w:before="120" w:after="120"/>
    </w:pPr>
    <w:rPr>
      <w:b/>
      <w:lang w:eastAsia="en-GB"/>
    </w:rPr>
  </w:style>
  <w:style w:type="paragraph" w:styleId="Index5">
    <w:name w:val="index 5"/>
    <w:basedOn w:val="Normal"/>
    <w:next w:val="Normal"/>
    <w:uiPriority w:val="99"/>
    <w:unhideWhenUsed/>
    <w:qFormat/>
    <w:rsid w:val="009D49B7"/>
    <w:pPr>
      <w:spacing w:line="256" w:lineRule="auto"/>
      <w:ind w:left="1000" w:hanging="200"/>
    </w:pPr>
    <w:rPr>
      <w:rFonts w:ascii="Calibri" w:hAnsi="Calibri" w:cs="Calibri"/>
    </w:rPr>
  </w:style>
  <w:style w:type="paragraph" w:styleId="DocumentMap">
    <w:name w:val="Document Map"/>
    <w:basedOn w:val="Normal"/>
    <w:link w:val="DocumentMapChar"/>
    <w:uiPriority w:val="99"/>
    <w:qFormat/>
    <w:rsid w:val="009D49B7"/>
    <w:pPr>
      <w:shd w:val="clear" w:color="auto" w:fill="000080"/>
    </w:pPr>
    <w:rPr>
      <w:rFonts w:ascii="Tahoma" w:hAnsi="Tahoma" w:cs="Tahoma"/>
    </w:rPr>
  </w:style>
  <w:style w:type="paragraph" w:styleId="CommentText">
    <w:name w:val="annotation text"/>
    <w:basedOn w:val="Normal"/>
    <w:link w:val="CommentTextChar"/>
    <w:uiPriority w:val="99"/>
    <w:qFormat/>
    <w:rsid w:val="009D49B7"/>
  </w:style>
  <w:style w:type="paragraph" w:styleId="Index6">
    <w:name w:val="index 6"/>
    <w:basedOn w:val="Normal"/>
    <w:next w:val="Normal"/>
    <w:uiPriority w:val="99"/>
    <w:unhideWhenUsed/>
    <w:qFormat/>
    <w:rsid w:val="009D49B7"/>
    <w:pPr>
      <w:spacing w:line="256" w:lineRule="auto"/>
      <w:ind w:left="1200" w:hanging="200"/>
    </w:pPr>
    <w:rPr>
      <w:rFonts w:ascii="Calibri" w:hAnsi="Calibri" w:cs="Calibri"/>
    </w:rPr>
  </w:style>
  <w:style w:type="paragraph" w:styleId="BodyText3">
    <w:name w:val="Body Text 3"/>
    <w:basedOn w:val="Normal"/>
    <w:link w:val="BodyText3Char"/>
    <w:uiPriority w:val="99"/>
    <w:unhideWhenUsed/>
    <w:qFormat/>
    <w:rsid w:val="009D49B7"/>
    <w:pPr>
      <w:spacing w:line="256" w:lineRule="auto"/>
    </w:pPr>
    <w:rPr>
      <w:i/>
    </w:rPr>
  </w:style>
  <w:style w:type="paragraph" w:styleId="ListNumber3">
    <w:name w:val="List Number 3"/>
    <w:basedOn w:val="ListNumber2"/>
    <w:qFormat/>
    <w:rsid w:val="009D49B7"/>
    <w:pPr>
      <w:numPr>
        <w:numId w:val="8"/>
      </w:numPr>
      <w:contextualSpacing/>
    </w:pPr>
  </w:style>
  <w:style w:type="paragraph" w:styleId="ListContinue">
    <w:name w:val="List Continue"/>
    <w:basedOn w:val="Normal"/>
    <w:qFormat/>
    <w:rsid w:val="009D49B7"/>
    <w:pPr>
      <w:spacing w:after="120"/>
      <w:ind w:left="283"/>
      <w:contextualSpacing/>
    </w:pPr>
    <w:rPr>
      <w:rFonts w:ascii="Arial" w:hAnsi="Arial"/>
    </w:rPr>
  </w:style>
  <w:style w:type="paragraph" w:styleId="Index4">
    <w:name w:val="index 4"/>
    <w:basedOn w:val="Normal"/>
    <w:next w:val="Normal"/>
    <w:uiPriority w:val="99"/>
    <w:unhideWhenUsed/>
    <w:qFormat/>
    <w:rsid w:val="009D49B7"/>
    <w:pPr>
      <w:spacing w:line="256" w:lineRule="auto"/>
      <w:ind w:left="800" w:hanging="200"/>
    </w:pPr>
    <w:rPr>
      <w:rFonts w:ascii="Calibri" w:hAnsi="Calibri" w:cs="Calibri"/>
    </w:rPr>
  </w:style>
  <w:style w:type="paragraph" w:styleId="PlainText">
    <w:name w:val="Plain Text"/>
    <w:basedOn w:val="Normal"/>
    <w:link w:val="PlainTextChar"/>
    <w:qFormat/>
    <w:rsid w:val="009D49B7"/>
    <w:rPr>
      <w:rFonts w:ascii="Courier New" w:hAnsi="Courier New"/>
      <w:lang w:val="nb-NO"/>
    </w:rPr>
  </w:style>
  <w:style w:type="paragraph" w:styleId="ListBullet5">
    <w:name w:val="List Bullet 5"/>
    <w:basedOn w:val="ListBullet4"/>
    <w:uiPriority w:val="99"/>
    <w:qFormat/>
    <w:rsid w:val="009D49B7"/>
    <w:pPr>
      <w:numPr>
        <w:numId w:val="9"/>
      </w:numPr>
    </w:pPr>
  </w:style>
  <w:style w:type="paragraph" w:styleId="ListNumber4">
    <w:name w:val="List Number 4"/>
    <w:basedOn w:val="Normal"/>
    <w:uiPriority w:val="99"/>
    <w:unhideWhenUsed/>
    <w:qFormat/>
    <w:rsid w:val="009D49B7"/>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qFormat/>
    <w:rsid w:val="009D49B7"/>
    <w:pPr>
      <w:spacing w:before="180"/>
      <w:ind w:left="2693" w:hanging="2693"/>
    </w:pPr>
    <w:rPr>
      <w:b/>
    </w:rPr>
  </w:style>
  <w:style w:type="paragraph" w:styleId="Index3">
    <w:name w:val="index 3"/>
    <w:basedOn w:val="Normal"/>
    <w:next w:val="Normal"/>
    <w:uiPriority w:val="99"/>
    <w:unhideWhenUsed/>
    <w:qFormat/>
    <w:rsid w:val="009D49B7"/>
    <w:pPr>
      <w:spacing w:line="256" w:lineRule="auto"/>
      <w:ind w:left="600" w:hanging="200"/>
    </w:pPr>
    <w:rPr>
      <w:rFonts w:ascii="Calibri" w:hAnsi="Calibri" w:cs="Calibri"/>
    </w:rPr>
  </w:style>
  <w:style w:type="paragraph" w:styleId="BalloonText">
    <w:name w:val="Balloon Text"/>
    <w:basedOn w:val="Normal"/>
    <w:link w:val="BalloonTextChar"/>
    <w:uiPriority w:val="99"/>
    <w:qFormat/>
    <w:rsid w:val="009D49B7"/>
    <w:rPr>
      <w:rFonts w:ascii="Segoe UI" w:hAnsi="Segoe UI" w:cs="Segoe UI"/>
      <w:sz w:val="18"/>
      <w:szCs w:val="18"/>
    </w:rPr>
  </w:style>
  <w:style w:type="paragraph" w:styleId="Footer">
    <w:name w:val="footer"/>
    <w:basedOn w:val="Header"/>
    <w:link w:val="FooterChar"/>
    <w:uiPriority w:val="99"/>
    <w:qFormat/>
    <w:rsid w:val="009D49B7"/>
    <w:pPr>
      <w:jc w:val="center"/>
    </w:pPr>
    <w:rPr>
      <w:i/>
    </w:rPr>
  </w:style>
  <w:style w:type="paragraph" w:styleId="Header">
    <w:name w:val="header"/>
    <w:link w:val="HeaderChar"/>
    <w:qFormat/>
    <w:rsid w:val="009D49B7"/>
    <w:pPr>
      <w:widowControl w:val="0"/>
      <w:overflowPunct w:val="0"/>
      <w:autoSpaceDE w:val="0"/>
      <w:autoSpaceDN w:val="0"/>
      <w:adjustRightInd w:val="0"/>
      <w:spacing w:after="160" w:line="259" w:lineRule="auto"/>
      <w:jc w:val="both"/>
      <w:textAlignment w:val="baseline"/>
    </w:pPr>
    <w:rPr>
      <w:rFonts w:ascii="Arial" w:eastAsia="PMingLiU" w:hAnsi="Arial"/>
      <w:b/>
      <w:sz w:val="18"/>
      <w:lang w:val="en-GB" w:eastAsia="ja-JP"/>
    </w:rPr>
  </w:style>
  <w:style w:type="paragraph" w:styleId="IndexHeading">
    <w:name w:val="index heading"/>
    <w:basedOn w:val="Normal"/>
    <w:next w:val="Normal"/>
    <w:uiPriority w:val="99"/>
    <w:qFormat/>
    <w:rsid w:val="009D49B7"/>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rsid w:val="009D49B7"/>
    <w:pPr>
      <w:spacing w:after="60" w:line="256" w:lineRule="auto"/>
      <w:jc w:val="center"/>
      <w:outlineLvl w:val="1"/>
    </w:pPr>
    <w:rPr>
      <w:rFonts w:ascii="Cambria" w:hAnsi="Cambria"/>
    </w:rPr>
  </w:style>
  <w:style w:type="paragraph" w:styleId="FootnoteText">
    <w:name w:val="footnote text"/>
    <w:basedOn w:val="Normal"/>
    <w:link w:val="FootnoteTextChar"/>
    <w:uiPriority w:val="99"/>
    <w:qFormat/>
    <w:rsid w:val="009D49B7"/>
    <w:pPr>
      <w:keepLines/>
      <w:ind w:left="454" w:hanging="454"/>
    </w:pPr>
    <w:rPr>
      <w:sz w:val="16"/>
    </w:rPr>
  </w:style>
  <w:style w:type="paragraph" w:styleId="List5">
    <w:name w:val="List 5"/>
    <w:basedOn w:val="List4"/>
    <w:uiPriority w:val="99"/>
    <w:qFormat/>
    <w:rsid w:val="009D49B7"/>
    <w:pPr>
      <w:ind w:left="1702"/>
    </w:pPr>
  </w:style>
  <w:style w:type="paragraph" w:styleId="List4">
    <w:name w:val="List 4"/>
    <w:basedOn w:val="List3"/>
    <w:uiPriority w:val="99"/>
    <w:qFormat/>
    <w:rsid w:val="009D49B7"/>
    <w:pPr>
      <w:ind w:left="1418"/>
    </w:pPr>
  </w:style>
  <w:style w:type="paragraph" w:styleId="Index7">
    <w:name w:val="index 7"/>
    <w:basedOn w:val="Normal"/>
    <w:next w:val="Normal"/>
    <w:uiPriority w:val="99"/>
    <w:unhideWhenUsed/>
    <w:qFormat/>
    <w:rsid w:val="009D49B7"/>
    <w:pPr>
      <w:spacing w:line="256" w:lineRule="auto"/>
      <w:ind w:left="1400" w:hanging="200"/>
    </w:pPr>
    <w:rPr>
      <w:rFonts w:ascii="Calibri" w:hAnsi="Calibri" w:cs="Calibri"/>
    </w:rPr>
  </w:style>
  <w:style w:type="paragraph" w:styleId="Index9">
    <w:name w:val="index 9"/>
    <w:basedOn w:val="Normal"/>
    <w:next w:val="Normal"/>
    <w:uiPriority w:val="99"/>
    <w:unhideWhenUsed/>
    <w:qFormat/>
    <w:rsid w:val="009D49B7"/>
    <w:pPr>
      <w:spacing w:line="256" w:lineRule="auto"/>
      <w:ind w:left="1800" w:hanging="200"/>
    </w:pPr>
    <w:rPr>
      <w:rFonts w:ascii="Calibri" w:hAnsi="Calibri" w:cs="Calibri"/>
    </w:rPr>
  </w:style>
  <w:style w:type="paragraph" w:styleId="TableofFigures">
    <w:name w:val="table of figures"/>
    <w:basedOn w:val="BodyText"/>
    <w:next w:val="Normal"/>
    <w:uiPriority w:val="99"/>
    <w:qFormat/>
    <w:rsid w:val="009D49B7"/>
    <w:pPr>
      <w:ind w:left="1701" w:hanging="1701"/>
    </w:pPr>
    <w:rPr>
      <w:b/>
    </w:rPr>
  </w:style>
  <w:style w:type="paragraph" w:styleId="TOC9">
    <w:name w:val="toc 9"/>
    <w:basedOn w:val="TOC8"/>
    <w:next w:val="Normal"/>
    <w:uiPriority w:val="99"/>
    <w:qFormat/>
    <w:rsid w:val="009D49B7"/>
    <w:pPr>
      <w:ind w:left="1418" w:hanging="1418"/>
    </w:pPr>
  </w:style>
  <w:style w:type="paragraph" w:styleId="BodyText2">
    <w:name w:val="Body Text 2"/>
    <w:basedOn w:val="Normal"/>
    <w:link w:val="BodyText2Char"/>
    <w:uiPriority w:val="99"/>
    <w:unhideWhenUsed/>
    <w:qFormat/>
    <w:rsid w:val="009D49B7"/>
    <w:pPr>
      <w:tabs>
        <w:tab w:val="left" w:pos="1985"/>
      </w:tabs>
      <w:spacing w:line="256" w:lineRule="auto"/>
    </w:pPr>
    <w:rPr>
      <w:rFonts w:ascii="Arial" w:hAnsi="Arial"/>
    </w:rPr>
  </w:style>
  <w:style w:type="paragraph" w:styleId="ListContinue2">
    <w:name w:val="List Continue 2"/>
    <w:basedOn w:val="Normal"/>
    <w:qFormat/>
    <w:rsid w:val="009D49B7"/>
    <w:pPr>
      <w:spacing w:after="120"/>
      <w:ind w:left="566"/>
      <w:contextualSpacing/>
    </w:pPr>
    <w:rPr>
      <w:rFonts w:ascii="Arial" w:hAnsi="Arial"/>
    </w:rPr>
  </w:style>
  <w:style w:type="paragraph" w:styleId="HTMLPreformatted">
    <w:name w:val="HTML Preformatted"/>
    <w:basedOn w:val="Normal"/>
    <w:link w:val="HTMLPreformattedChar"/>
    <w:uiPriority w:val="99"/>
    <w:semiHidden/>
    <w:unhideWhenUsed/>
    <w:qFormat/>
    <w:rsid w:val="009D49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rPr>
  </w:style>
  <w:style w:type="paragraph" w:styleId="NormalWeb">
    <w:name w:val="Normal (Web)"/>
    <w:basedOn w:val="Normal"/>
    <w:uiPriority w:val="99"/>
    <w:unhideWhenUsed/>
    <w:qFormat/>
    <w:rsid w:val="009D49B7"/>
    <w:pPr>
      <w:spacing w:before="100" w:beforeAutospacing="1" w:after="100" w:afterAutospacing="1" w:line="256" w:lineRule="auto"/>
    </w:pPr>
  </w:style>
  <w:style w:type="paragraph" w:styleId="Index1">
    <w:name w:val="index 1"/>
    <w:basedOn w:val="Normal"/>
    <w:next w:val="Normal"/>
    <w:uiPriority w:val="99"/>
    <w:qFormat/>
    <w:rsid w:val="009D49B7"/>
    <w:pPr>
      <w:keepLines/>
    </w:pPr>
  </w:style>
  <w:style w:type="paragraph" w:styleId="Index2">
    <w:name w:val="index 2"/>
    <w:basedOn w:val="Index1"/>
    <w:next w:val="Normal"/>
    <w:uiPriority w:val="99"/>
    <w:qFormat/>
    <w:rsid w:val="009D49B7"/>
    <w:pPr>
      <w:ind w:left="284"/>
    </w:pPr>
  </w:style>
  <w:style w:type="paragraph" w:styleId="CommentSubject">
    <w:name w:val="annotation subject"/>
    <w:basedOn w:val="CommentText"/>
    <w:next w:val="CommentText"/>
    <w:link w:val="CommentSubjectChar"/>
    <w:uiPriority w:val="99"/>
    <w:qFormat/>
    <w:rsid w:val="009D49B7"/>
    <w:rPr>
      <w:b/>
      <w:bCs/>
    </w:rPr>
  </w:style>
  <w:style w:type="table" w:styleId="TableGrid">
    <w:name w:val="Table Grid"/>
    <w:basedOn w:val="TableNormal"/>
    <w:qFormat/>
    <w:rsid w:val="009D49B7"/>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sid w:val="009D49B7"/>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sid w:val="009D49B7"/>
    <w:rPr>
      <w:b/>
      <w:bCs/>
    </w:rPr>
  </w:style>
  <w:style w:type="character" w:styleId="PageNumber">
    <w:name w:val="page number"/>
    <w:basedOn w:val="DefaultParagraphFont"/>
    <w:qFormat/>
    <w:rsid w:val="009D49B7"/>
  </w:style>
  <w:style w:type="character" w:styleId="FollowedHyperlink">
    <w:name w:val="FollowedHyperlink"/>
    <w:unhideWhenUsed/>
    <w:qFormat/>
    <w:rsid w:val="009D49B7"/>
    <w:rPr>
      <w:color w:val="800080"/>
      <w:u w:val="single"/>
    </w:rPr>
  </w:style>
  <w:style w:type="character" w:styleId="Emphasis">
    <w:name w:val="Emphasis"/>
    <w:qFormat/>
    <w:rsid w:val="009D49B7"/>
    <w:rPr>
      <w:i/>
      <w:iCs/>
    </w:rPr>
  </w:style>
  <w:style w:type="character" w:styleId="Hyperlink">
    <w:name w:val="Hyperlink"/>
    <w:uiPriority w:val="99"/>
    <w:qFormat/>
    <w:rsid w:val="009D49B7"/>
    <w:rPr>
      <w:color w:val="0000FF"/>
      <w:u w:val="single"/>
    </w:rPr>
  </w:style>
  <w:style w:type="character" w:styleId="HTMLCode">
    <w:name w:val="HTML Code"/>
    <w:uiPriority w:val="99"/>
    <w:unhideWhenUsed/>
    <w:qFormat/>
    <w:rsid w:val="009D49B7"/>
    <w:rPr>
      <w:rFonts w:ascii="Courier New" w:eastAsia="Times New Roman" w:hAnsi="Courier New" w:cs="Courier New"/>
      <w:sz w:val="20"/>
      <w:szCs w:val="20"/>
    </w:rPr>
  </w:style>
  <w:style w:type="character" w:styleId="CommentReference">
    <w:name w:val="annotation reference"/>
    <w:qFormat/>
    <w:rsid w:val="009D49B7"/>
    <w:rPr>
      <w:sz w:val="16"/>
      <w:szCs w:val="16"/>
    </w:rPr>
  </w:style>
  <w:style w:type="character" w:styleId="FootnoteReference">
    <w:name w:val="footnote reference"/>
    <w:qFormat/>
    <w:rsid w:val="009D49B7"/>
    <w:rPr>
      <w:b/>
      <w:position w:val="6"/>
      <w:sz w:val="16"/>
    </w:rPr>
  </w:style>
  <w:style w:type="paragraph" w:customStyle="1" w:styleId="Figure">
    <w:name w:val="Figure"/>
    <w:basedOn w:val="Normal"/>
    <w:next w:val="Caption"/>
    <w:qFormat/>
    <w:rsid w:val="009D49B7"/>
    <w:pPr>
      <w:keepNext/>
      <w:keepLines/>
      <w:spacing w:before="180"/>
      <w:jc w:val="center"/>
    </w:pPr>
  </w:style>
  <w:style w:type="paragraph" w:customStyle="1" w:styleId="3GPPHeader">
    <w:name w:val="3GPP_Header"/>
    <w:basedOn w:val="BodyText"/>
    <w:qFormat/>
    <w:rsid w:val="009D49B7"/>
    <w:pPr>
      <w:tabs>
        <w:tab w:val="left" w:pos="1701"/>
        <w:tab w:val="right" w:pos="9639"/>
      </w:tabs>
      <w:spacing w:after="240"/>
    </w:pPr>
    <w:rPr>
      <w:b/>
    </w:rPr>
  </w:style>
  <w:style w:type="paragraph" w:customStyle="1" w:styleId="EQ">
    <w:name w:val="EQ"/>
    <w:basedOn w:val="Normal"/>
    <w:next w:val="Normal"/>
    <w:uiPriority w:val="99"/>
    <w:qFormat/>
    <w:rsid w:val="009D49B7"/>
    <w:pPr>
      <w:keepLines/>
      <w:tabs>
        <w:tab w:val="center" w:pos="4536"/>
        <w:tab w:val="right" w:pos="9072"/>
      </w:tabs>
    </w:pPr>
  </w:style>
  <w:style w:type="paragraph" w:customStyle="1" w:styleId="EditorsNote">
    <w:name w:val="Editor's Note"/>
    <w:basedOn w:val="NO"/>
    <w:link w:val="EditorsNoteChar"/>
    <w:uiPriority w:val="99"/>
    <w:qFormat/>
    <w:rsid w:val="009D49B7"/>
    <w:rPr>
      <w:color w:val="FF0000"/>
    </w:rPr>
  </w:style>
  <w:style w:type="paragraph" w:customStyle="1" w:styleId="NO">
    <w:name w:val="NO"/>
    <w:basedOn w:val="Normal"/>
    <w:link w:val="NOChar"/>
    <w:qFormat/>
    <w:rsid w:val="009D49B7"/>
    <w:pPr>
      <w:keepLines/>
      <w:ind w:left="1135" w:hanging="851"/>
    </w:pPr>
  </w:style>
  <w:style w:type="paragraph" w:customStyle="1" w:styleId="Reference">
    <w:name w:val="Reference"/>
    <w:basedOn w:val="BodyText"/>
    <w:uiPriority w:val="99"/>
    <w:qFormat/>
    <w:rsid w:val="009D49B7"/>
    <w:pPr>
      <w:numPr>
        <w:numId w:val="11"/>
      </w:numPr>
    </w:pPr>
  </w:style>
  <w:style w:type="character" w:customStyle="1" w:styleId="Heading1Char">
    <w:name w:val="Heading 1 Char"/>
    <w:link w:val="Heading1"/>
    <w:qFormat/>
    <w:rsid w:val="009D49B7"/>
    <w:rPr>
      <w:rFonts w:ascii="Arial" w:hAnsi="Arial"/>
      <w:sz w:val="36"/>
      <w:lang w:eastAsia="ja-JP"/>
    </w:rPr>
  </w:style>
  <w:style w:type="paragraph" w:customStyle="1" w:styleId="B1">
    <w:name w:val="B1"/>
    <w:basedOn w:val="List"/>
    <w:link w:val="B1Char1"/>
    <w:qFormat/>
    <w:rsid w:val="009D49B7"/>
    <w:rPr>
      <w:rFonts w:ascii="Times New Roman" w:hAnsi="Times New Roman"/>
    </w:rPr>
  </w:style>
  <w:style w:type="paragraph" w:customStyle="1" w:styleId="B2">
    <w:name w:val="B2"/>
    <w:basedOn w:val="List2"/>
    <w:link w:val="B2Char"/>
    <w:qFormat/>
    <w:rsid w:val="009D49B7"/>
    <w:rPr>
      <w:rFonts w:ascii="Times New Roman" w:hAnsi="Times New Roman"/>
    </w:rPr>
  </w:style>
  <w:style w:type="paragraph" w:customStyle="1" w:styleId="B30">
    <w:name w:val="B3"/>
    <w:basedOn w:val="List3"/>
    <w:link w:val="B3Char2"/>
    <w:uiPriority w:val="99"/>
    <w:qFormat/>
    <w:rsid w:val="009D49B7"/>
    <w:rPr>
      <w:rFonts w:ascii="Times New Roman" w:hAnsi="Times New Roman"/>
    </w:rPr>
  </w:style>
  <w:style w:type="paragraph" w:customStyle="1" w:styleId="B4">
    <w:name w:val="B4"/>
    <w:basedOn w:val="List4"/>
    <w:link w:val="B4Char"/>
    <w:uiPriority w:val="99"/>
    <w:qFormat/>
    <w:rsid w:val="009D49B7"/>
    <w:rPr>
      <w:rFonts w:ascii="Times New Roman" w:hAnsi="Times New Roman"/>
    </w:rPr>
  </w:style>
  <w:style w:type="paragraph" w:customStyle="1" w:styleId="Proposal">
    <w:name w:val="Proposal"/>
    <w:basedOn w:val="BodyText"/>
    <w:link w:val="ProposalChar"/>
    <w:uiPriority w:val="99"/>
    <w:qFormat/>
    <w:rsid w:val="009D49B7"/>
    <w:pPr>
      <w:tabs>
        <w:tab w:val="left" w:pos="1701"/>
        <w:tab w:val="left" w:pos="1730"/>
      </w:tabs>
    </w:pPr>
    <w:rPr>
      <w:b/>
      <w:bCs/>
    </w:rPr>
  </w:style>
  <w:style w:type="character" w:customStyle="1" w:styleId="BodyTextChar">
    <w:name w:val="Body Text Char"/>
    <w:link w:val="BodyText"/>
    <w:qFormat/>
    <w:rsid w:val="009D49B7"/>
    <w:rPr>
      <w:rFonts w:ascii="Arial" w:hAnsi="Arial"/>
      <w:lang w:eastAsia="zh-CN"/>
    </w:rPr>
  </w:style>
  <w:style w:type="paragraph" w:customStyle="1" w:styleId="B5">
    <w:name w:val="B5"/>
    <w:basedOn w:val="List5"/>
    <w:link w:val="B5Char"/>
    <w:uiPriority w:val="99"/>
    <w:qFormat/>
    <w:rsid w:val="009D49B7"/>
    <w:rPr>
      <w:rFonts w:ascii="Times New Roman" w:hAnsi="Times New Roman"/>
    </w:rPr>
  </w:style>
  <w:style w:type="paragraph" w:customStyle="1" w:styleId="EX">
    <w:name w:val="EX"/>
    <w:basedOn w:val="Normal"/>
    <w:uiPriority w:val="99"/>
    <w:qFormat/>
    <w:rsid w:val="009D49B7"/>
    <w:pPr>
      <w:keepLines/>
      <w:ind w:left="1702" w:hanging="1418"/>
    </w:pPr>
  </w:style>
  <w:style w:type="paragraph" w:customStyle="1" w:styleId="EW">
    <w:name w:val="EW"/>
    <w:basedOn w:val="EX"/>
    <w:uiPriority w:val="99"/>
    <w:qFormat/>
    <w:rsid w:val="009D49B7"/>
  </w:style>
  <w:style w:type="paragraph" w:customStyle="1" w:styleId="TAL">
    <w:name w:val="TAL"/>
    <w:basedOn w:val="Normal"/>
    <w:link w:val="TALCar"/>
    <w:qFormat/>
    <w:rsid w:val="009D49B7"/>
    <w:pPr>
      <w:keepNext/>
      <w:keepLines/>
    </w:pPr>
    <w:rPr>
      <w:rFonts w:ascii="Arial" w:hAnsi="Arial"/>
      <w:sz w:val="18"/>
    </w:rPr>
  </w:style>
  <w:style w:type="paragraph" w:customStyle="1" w:styleId="TAC">
    <w:name w:val="TAC"/>
    <w:basedOn w:val="TAL"/>
    <w:link w:val="TACChar"/>
    <w:qFormat/>
    <w:rsid w:val="009D49B7"/>
    <w:pPr>
      <w:jc w:val="center"/>
    </w:pPr>
  </w:style>
  <w:style w:type="paragraph" w:customStyle="1" w:styleId="TAH">
    <w:name w:val="TAH"/>
    <w:basedOn w:val="TAC"/>
    <w:link w:val="TAHCar"/>
    <w:qFormat/>
    <w:rsid w:val="009D49B7"/>
    <w:rPr>
      <w:b/>
    </w:rPr>
  </w:style>
  <w:style w:type="paragraph" w:customStyle="1" w:styleId="TAN">
    <w:name w:val="TAN"/>
    <w:basedOn w:val="TAL"/>
    <w:link w:val="TANChar"/>
    <w:qFormat/>
    <w:rsid w:val="009D49B7"/>
    <w:pPr>
      <w:ind w:left="851" w:hanging="851"/>
    </w:pPr>
  </w:style>
  <w:style w:type="paragraph" w:customStyle="1" w:styleId="TAR">
    <w:name w:val="TAR"/>
    <w:basedOn w:val="TAL"/>
    <w:qFormat/>
    <w:rsid w:val="009D49B7"/>
    <w:pPr>
      <w:jc w:val="right"/>
    </w:pPr>
  </w:style>
  <w:style w:type="paragraph" w:customStyle="1" w:styleId="TH">
    <w:name w:val="TH"/>
    <w:basedOn w:val="Normal"/>
    <w:link w:val="THChar"/>
    <w:qFormat/>
    <w:rsid w:val="009D49B7"/>
    <w:pPr>
      <w:keepNext/>
      <w:keepLines/>
      <w:spacing w:before="60"/>
      <w:jc w:val="center"/>
    </w:pPr>
    <w:rPr>
      <w:rFonts w:ascii="Arial" w:hAnsi="Arial"/>
      <w:b/>
    </w:rPr>
  </w:style>
  <w:style w:type="paragraph" w:customStyle="1" w:styleId="TF">
    <w:name w:val="TF"/>
    <w:basedOn w:val="TH"/>
    <w:link w:val="TFChar"/>
    <w:qFormat/>
    <w:rsid w:val="009D49B7"/>
    <w:pPr>
      <w:keepNext w:val="0"/>
      <w:spacing w:before="0" w:after="240"/>
    </w:pPr>
  </w:style>
  <w:style w:type="paragraph" w:customStyle="1" w:styleId="TT">
    <w:name w:val="TT"/>
    <w:basedOn w:val="Heading1"/>
    <w:next w:val="Normal"/>
    <w:uiPriority w:val="99"/>
    <w:qFormat/>
    <w:rsid w:val="009D49B7"/>
    <w:pPr>
      <w:outlineLvl w:val="9"/>
    </w:pPr>
  </w:style>
  <w:style w:type="paragraph" w:customStyle="1" w:styleId="ZA">
    <w:name w:val="ZA"/>
    <w:uiPriority w:val="99"/>
    <w:qFormat/>
    <w:rsid w:val="009D49B7"/>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PMingLiU" w:hAnsi="Arial"/>
      <w:sz w:val="40"/>
      <w:lang w:val="en-GB" w:eastAsia="ja-JP"/>
    </w:rPr>
  </w:style>
  <w:style w:type="paragraph" w:customStyle="1" w:styleId="ZB">
    <w:name w:val="ZB"/>
    <w:uiPriority w:val="99"/>
    <w:qFormat/>
    <w:rsid w:val="009D49B7"/>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PMingLiU" w:hAnsi="Arial"/>
      <w:i/>
      <w:lang w:val="en-GB" w:eastAsia="ja-JP"/>
    </w:rPr>
  </w:style>
  <w:style w:type="paragraph" w:customStyle="1" w:styleId="ZD">
    <w:name w:val="ZD"/>
    <w:uiPriority w:val="99"/>
    <w:qFormat/>
    <w:rsid w:val="009D49B7"/>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PMingLiU" w:hAnsi="Arial"/>
      <w:sz w:val="32"/>
      <w:lang w:val="en-GB" w:eastAsia="ja-JP"/>
    </w:rPr>
  </w:style>
  <w:style w:type="paragraph" w:customStyle="1" w:styleId="ZG">
    <w:name w:val="ZG"/>
    <w:uiPriority w:val="99"/>
    <w:qFormat/>
    <w:rsid w:val="009D49B7"/>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PMingLiU" w:hAnsi="Arial"/>
      <w:lang w:val="en-GB" w:eastAsia="ja-JP"/>
    </w:rPr>
  </w:style>
  <w:style w:type="character" w:customStyle="1" w:styleId="ZGSM">
    <w:name w:val="ZGSM"/>
    <w:qFormat/>
    <w:rsid w:val="009D49B7"/>
  </w:style>
  <w:style w:type="paragraph" w:customStyle="1" w:styleId="ZH">
    <w:name w:val="ZH"/>
    <w:uiPriority w:val="99"/>
    <w:qFormat/>
    <w:rsid w:val="009D49B7"/>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PMingLiU" w:hAnsi="Arial"/>
      <w:lang w:val="en-GB" w:eastAsia="ja-JP"/>
    </w:rPr>
  </w:style>
  <w:style w:type="paragraph" w:customStyle="1" w:styleId="ZT">
    <w:name w:val="ZT"/>
    <w:uiPriority w:val="99"/>
    <w:qFormat/>
    <w:rsid w:val="009D49B7"/>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9D49B7"/>
    <w:pPr>
      <w:framePr w:hRule="auto" w:wrap="notBeside" w:y="852"/>
    </w:pPr>
    <w:rPr>
      <w:i w:val="0"/>
      <w:sz w:val="40"/>
    </w:rPr>
  </w:style>
  <w:style w:type="paragraph" w:customStyle="1" w:styleId="ZU">
    <w:name w:val="ZU"/>
    <w:uiPriority w:val="99"/>
    <w:qFormat/>
    <w:rsid w:val="009D49B7"/>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PMingLiU" w:hAnsi="Arial"/>
      <w:lang w:val="en-GB" w:eastAsia="ja-JP"/>
    </w:rPr>
  </w:style>
  <w:style w:type="paragraph" w:customStyle="1" w:styleId="ZV">
    <w:name w:val="ZV"/>
    <w:basedOn w:val="ZU"/>
    <w:uiPriority w:val="99"/>
    <w:qFormat/>
    <w:rsid w:val="009D49B7"/>
    <w:pPr>
      <w:framePr w:wrap="notBeside" w:y="16161"/>
    </w:pPr>
  </w:style>
  <w:style w:type="paragraph" w:customStyle="1" w:styleId="FP">
    <w:name w:val="FP"/>
    <w:basedOn w:val="Normal"/>
    <w:uiPriority w:val="99"/>
    <w:qFormat/>
    <w:rsid w:val="009D49B7"/>
  </w:style>
  <w:style w:type="paragraph" w:customStyle="1" w:styleId="Observation">
    <w:name w:val="Observation"/>
    <w:basedOn w:val="Proposal"/>
    <w:uiPriority w:val="99"/>
    <w:qFormat/>
    <w:rsid w:val="009D49B7"/>
    <w:pPr>
      <w:numPr>
        <w:numId w:val="12"/>
      </w:numPr>
      <w:ind w:left="1701" w:hanging="1701"/>
    </w:pPr>
  </w:style>
  <w:style w:type="character" w:customStyle="1" w:styleId="B1Char1">
    <w:name w:val="B1 Char1"/>
    <w:link w:val="B1"/>
    <w:qFormat/>
    <w:rsid w:val="009D49B7"/>
    <w:rPr>
      <w:rFonts w:ascii="Times New Roman" w:hAnsi="Times New Roman"/>
      <w:lang w:eastAsia="zh-CN"/>
    </w:rPr>
  </w:style>
  <w:style w:type="character" w:customStyle="1" w:styleId="B2Char">
    <w:name w:val="B2 Char"/>
    <w:link w:val="B2"/>
    <w:qFormat/>
    <w:rsid w:val="009D49B7"/>
    <w:rPr>
      <w:rFonts w:ascii="Times New Roman" w:hAnsi="Times New Roman"/>
      <w:lang w:eastAsia="ja-JP"/>
    </w:rPr>
  </w:style>
  <w:style w:type="character" w:customStyle="1" w:styleId="B3Char2">
    <w:name w:val="B3 Char2"/>
    <w:link w:val="B30"/>
    <w:uiPriority w:val="99"/>
    <w:qFormat/>
    <w:rsid w:val="009D49B7"/>
    <w:rPr>
      <w:rFonts w:ascii="Times New Roman" w:hAnsi="Times New Roman"/>
      <w:lang w:eastAsia="ja-JP"/>
    </w:rPr>
  </w:style>
  <w:style w:type="character" w:customStyle="1" w:styleId="B4Char">
    <w:name w:val="B4 Char"/>
    <w:link w:val="B4"/>
    <w:uiPriority w:val="99"/>
    <w:qFormat/>
    <w:rsid w:val="009D49B7"/>
    <w:rPr>
      <w:rFonts w:ascii="Times New Roman" w:hAnsi="Times New Roman"/>
      <w:lang w:eastAsia="ja-JP"/>
    </w:rPr>
  </w:style>
  <w:style w:type="character" w:customStyle="1" w:styleId="B5Char">
    <w:name w:val="B5 Char"/>
    <w:link w:val="B5"/>
    <w:uiPriority w:val="99"/>
    <w:qFormat/>
    <w:rsid w:val="009D49B7"/>
    <w:rPr>
      <w:rFonts w:ascii="Times New Roman" w:hAnsi="Times New Roman"/>
      <w:lang w:eastAsia="ja-JP"/>
    </w:rPr>
  </w:style>
  <w:style w:type="paragraph" w:customStyle="1" w:styleId="B6">
    <w:name w:val="B6"/>
    <w:basedOn w:val="B5"/>
    <w:link w:val="B6Char"/>
    <w:qFormat/>
    <w:rsid w:val="009D49B7"/>
    <w:pPr>
      <w:ind w:left="1985"/>
    </w:pPr>
  </w:style>
  <w:style w:type="character" w:customStyle="1" w:styleId="B6Char">
    <w:name w:val="B6 Char"/>
    <w:link w:val="B6"/>
    <w:qFormat/>
    <w:rsid w:val="009D49B7"/>
    <w:rPr>
      <w:rFonts w:ascii="Times New Roman" w:hAnsi="Times New Roman"/>
      <w:lang w:eastAsia="ja-JP"/>
    </w:rPr>
  </w:style>
  <w:style w:type="paragraph" w:customStyle="1" w:styleId="B7">
    <w:name w:val="B7"/>
    <w:basedOn w:val="B6"/>
    <w:link w:val="B7Char"/>
    <w:qFormat/>
    <w:rsid w:val="009D49B7"/>
    <w:pPr>
      <w:ind w:left="2269"/>
    </w:pPr>
  </w:style>
  <w:style w:type="character" w:customStyle="1" w:styleId="B7Char">
    <w:name w:val="B7 Char"/>
    <w:basedOn w:val="B6Char"/>
    <w:link w:val="B7"/>
    <w:qFormat/>
    <w:rsid w:val="009D49B7"/>
    <w:rPr>
      <w:rFonts w:ascii="Times New Roman" w:hAnsi="Times New Roman"/>
      <w:lang w:eastAsia="ja-JP"/>
    </w:rPr>
  </w:style>
  <w:style w:type="paragraph" w:customStyle="1" w:styleId="B8">
    <w:name w:val="B8"/>
    <w:basedOn w:val="B7"/>
    <w:qFormat/>
    <w:rsid w:val="009D49B7"/>
    <w:pPr>
      <w:ind w:left="2552"/>
    </w:pPr>
  </w:style>
  <w:style w:type="character" w:customStyle="1" w:styleId="BalloonTextChar">
    <w:name w:val="Balloon Text Char"/>
    <w:link w:val="BalloonText"/>
    <w:uiPriority w:val="99"/>
    <w:qFormat/>
    <w:rsid w:val="009D49B7"/>
    <w:rPr>
      <w:rFonts w:ascii="Segoe UI" w:hAnsi="Segoe UI" w:cs="Segoe UI"/>
      <w:sz w:val="18"/>
      <w:szCs w:val="18"/>
      <w:lang w:eastAsia="ja-JP"/>
    </w:rPr>
  </w:style>
  <w:style w:type="character" w:customStyle="1" w:styleId="CommentTextChar">
    <w:name w:val="Comment Text Char"/>
    <w:link w:val="CommentText"/>
    <w:uiPriority w:val="99"/>
    <w:qFormat/>
    <w:rsid w:val="009D49B7"/>
    <w:rPr>
      <w:rFonts w:ascii="Times New Roman" w:hAnsi="Times New Roman"/>
      <w:lang w:eastAsia="ja-JP"/>
    </w:rPr>
  </w:style>
  <w:style w:type="character" w:customStyle="1" w:styleId="CommentSubjectChar">
    <w:name w:val="Comment Subject Char"/>
    <w:link w:val="CommentSubject"/>
    <w:uiPriority w:val="99"/>
    <w:qFormat/>
    <w:rsid w:val="009D49B7"/>
    <w:rPr>
      <w:rFonts w:ascii="Times New Roman" w:hAnsi="Times New Roman"/>
      <w:b/>
      <w:bCs/>
      <w:lang w:eastAsia="ja-JP"/>
    </w:rPr>
  </w:style>
  <w:style w:type="paragraph" w:customStyle="1" w:styleId="CRCoverPage">
    <w:name w:val="CR Cover Page"/>
    <w:link w:val="CRCoverPageZchn"/>
    <w:uiPriority w:val="99"/>
    <w:qFormat/>
    <w:rsid w:val="009D49B7"/>
    <w:pPr>
      <w:spacing w:after="120" w:line="259" w:lineRule="auto"/>
      <w:jc w:val="both"/>
    </w:pPr>
    <w:rPr>
      <w:rFonts w:ascii="Arial" w:eastAsia="PMingLiU" w:hAnsi="Arial"/>
      <w:lang w:val="en-GB" w:eastAsia="ko-KR"/>
    </w:rPr>
  </w:style>
  <w:style w:type="character" w:customStyle="1" w:styleId="CRCoverPageZchn">
    <w:name w:val="CR Cover Page Zchn"/>
    <w:link w:val="CRCoverPage"/>
    <w:uiPriority w:val="99"/>
    <w:qFormat/>
    <w:rsid w:val="009D49B7"/>
    <w:rPr>
      <w:rFonts w:ascii="Arial" w:hAnsi="Arial"/>
      <w:lang w:eastAsia="ko-KR"/>
    </w:rPr>
  </w:style>
  <w:style w:type="paragraph" w:customStyle="1" w:styleId="Doc-text2">
    <w:name w:val="Doc-text2"/>
    <w:basedOn w:val="Normal"/>
    <w:link w:val="Doc-text2Char"/>
    <w:qFormat/>
    <w:rsid w:val="009D49B7"/>
    <w:pPr>
      <w:tabs>
        <w:tab w:val="left" w:pos="1622"/>
      </w:tabs>
      <w:ind w:left="1622" w:hanging="363"/>
    </w:pPr>
    <w:rPr>
      <w:rFonts w:ascii="Arial" w:eastAsia="MS Mincho" w:hAnsi="Arial"/>
    </w:rPr>
  </w:style>
  <w:style w:type="character" w:customStyle="1" w:styleId="Doc-text2Char">
    <w:name w:val="Doc-text2 Char"/>
    <w:link w:val="Doc-text2"/>
    <w:qFormat/>
    <w:locked/>
    <w:rsid w:val="009D49B7"/>
    <w:rPr>
      <w:rFonts w:ascii="Arial" w:eastAsia="MS Mincho" w:hAnsi="Arial"/>
      <w:szCs w:val="24"/>
    </w:rPr>
  </w:style>
  <w:style w:type="character" w:customStyle="1" w:styleId="DocumentMapChar">
    <w:name w:val="Document Map Char"/>
    <w:link w:val="DocumentMap"/>
    <w:uiPriority w:val="99"/>
    <w:qFormat/>
    <w:rsid w:val="009D49B7"/>
    <w:rPr>
      <w:rFonts w:ascii="Tahoma" w:hAnsi="Tahoma" w:cs="Tahoma"/>
      <w:shd w:val="clear" w:color="auto" w:fill="000080"/>
      <w:lang w:eastAsia="ja-JP"/>
    </w:rPr>
  </w:style>
  <w:style w:type="character" w:customStyle="1" w:styleId="NOChar">
    <w:name w:val="NO Char"/>
    <w:link w:val="NO"/>
    <w:qFormat/>
    <w:rsid w:val="009D49B7"/>
    <w:rPr>
      <w:rFonts w:ascii="Times New Roman" w:hAnsi="Times New Roman"/>
      <w:lang w:eastAsia="ja-JP"/>
    </w:rPr>
  </w:style>
  <w:style w:type="character" w:customStyle="1" w:styleId="EditorsNoteChar">
    <w:name w:val="Editor's Note Char"/>
    <w:link w:val="EditorsNote"/>
    <w:uiPriority w:val="99"/>
    <w:qFormat/>
    <w:rsid w:val="009D49B7"/>
    <w:rPr>
      <w:rFonts w:ascii="Times New Roman" w:hAnsi="Times New Roman"/>
      <w:color w:val="FF0000"/>
    </w:rPr>
  </w:style>
  <w:style w:type="paragraph" w:customStyle="1" w:styleId="EmailDiscussion">
    <w:name w:val="EmailDiscussion"/>
    <w:basedOn w:val="Normal"/>
    <w:next w:val="Normal"/>
    <w:qFormat/>
    <w:rsid w:val="009D49B7"/>
    <w:pPr>
      <w:numPr>
        <w:numId w:val="13"/>
      </w:numPr>
      <w:spacing w:before="40"/>
    </w:pPr>
    <w:rPr>
      <w:rFonts w:ascii="Arial" w:eastAsia="MS Mincho" w:hAnsi="Arial"/>
      <w:b/>
      <w:lang w:eastAsia="en-GB"/>
    </w:rPr>
  </w:style>
  <w:style w:type="paragraph" w:customStyle="1" w:styleId="FigureTitle">
    <w:name w:val="Figure_Title"/>
    <w:basedOn w:val="Normal"/>
    <w:next w:val="Normal"/>
    <w:qFormat/>
    <w:rsid w:val="009D49B7"/>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sid w:val="009D49B7"/>
    <w:rPr>
      <w:rFonts w:ascii="Arial" w:hAnsi="Arial"/>
      <w:b/>
      <w:sz w:val="18"/>
      <w:lang w:eastAsia="ja-JP"/>
    </w:rPr>
  </w:style>
  <w:style w:type="character" w:customStyle="1" w:styleId="FooterChar">
    <w:name w:val="Footer Char"/>
    <w:link w:val="Footer"/>
    <w:uiPriority w:val="99"/>
    <w:qFormat/>
    <w:rsid w:val="009D49B7"/>
    <w:rPr>
      <w:rFonts w:ascii="Arial" w:hAnsi="Arial"/>
      <w:b/>
      <w:i/>
      <w:sz w:val="18"/>
      <w:lang w:eastAsia="ja-JP"/>
    </w:rPr>
  </w:style>
  <w:style w:type="character" w:customStyle="1" w:styleId="FootnoteTextChar">
    <w:name w:val="Footnote Text Char"/>
    <w:link w:val="FootnoteText"/>
    <w:uiPriority w:val="99"/>
    <w:qFormat/>
    <w:rsid w:val="009D49B7"/>
    <w:rPr>
      <w:rFonts w:ascii="Times New Roman" w:hAnsi="Times New Roman"/>
      <w:sz w:val="16"/>
      <w:lang w:eastAsia="ja-JP"/>
    </w:rPr>
  </w:style>
  <w:style w:type="paragraph" w:customStyle="1" w:styleId="Guidance">
    <w:name w:val="Guidance"/>
    <w:basedOn w:val="Normal"/>
    <w:qFormat/>
    <w:rsid w:val="009D49B7"/>
    <w:rPr>
      <w:i/>
      <w:color w:val="0000FF"/>
    </w:rPr>
  </w:style>
  <w:style w:type="character" w:customStyle="1" w:styleId="Heading2Char">
    <w:name w:val="Heading 2 Char"/>
    <w:basedOn w:val="DefaultParagraphFont"/>
    <w:link w:val="Heading2"/>
    <w:uiPriority w:val="9"/>
    <w:qFormat/>
    <w:rsid w:val="009D49B7"/>
    <w:rPr>
      <w:rFonts w:asciiTheme="majorHAnsi" w:eastAsiaTheme="majorEastAsia" w:hAnsiTheme="majorHAnsi" w:cstheme="majorBidi"/>
      <w:b/>
      <w:bCs/>
      <w:kern w:val="2"/>
      <w:sz w:val="32"/>
      <w:szCs w:val="32"/>
      <w:lang w:eastAsia="zh-CN"/>
    </w:rPr>
  </w:style>
  <w:style w:type="character" w:customStyle="1" w:styleId="Heading3Char">
    <w:name w:val="Heading 3 Char"/>
    <w:link w:val="Heading3"/>
    <w:qFormat/>
    <w:rsid w:val="009D49B7"/>
    <w:rPr>
      <w:rFonts w:asciiTheme="majorHAnsi" w:eastAsiaTheme="majorEastAsia" w:hAnsiTheme="majorHAnsi" w:cstheme="majorBidi"/>
      <w:b/>
      <w:bCs/>
      <w:sz w:val="28"/>
      <w:szCs w:val="32"/>
    </w:rPr>
  </w:style>
  <w:style w:type="character" w:customStyle="1" w:styleId="Heading4Char">
    <w:name w:val="Heading 4 Char"/>
    <w:link w:val="Heading4"/>
    <w:qFormat/>
    <w:rsid w:val="009D49B7"/>
    <w:rPr>
      <w:rFonts w:asciiTheme="majorHAnsi" w:eastAsiaTheme="majorEastAsia" w:hAnsiTheme="majorHAnsi" w:cstheme="majorBidi"/>
      <w:b/>
      <w:bCs/>
      <w:sz w:val="24"/>
      <w:szCs w:val="32"/>
      <w:lang w:eastAsia="ja-JP"/>
    </w:rPr>
  </w:style>
  <w:style w:type="character" w:customStyle="1" w:styleId="Heading5Char">
    <w:name w:val="Heading 5 Char"/>
    <w:link w:val="Heading5"/>
    <w:qFormat/>
    <w:rsid w:val="009D49B7"/>
    <w:rPr>
      <w:rFonts w:asciiTheme="majorHAnsi" w:eastAsiaTheme="majorEastAsia" w:hAnsiTheme="majorHAnsi" w:cstheme="majorBidi"/>
      <w:b/>
      <w:bCs/>
      <w:sz w:val="22"/>
      <w:szCs w:val="32"/>
    </w:rPr>
  </w:style>
  <w:style w:type="character" w:customStyle="1" w:styleId="Heading6Char">
    <w:name w:val="Heading 6 Char"/>
    <w:link w:val="Heading6"/>
    <w:qFormat/>
    <w:rsid w:val="009D49B7"/>
    <w:rPr>
      <w:rFonts w:asciiTheme="majorHAnsi" w:eastAsiaTheme="majorEastAsia" w:hAnsiTheme="majorHAnsi" w:cstheme="majorBidi"/>
      <w:b/>
      <w:bCs/>
      <w:szCs w:val="32"/>
    </w:rPr>
  </w:style>
  <w:style w:type="character" w:customStyle="1" w:styleId="Heading7Char">
    <w:name w:val="Heading 7 Char"/>
    <w:link w:val="Heading7"/>
    <w:qFormat/>
    <w:rsid w:val="009D49B7"/>
    <w:rPr>
      <w:rFonts w:asciiTheme="majorHAnsi" w:eastAsiaTheme="majorEastAsia" w:hAnsiTheme="majorHAnsi" w:cstheme="majorBidi"/>
      <w:b/>
      <w:bCs/>
      <w:szCs w:val="32"/>
    </w:rPr>
  </w:style>
  <w:style w:type="character" w:customStyle="1" w:styleId="Heading8Char">
    <w:name w:val="Heading 8 Char"/>
    <w:link w:val="Heading8"/>
    <w:uiPriority w:val="99"/>
    <w:qFormat/>
    <w:rsid w:val="009D49B7"/>
    <w:rPr>
      <w:rFonts w:ascii="Arial" w:hAnsi="Arial"/>
      <w:sz w:val="36"/>
      <w:lang w:eastAsia="ja-JP"/>
    </w:rPr>
  </w:style>
  <w:style w:type="character" w:customStyle="1" w:styleId="Heading9Char">
    <w:name w:val="Heading 9 Char"/>
    <w:link w:val="Heading9"/>
    <w:uiPriority w:val="99"/>
    <w:qFormat/>
    <w:rsid w:val="009D49B7"/>
    <w:rPr>
      <w:rFonts w:ascii="Arial" w:hAnsi="Arial"/>
      <w:sz w:val="36"/>
      <w:lang w:eastAsia="ja-JP"/>
    </w:rPr>
  </w:style>
  <w:style w:type="paragraph" w:customStyle="1" w:styleId="LD">
    <w:name w:val="LD"/>
    <w:uiPriority w:val="99"/>
    <w:qFormat/>
    <w:rsid w:val="009D49B7"/>
    <w:pPr>
      <w:keepNext/>
      <w:keepLines/>
      <w:overflowPunct w:val="0"/>
      <w:autoSpaceDE w:val="0"/>
      <w:autoSpaceDN w:val="0"/>
      <w:adjustRightInd w:val="0"/>
      <w:spacing w:after="160" w:line="180" w:lineRule="exact"/>
      <w:jc w:val="both"/>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rsid w:val="009D49B7"/>
    <w:pPr>
      <w:ind w:left="720"/>
    </w:pPr>
    <w:rPr>
      <w:rFonts w:ascii="Calibri" w:eastAsia="Calibri" w:hAnsi="Calibri"/>
    </w:rPr>
  </w:style>
  <w:style w:type="character" w:customStyle="1" w:styleId="ListParagraphChar">
    <w:name w:val="List Paragraph Char"/>
    <w:link w:val="ListParagraph"/>
    <w:uiPriority w:val="34"/>
    <w:qFormat/>
    <w:locked/>
    <w:rsid w:val="009D49B7"/>
    <w:rPr>
      <w:rFonts w:ascii="Calibri" w:eastAsia="Calibri" w:hAnsi="Calibri"/>
      <w:sz w:val="22"/>
      <w:szCs w:val="22"/>
      <w:lang w:eastAsia="en-US"/>
    </w:rPr>
  </w:style>
  <w:style w:type="paragraph" w:customStyle="1" w:styleId="NF">
    <w:name w:val="NF"/>
    <w:basedOn w:val="NO"/>
    <w:uiPriority w:val="99"/>
    <w:qFormat/>
    <w:rsid w:val="009D49B7"/>
    <w:pPr>
      <w:keepNext/>
    </w:pPr>
    <w:rPr>
      <w:rFonts w:ascii="Arial" w:hAnsi="Arial"/>
      <w:sz w:val="18"/>
    </w:rPr>
  </w:style>
  <w:style w:type="paragraph" w:customStyle="1" w:styleId="NW">
    <w:name w:val="NW"/>
    <w:basedOn w:val="NO"/>
    <w:uiPriority w:val="99"/>
    <w:qFormat/>
    <w:rsid w:val="009D49B7"/>
  </w:style>
  <w:style w:type="paragraph" w:customStyle="1" w:styleId="PL">
    <w:name w:val="PL"/>
    <w:link w:val="PLChar"/>
    <w:qFormat/>
    <w:rsid w:val="009D49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sid w:val="009D49B7"/>
    <w:rPr>
      <w:rFonts w:ascii="Courier New" w:eastAsia="Batang" w:hAnsi="Courier New"/>
      <w:sz w:val="16"/>
      <w:shd w:val="clear" w:color="auto" w:fill="E6E6E6"/>
      <w:lang w:eastAsia="sv-SE"/>
    </w:rPr>
  </w:style>
  <w:style w:type="character" w:customStyle="1" w:styleId="PlainTextChar">
    <w:name w:val="Plain Text Char"/>
    <w:link w:val="PlainText"/>
    <w:qFormat/>
    <w:rsid w:val="009D49B7"/>
    <w:rPr>
      <w:rFonts w:ascii="Courier New" w:hAnsi="Courier New"/>
      <w:lang w:val="nb-NO" w:eastAsia="ja-JP"/>
    </w:rPr>
  </w:style>
  <w:style w:type="character" w:customStyle="1" w:styleId="TALCar">
    <w:name w:val="TAL Car"/>
    <w:link w:val="TAL"/>
    <w:qFormat/>
    <w:rsid w:val="009D49B7"/>
    <w:rPr>
      <w:rFonts w:ascii="Arial" w:hAnsi="Arial"/>
      <w:sz w:val="18"/>
    </w:rPr>
  </w:style>
  <w:style w:type="character" w:customStyle="1" w:styleId="TAHCar">
    <w:name w:val="TAH Car"/>
    <w:link w:val="TAH"/>
    <w:qFormat/>
    <w:locked/>
    <w:rsid w:val="009D49B7"/>
    <w:rPr>
      <w:rFonts w:ascii="Arial" w:hAnsi="Arial"/>
      <w:b/>
      <w:sz w:val="18"/>
    </w:rPr>
  </w:style>
  <w:style w:type="character" w:customStyle="1" w:styleId="THChar">
    <w:name w:val="TH Char"/>
    <w:link w:val="TH"/>
    <w:qFormat/>
    <w:rsid w:val="009D49B7"/>
    <w:rPr>
      <w:rFonts w:ascii="Arial" w:hAnsi="Arial"/>
      <w:b/>
    </w:rPr>
  </w:style>
  <w:style w:type="paragraph" w:customStyle="1" w:styleId="TAJ">
    <w:name w:val="TAJ"/>
    <w:basedOn w:val="TH"/>
    <w:qFormat/>
    <w:rsid w:val="009D49B7"/>
  </w:style>
  <w:style w:type="paragraph" w:customStyle="1" w:styleId="TALCharChar">
    <w:name w:val="TAL Char Char"/>
    <w:basedOn w:val="Normal"/>
    <w:link w:val="TALCharCharChar"/>
    <w:qFormat/>
    <w:rsid w:val="009D49B7"/>
    <w:pPr>
      <w:keepNext/>
      <w:keepLines/>
    </w:pPr>
    <w:rPr>
      <w:rFonts w:ascii="Arial" w:eastAsia="Malgun Gothic" w:hAnsi="Arial"/>
      <w:sz w:val="18"/>
    </w:rPr>
  </w:style>
  <w:style w:type="character" w:customStyle="1" w:styleId="TALCharCharChar">
    <w:name w:val="TAL Char Char Char"/>
    <w:link w:val="TALCharChar"/>
    <w:qFormat/>
    <w:rsid w:val="009D49B7"/>
    <w:rPr>
      <w:rFonts w:ascii="Arial" w:eastAsia="Malgun Gothic" w:hAnsi="Arial"/>
      <w:sz w:val="18"/>
    </w:rPr>
  </w:style>
  <w:style w:type="character" w:customStyle="1" w:styleId="TFChar">
    <w:name w:val="TF Char"/>
    <w:link w:val="TF"/>
    <w:qFormat/>
    <w:rsid w:val="009D49B7"/>
    <w:rPr>
      <w:rFonts w:ascii="Arial" w:hAnsi="Arial"/>
      <w:b/>
    </w:rPr>
  </w:style>
  <w:style w:type="paragraph" w:customStyle="1" w:styleId="msonormal0">
    <w:name w:val="msonormal"/>
    <w:basedOn w:val="Normal"/>
    <w:uiPriority w:val="99"/>
    <w:qFormat/>
    <w:rsid w:val="009D49B7"/>
    <w:pPr>
      <w:spacing w:before="100" w:beforeAutospacing="1" w:after="100" w:afterAutospacing="1" w:line="256" w:lineRule="auto"/>
    </w:pPr>
  </w:style>
  <w:style w:type="character" w:customStyle="1" w:styleId="HeaderChar1">
    <w:name w:val="Header Char1"/>
    <w:basedOn w:val="DefaultParagraphFont"/>
    <w:semiHidden/>
    <w:qFormat/>
    <w:rsid w:val="009D49B7"/>
    <w:rPr>
      <w:rFonts w:asciiTheme="minorHAnsi" w:eastAsiaTheme="minorHAnsi" w:hAnsiTheme="minorHAnsi" w:cstheme="minorBidi"/>
      <w:sz w:val="22"/>
      <w:szCs w:val="22"/>
      <w:lang w:val="en-US" w:eastAsia="en-US"/>
    </w:rPr>
  </w:style>
  <w:style w:type="character" w:customStyle="1" w:styleId="CaptionChar">
    <w:name w:val="Caption Char"/>
    <w:link w:val="Caption"/>
    <w:qFormat/>
    <w:locked/>
    <w:rsid w:val="009D49B7"/>
    <w:rPr>
      <w:rFonts w:ascii="Times New Roman" w:hAnsi="Times New Roman"/>
      <w:b/>
    </w:rPr>
  </w:style>
  <w:style w:type="character" w:customStyle="1" w:styleId="BodyTextChar1">
    <w:name w:val="Body Text Char1"/>
    <w:basedOn w:val="DefaultParagraphFont"/>
    <w:semiHidden/>
    <w:qFormat/>
    <w:rsid w:val="009D49B7"/>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qFormat/>
    <w:rsid w:val="009D49B7"/>
    <w:rPr>
      <w:rFonts w:ascii="Cambria" w:hAnsi="Cambria" w:cstheme="minorBidi"/>
      <w:sz w:val="22"/>
      <w:szCs w:val="22"/>
      <w:lang w:val="en-US"/>
    </w:rPr>
  </w:style>
  <w:style w:type="character" w:customStyle="1" w:styleId="BodyText2Char">
    <w:name w:val="Body Text 2 Char"/>
    <w:basedOn w:val="DefaultParagraphFont"/>
    <w:link w:val="BodyText2"/>
    <w:uiPriority w:val="99"/>
    <w:qFormat/>
    <w:rsid w:val="009D49B7"/>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qFormat/>
    <w:rsid w:val="009D49B7"/>
    <w:rPr>
      <w:rFonts w:asciiTheme="minorHAnsi" w:eastAsiaTheme="minorHAnsi" w:hAnsiTheme="minorHAnsi" w:cstheme="minorBidi"/>
      <w:i/>
      <w:sz w:val="22"/>
      <w:szCs w:val="22"/>
      <w:lang w:val="en-US" w:eastAsia="en-US"/>
    </w:rPr>
  </w:style>
  <w:style w:type="paragraph" w:customStyle="1" w:styleId="1">
    <w:name w:val="修订1"/>
    <w:uiPriority w:val="99"/>
    <w:semiHidden/>
    <w:qFormat/>
    <w:rsid w:val="009D49B7"/>
    <w:pPr>
      <w:spacing w:after="160" w:line="259" w:lineRule="auto"/>
      <w:jc w:val="both"/>
    </w:pPr>
    <w:rPr>
      <w:lang w:val="en-GB"/>
    </w:rPr>
  </w:style>
  <w:style w:type="character" w:customStyle="1" w:styleId="B1Char">
    <w:name w:val="B1 Char"/>
    <w:qFormat/>
    <w:locked/>
    <w:rsid w:val="009D49B7"/>
    <w:rPr>
      <w:rFonts w:asciiTheme="minorHAnsi" w:eastAsiaTheme="minorHAnsi" w:hAnsiTheme="minorHAnsi" w:cstheme="minorBidi"/>
      <w:sz w:val="22"/>
      <w:szCs w:val="22"/>
    </w:rPr>
  </w:style>
  <w:style w:type="paragraph" w:customStyle="1" w:styleId="Bulletedo1">
    <w:name w:val="Bulleted o 1"/>
    <w:basedOn w:val="Normal"/>
    <w:uiPriority w:val="99"/>
    <w:qFormat/>
    <w:rsid w:val="009D49B7"/>
    <w:pPr>
      <w:numPr>
        <w:numId w:val="14"/>
      </w:numPr>
      <w:spacing w:line="256" w:lineRule="auto"/>
    </w:pPr>
  </w:style>
  <w:style w:type="paragraph" w:customStyle="1" w:styleId="text">
    <w:name w:val="text"/>
    <w:basedOn w:val="Normal"/>
    <w:uiPriority w:val="99"/>
    <w:qFormat/>
    <w:rsid w:val="009D49B7"/>
    <w:pPr>
      <w:spacing w:after="240" w:line="256" w:lineRule="auto"/>
    </w:pPr>
  </w:style>
  <w:style w:type="paragraph" w:customStyle="1" w:styleId="Equation">
    <w:name w:val="Equation"/>
    <w:basedOn w:val="Normal"/>
    <w:next w:val="Normal"/>
    <w:uiPriority w:val="99"/>
    <w:qFormat/>
    <w:rsid w:val="009D49B7"/>
    <w:pPr>
      <w:tabs>
        <w:tab w:val="right" w:pos="10206"/>
      </w:tabs>
      <w:spacing w:after="220" w:line="256" w:lineRule="auto"/>
      <w:ind w:left="1298"/>
    </w:pPr>
    <w:rPr>
      <w:rFonts w:ascii="Arial" w:hAnsi="Arial"/>
    </w:rPr>
  </w:style>
  <w:style w:type="paragraph" w:customStyle="1" w:styleId="00BodyText">
    <w:name w:val="00 BodyText"/>
    <w:basedOn w:val="Normal"/>
    <w:uiPriority w:val="99"/>
    <w:qFormat/>
    <w:rsid w:val="009D49B7"/>
    <w:pPr>
      <w:spacing w:after="220" w:line="256" w:lineRule="auto"/>
    </w:pPr>
    <w:rPr>
      <w:rFonts w:ascii="Arial" w:hAnsi="Arial"/>
    </w:rPr>
  </w:style>
  <w:style w:type="paragraph" w:customStyle="1" w:styleId="11BodyText">
    <w:name w:val="11 BodyText"/>
    <w:basedOn w:val="Normal"/>
    <w:uiPriority w:val="99"/>
    <w:qFormat/>
    <w:rsid w:val="009D49B7"/>
    <w:pPr>
      <w:spacing w:after="220" w:line="256" w:lineRule="auto"/>
      <w:ind w:left="1298"/>
    </w:pPr>
    <w:rPr>
      <w:rFonts w:ascii="Arial" w:hAnsi="Arial"/>
    </w:rPr>
  </w:style>
  <w:style w:type="paragraph" w:customStyle="1" w:styleId="table">
    <w:name w:val="table"/>
    <w:basedOn w:val="text"/>
    <w:next w:val="text"/>
    <w:uiPriority w:val="99"/>
    <w:qFormat/>
    <w:rsid w:val="009D49B7"/>
    <w:pPr>
      <w:spacing w:after="0"/>
      <w:jc w:val="center"/>
    </w:pPr>
  </w:style>
  <w:style w:type="paragraph" w:customStyle="1" w:styleId="bodyCharCharChar">
    <w:name w:val="body Char Char Char"/>
    <w:basedOn w:val="Normal"/>
    <w:uiPriority w:val="99"/>
    <w:qFormat/>
    <w:rsid w:val="009D49B7"/>
    <w:pPr>
      <w:tabs>
        <w:tab w:val="left" w:pos="2160"/>
      </w:tabs>
      <w:spacing w:before="120" w:line="280" w:lineRule="atLeast"/>
    </w:pPr>
    <w:rPr>
      <w:rFonts w:ascii="New York" w:hAnsi="New York"/>
    </w:rPr>
  </w:style>
  <w:style w:type="paragraph" w:customStyle="1" w:styleId="body">
    <w:name w:val="body"/>
    <w:basedOn w:val="Normal"/>
    <w:uiPriority w:val="99"/>
    <w:qFormat/>
    <w:rsid w:val="009D49B7"/>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9D49B7"/>
    <w:rPr>
      <w:rFonts w:ascii="Times New Roman" w:eastAsia="MS Mincho" w:hAnsi="Times New Roman" w:cstheme="minorBidi"/>
      <w:sz w:val="22"/>
      <w:szCs w:val="22"/>
    </w:rPr>
  </w:style>
  <w:style w:type="paragraph" w:customStyle="1" w:styleId="3GPPNormalText">
    <w:name w:val="3GPP Normal Text"/>
    <w:basedOn w:val="BodyText"/>
    <w:link w:val="3GPPNormalTextChar"/>
    <w:qFormat/>
    <w:rsid w:val="009D49B7"/>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qFormat/>
    <w:rsid w:val="009D49B7"/>
    <w:pPr>
      <w:keepNext/>
      <w:tabs>
        <w:tab w:val="left" w:pos="720"/>
      </w:tabs>
      <w:autoSpaceDE w:val="0"/>
      <w:autoSpaceDN w:val="0"/>
      <w:adjustRightInd w:val="0"/>
      <w:spacing w:after="160" w:line="259" w:lineRule="auto"/>
      <w:ind w:left="720" w:hanging="360"/>
      <w:jc w:val="both"/>
    </w:pPr>
    <w:rPr>
      <w:rFonts w:eastAsia="PMingLiU"/>
      <w:kern w:val="2"/>
      <w:lang w:val="en-GB" w:eastAsia="zh-CN"/>
    </w:rPr>
  </w:style>
  <w:style w:type="character" w:customStyle="1" w:styleId="TextChar">
    <w:name w:val="Text Char"/>
    <w:link w:val="Text0"/>
    <w:qFormat/>
    <w:locked/>
    <w:rsid w:val="009D49B7"/>
    <w:rPr>
      <w:rFonts w:ascii="Times" w:eastAsia="Batang" w:hAnsi="Times" w:cstheme="minorBidi"/>
      <w:sz w:val="22"/>
      <w:szCs w:val="22"/>
    </w:rPr>
  </w:style>
  <w:style w:type="paragraph" w:customStyle="1" w:styleId="Text0">
    <w:name w:val="Text"/>
    <w:basedOn w:val="Normal"/>
    <w:link w:val="TextChar"/>
    <w:qFormat/>
    <w:rsid w:val="009D49B7"/>
    <w:pPr>
      <w:spacing w:line="256" w:lineRule="auto"/>
    </w:pPr>
    <w:rPr>
      <w:rFonts w:ascii="Times" w:eastAsia="Batang" w:hAnsi="Times"/>
      <w:lang w:eastAsia="en-GB"/>
    </w:rPr>
  </w:style>
  <w:style w:type="paragraph" w:customStyle="1" w:styleId="LGTdoc">
    <w:name w:val="LGTdoc_본문"/>
    <w:basedOn w:val="Normal"/>
    <w:uiPriority w:val="99"/>
    <w:qFormat/>
    <w:rsid w:val="009D49B7"/>
    <w:pPr>
      <w:snapToGrid w:val="0"/>
      <w:spacing w:line="264" w:lineRule="auto"/>
    </w:pPr>
    <w:rPr>
      <w:rFonts w:eastAsia="Batang"/>
    </w:rPr>
  </w:style>
  <w:style w:type="character" w:customStyle="1" w:styleId="3GPPProposalChar">
    <w:name w:val="3GPP Proposal Char"/>
    <w:link w:val="3GPPProposal"/>
    <w:qFormat/>
    <w:locked/>
    <w:rsid w:val="009D49B7"/>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9D49B7"/>
    <w:pPr>
      <w:keepNext/>
      <w:keepLines/>
      <w:contextualSpacing/>
    </w:pPr>
    <w:rPr>
      <w:b/>
    </w:rPr>
  </w:style>
  <w:style w:type="paragraph" w:customStyle="1" w:styleId="Tabletext">
    <w:name w:val="Table_text"/>
    <w:basedOn w:val="Normal"/>
    <w:uiPriority w:val="99"/>
    <w:qFormat/>
    <w:rsid w:val="009D49B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qFormat/>
    <w:rsid w:val="009D49B7"/>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9D49B7"/>
    <w:rPr>
      <w:rFonts w:asciiTheme="minorHAnsi" w:eastAsiaTheme="minorHAnsi" w:hAnsiTheme="minorHAnsi" w:cstheme="minorBidi"/>
      <w:sz w:val="22"/>
      <w:szCs w:val="22"/>
    </w:rPr>
  </w:style>
  <w:style w:type="paragraph" w:customStyle="1" w:styleId="3GPPText">
    <w:name w:val="3GPP Text"/>
    <w:basedOn w:val="Normal"/>
    <w:link w:val="3GPPTextChar"/>
    <w:qFormat/>
    <w:rsid w:val="009D49B7"/>
    <w:pPr>
      <w:spacing w:before="120" w:line="256" w:lineRule="auto"/>
    </w:pPr>
    <w:rPr>
      <w:lang w:eastAsia="en-GB"/>
    </w:rPr>
  </w:style>
  <w:style w:type="character" w:customStyle="1" w:styleId="3GPPH1Char">
    <w:name w:val="3GPP H1 Char"/>
    <w:link w:val="3GPPH1"/>
    <w:qFormat/>
    <w:locked/>
    <w:rsid w:val="009D49B7"/>
    <w:rPr>
      <w:rFonts w:ascii="Arial" w:hAnsi="Arial"/>
      <w:sz w:val="36"/>
    </w:rPr>
  </w:style>
  <w:style w:type="paragraph" w:customStyle="1" w:styleId="3GPPH1">
    <w:name w:val="3GPP H1"/>
    <w:basedOn w:val="Heading1"/>
    <w:next w:val="3GPPText"/>
    <w:link w:val="3GPPH1Char"/>
    <w:qFormat/>
    <w:rsid w:val="009D49B7"/>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9D49B7"/>
    <w:rPr>
      <w:rFonts w:asciiTheme="majorHAnsi" w:eastAsiaTheme="majorEastAsia" w:hAnsiTheme="majorHAnsi" w:cstheme="majorBidi"/>
      <w:b/>
      <w:bCs/>
      <w:sz w:val="32"/>
      <w:szCs w:val="32"/>
      <w:lang w:eastAsia="en-GB"/>
    </w:rPr>
  </w:style>
  <w:style w:type="paragraph" w:customStyle="1" w:styleId="3GPPH2">
    <w:name w:val="3GPP H2"/>
    <w:basedOn w:val="Heading2"/>
    <w:next w:val="3GPPText"/>
    <w:link w:val="3GPPH2Char"/>
    <w:uiPriority w:val="99"/>
    <w:qFormat/>
    <w:rsid w:val="009D49B7"/>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9D49B7"/>
    <w:rPr>
      <w:rFonts w:asciiTheme="majorHAnsi" w:eastAsiaTheme="majorEastAsia" w:hAnsiTheme="majorHAnsi" w:cstheme="majorBidi"/>
      <w:b/>
      <w:bCs/>
      <w:sz w:val="28"/>
      <w:szCs w:val="32"/>
      <w:lang w:eastAsia="en-GB"/>
    </w:rPr>
  </w:style>
  <w:style w:type="paragraph" w:customStyle="1" w:styleId="3GPPH3">
    <w:name w:val="3GPP H3"/>
    <w:basedOn w:val="Heading3"/>
    <w:next w:val="3GPPText"/>
    <w:link w:val="3GPPH3Char"/>
    <w:uiPriority w:val="99"/>
    <w:qFormat/>
    <w:rsid w:val="009D49B7"/>
    <w:pPr>
      <w:spacing w:after="120"/>
      <w:ind w:hanging="1134"/>
    </w:pPr>
    <w:rPr>
      <w:lang w:eastAsia="en-GB"/>
    </w:rPr>
  </w:style>
  <w:style w:type="character" w:customStyle="1" w:styleId="3GPPAgreementsChar">
    <w:name w:val="3GPP Agreements Char"/>
    <w:link w:val="3GPPAgreements"/>
    <w:qFormat/>
    <w:locked/>
    <w:rsid w:val="009D49B7"/>
    <w:rPr>
      <w:rFonts w:asciiTheme="minorHAnsi" w:eastAsiaTheme="minorEastAsia" w:hAnsiTheme="minorHAnsi" w:cstheme="minorBidi"/>
      <w:sz w:val="24"/>
      <w:szCs w:val="24"/>
    </w:rPr>
  </w:style>
  <w:style w:type="paragraph" w:customStyle="1" w:styleId="3GPPAgreements">
    <w:name w:val="3GPP Agreements"/>
    <w:basedOn w:val="Normal"/>
    <w:link w:val="3GPPAgreementsChar"/>
    <w:qFormat/>
    <w:rsid w:val="009D49B7"/>
    <w:pPr>
      <w:numPr>
        <w:numId w:val="16"/>
      </w:numPr>
      <w:spacing w:before="60" w:after="60" w:line="256" w:lineRule="auto"/>
    </w:pPr>
  </w:style>
  <w:style w:type="paragraph" w:customStyle="1" w:styleId="paragraph">
    <w:name w:val="paragraph"/>
    <w:basedOn w:val="Normal"/>
    <w:qFormat/>
    <w:rsid w:val="009D49B7"/>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qFormat/>
    <w:locked/>
    <w:rsid w:val="009D49B7"/>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9D49B7"/>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qFormat/>
    <w:rsid w:val="009D49B7"/>
    <w:rPr>
      <w:color w:val="808080"/>
    </w:rPr>
  </w:style>
  <w:style w:type="character" w:customStyle="1" w:styleId="MTEquationSection">
    <w:name w:val="MTEquationSection"/>
    <w:qFormat/>
    <w:rsid w:val="009D49B7"/>
    <w:rPr>
      <w:rFonts w:ascii="Arial" w:hAnsi="Arial" w:cs="Arial" w:hint="default"/>
      <w:vanish/>
      <w:color w:val="FF0000"/>
      <w:sz w:val="24"/>
    </w:rPr>
  </w:style>
  <w:style w:type="character" w:customStyle="1" w:styleId="Heading1Char1">
    <w:name w:val="Heading 1 Char1"/>
    <w:qFormat/>
    <w:locked/>
    <w:rsid w:val="009D49B7"/>
    <w:rPr>
      <w:rFonts w:ascii="Arial" w:eastAsia="SimSun" w:hAnsi="Arial"/>
      <w:sz w:val="36"/>
      <w:lang w:eastAsia="en-US"/>
    </w:rPr>
  </w:style>
  <w:style w:type="character" w:customStyle="1" w:styleId="CharChar3">
    <w:name w:val="Char Char3"/>
    <w:qFormat/>
    <w:rsid w:val="009D49B7"/>
    <w:rPr>
      <w:rFonts w:ascii="Arial" w:hAnsi="Arial" w:cs="Arial" w:hint="default"/>
      <w:sz w:val="36"/>
      <w:lang w:val="en-GB" w:eastAsia="en-US" w:bidi="ar-SA"/>
    </w:rPr>
  </w:style>
  <w:style w:type="character" w:customStyle="1" w:styleId="CharChar2">
    <w:name w:val="Char Char2"/>
    <w:qFormat/>
    <w:rsid w:val="009D49B7"/>
    <w:rPr>
      <w:rFonts w:ascii="Arial" w:hAnsi="Arial" w:cs="Arial" w:hint="default"/>
      <w:sz w:val="32"/>
      <w:lang w:val="en-GB" w:eastAsia="en-US" w:bidi="ar-SA"/>
    </w:rPr>
  </w:style>
  <w:style w:type="character" w:customStyle="1" w:styleId="CharChar1">
    <w:name w:val="Char Char1"/>
    <w:qFormat/>
    <w:rsid w:val="009D49B7"/>
    <w:rPr>
      <w:rFonts w:ascii="Arial" w:hAnsi="Arial" w:cs="Arial" w:hint="default"/>
      <w:sz w:val="28"/>
      <w:lang w:val="en-GB" w:eastAsia="en-US" w:bidi="ar-SA"/>
    </w:rPr>
  </w:style>
  <w:style w:type="character" w:customStyle="1" w:styleId="h4CharChar">
    <w:name w:val="h4 Char Char"/>
    <w:qFormat/>
    <w:rsid w:val="009D49B7"/>
    <w:rPr>
      <w:rFonts w:ascii="Arial" w:hAnsi="Arial" w:cs="Arial" w:hint="default"/>
      <w:sz w:val="24"/>
      <w:lang w:val="en-GB" w:eastAsia="en-US" w:bidi="ar-SA"/>
    </w:rPr>
  </w:style>
  <w:style w:type="character" w:customStyle="1" w:styleId="CharChar">
    <w:name w:val="Char Char"/>
    <w:qFormat/>
    <w:rsid w:val="009D49B7"/>
    <w:rPr>
      <w:rFonts w:ascii="Arial" w:hAnsi="Arial" w:cs="Arial" w:hint="default"/>
      <w:sz w:val="22"/>
      <w:lang w:val="en-GB" w:eastAsia="en-US" w:bidi="ar-SA"/>
    </w:rPr>
  </w:style>
  <w:style w:type="character" w:customStyle="1" w:styleId="TACChar">
    <w:name w:val="TAC Char"/>
    <w:link w:val="TAC"/>
    <w:qFormat/>
    <w:locked/>
    <w:rsid w:val="009D49B7"/>
    <w:rPr>
      <w:rFonts w:ascii="Arial" w:hAnsi="Arial"/>
      <w:sz w:val="18"/>
    </w:rPr>
  </w:style>
  <w:style w:type="character" w:customStyle="1" w:styleId="fontstyle01">
    <w:name w:val="fontstyle01"/>
    <w:qFormat/>
    <w:rsid w:val="009D49B7"/>
    <w:rPr>
      <w:rFonts w:ascii="NimbusRomNo9L-Regu" w:hAnsi="NimbusRomNo9L-Regu" w:hint="default"/>
      <w:color w:val="000000"/>
      <w:sz w:val="22"/>
      <w:szCs w:val="22"/>
    </w:rPr>
  </w:style>
  <w:style w:type="character" w:customStyle="1" w:styleId="fontstyle21">
    <w:name w:val="fontstyle21"/>
    <w:qFormat/>
    <w:rsid w:val="009D49B7"/>
    <w:rPr>
      <w:rFonts w:ascii="CMMI10" w:hAnsi="CMMI10" w:hint="default"/>
      <w:i/>
      <w:iCs/>
      <w:color w:val="000000"/>
      <w:sz w:val="16"/>
      <w:szCs w:val="16"/>
    </w:rPr>
  </w:style>
  <w:style w:type="character" w:customStyle="1" w:styleId="fontstyle31">
    <w:name w:val="fontstyle31"/>
    <w:qFormat/>
    <w:rsid w:val="009D49B7"/>
    <w:rPr>
      <w:rFonts w:ascii="CMSY10" w:hAnsi="CMSY10" w:hint="default"/>
      <w:i/>
      <w:iCs/>
      <w:color w:val="000000"/>
      <w:sz w:val="20"/>
      <w:szCs w:val="20"/>
    </w:rPr>
  </w:style>
  <w:style w:type="character" w:customStyle="1" w:styleId="fontstyle41">
    <w:name w:val="fontstyle41"/>
    <w:qFormat/>
    <w:rsid w:val="009D49B7"/>
    <w:rPr>
      <w:rFonts w:ascii="CMR10" w:hAnsi="CMR10" w:hint="default"/>
      <w:color w:val="000000"/>
      <w:sz w:val="20"/>
      <w:szCs w:val="20"/>
    </w:rPr>
  </w:style>
  <w:style w:type="character" w:customStyle="1" w:styleId="fontstyle51">
    <w:name w:val="fontstyle51"/>
    <w:qFormat/>
    <w:rsid w:val="009D49B7"/>
    <w:rPr>
      <w:rFonts w:ascii="NimbusRomNo9L-Regu" w:hAnsi="NimbusRomNo9L-Regu" w:hint="default"/>
      <w:color w:val="000000"/>
      <w:sz w:val="20"/>
      <w:szCs w:val="20"/>
    </w:rPr>
  </w:style>
  <w:style w:type="character" w:customStyle="1" w:styleId="TALChar">
    <w:name w:val="TAL Char"/>
    <w:qFormat/>
    <w:rsid w:val="009D49B7"/>
    <w:rPr>
      <w:rFonts w:ascii="Arial" w:hAnsi="Arial" w:cs="Arial" w:hint="default"/>
      <w:sz w:val="18"/>
      <w:lang w:eastAsia="en-US"/>
    </w:rPr>
  </w:style>
  <w:style w:type="character" w:customStyle="1" w:styleId="TOC2Char">
    <w:name w:val="TOC 2 Char"/>
    <w:link w:val="TOC2"/>
    <w:qFormat/>
    <w:locked/>
    <w:rsid w:val="009D49B7"/>
    <w:rPr>
      <w:rFonts w:ascii="Times New Roman" w:hAnsi="Times New Roman"/>
      <w:lang w:eastAsia="ja-JP"/>
    </w:rPr>
  </w:style>
  <w:style w:type="character" w:customStyle="1" w:styleId="normaltextrun">
    <w:name w:val="normaltextrun"/>
    <w:basedOn w:val="DefaultParagraphFont"/>
    <w:qFormat/>
    <w:rsid w:val="009D49B7"/>
  </w:style>
  <w:style w:type="character" w:customStyle="1" w:styleId="TANChar">
    <w:name w:val="TAN Char"/>
    <w:link w:val="TAN"/>
    <w:qFormat/>
    <w:locked/>
    <w:rsid w:val="009D49B7"/>
    <w:rPr>
      <w:rFonts w:ascii="Arial" w:eastAsiaTheme="minorHAnsi" w:hAnsi="Arial" w:cstheme="minorBidi"/>
      <w:sz w:val="18"/>
      <w:szCs w:val="22"/>
    </w:rPr>
  </w:style>
  <w:style w:type="character" w:customStyle="1" w:styleId="spellingerror">
    <w:name w:val="spellingerror"/>
    <w:qFormat/>
    <w:rsid w:val="009D49B7"/>
  </w:style>
  <w:style w:type="character" w:customStyle="1" w:styleId="eop">
    <w:name w:val="eop"/>
    <w:basedOn w:val="DefaultParagraphFont"/>
    <w:qFormat/>
    <w:rsid w:val="009D49B7"/>
  </w:style>
  <w:style w:type="character" w:customStyle="1" w:styleId="B10">
    <w:name w:val="B1 (文字)"/>
    <w:qFormat/>
    <w:rsid w:val="009D49B7"/>
    <w:rPr>
      <w:rFonts w:eastAsia="MS Mincho"/>
      <w:lang w:val="en-GB" w:eastAsia="en-US" w:bidi="ar-SA"/>
    </w:rPr>
  </w:style>
  <w:style w:type="character" w:customStyle="1" w:styleId="apple-converted-space">
    <w:name w:val="apple-converted-space"/>
    <w:qFormat/>
    <w:rsid w:val="009D49B7"/>
  </w:style>
  <w:style w:type="paragraph" w:customStyle="1" w:styleId="listparagraph0">
    <w:name w:val="listparagraph"/>
    <w:basedOn w:val="Normal"/>
    <w:qFormat/>
    <w:rsid w:val="009D49B7"/>
    <w:pPr>
      <w:spacing w:line="252" w:lineRule="auto"/>
      <w:ind w:left="720"/>
    </w:pPr>
    <w:rPr>
      <w:rFonts w:ascii="Calibri" w:eastAsia="Calibri" w:hAnsi="Calibri" w:cs="SimSun"/>
    </w:rPr>
  </w:style>
  <w:style w:type="paragraph" w:customStyle="1" w:styleId="000proposal">
    <w:name w:val="000_proposal"/>
    <w:basedOn w:val="Normal"/>
    <w:link w:val="000proposalChar"/>
    <w:qFormat/>
    <w:rsid w:val="009D49B7"/>
    <w:pPr>
      <w:spacing w:before="120" w:after="120" w:line="264" w:lineRule="auto"/>
    </w:pPr>
    <w:rPr>
      <w:b/>
      <w:bCs/>
      <w:i/>
      <w:iCs/>
    </w:rPr>
  </w:style>
  <w:style w:type="character" w:customStyle="1" w:styleId="000proposalChar">
    <w:name w:val="000_proposal Char"/>
    <w:basedOn w:val="DefaultParagraphFont"/>
    <w:link w:val="000proposal"/>
    <w:qFormat/>
    <w:rsid w:val="009D49B7"/>
    <w:rPr>
      <w:rFonts w:ascii="Times New Roman" w:eastAsia="SimSun" w:hAnsi="Times New Roman"/>
      <w:b/>
      <w:bCs/>
      <w:i/>
      <w:iCs/>
      <w:szCs w:val="24"/>
      <w:lang w:val="en-US" w:eastAsia="zh-CN"/>
    </w:rPr>
  </w:style>
  <w:style w:type="paragraph" w:customStyle="1" w:styleId="2-">
    <w:name w:val="标题2-新建"/>
    <w:basedOn w:val="Heading2"/>
    <w:next w:val="Normal"/>
    <w:qFormat/>
    <w:rsid w:val="009D49B7"/>
    <w:pPr>
      <w:spacing w:line="312" w:lineRule="auto"/>
      <w:ind w:left="425" w:firstLine="425"/>
    </w:pPr>
    <w:rPr>
      <w:rFonts w:ascii="Arial" w:hAnsi="Arial" w:cs="Arial"/>
      <w:sz w:val="24"/>
    </w:rPr>
  </w:style>
  <w:style w:type="character" w:customStyle="1" w:styleId="UnresolvedMention1">
    <w:name w:val="Unresolved Mention1"/>
    <w:basedOn w:val="DefaultParagraphFont"/>
    <w:uiPriority w:val="99"/>
    <w:semiHidden/>
    <w:unhideWhenUsed/>
    <w:qFormat/>
    <w:rsid w:val="009D49B7"/>
    <w:rPr>
      <w:color w:val="605E5C"/>
      <w:shd w:val="clear" w:color="auto" w:fill="E1DFDD"/>
    </w:rPr>
  </w:style>
  <w:style w:type="character" w:customStyle="1" w:styleId="HTMLPreformattedChar">
    <w:name w:val="HTML Preformatted Char"/>
    <w:basedOn w:val="DefaultParagraphFont"/>
    <w:link w:val="HTMLPreformatted"/>
    <w:uiPriority w:val="99"/>
    <w:semiHidden/>
    <w:qFormat/>
    <w:rsid w:val="009D49B7"/>
    <w:rPr>
      <w:rFonts w:ascii="GulimChe" w:eastAsia="GulimChe" w:hAnsi="GulimChe" w:cs="GulimChe"/>
      <w:sz w:val="24"/>
      <w:szCs w:val="24"/>
      <w:lang w:eastAsia="ko-KR"/>
    </w:rPr>
  </w:style>
  <w:style w:type="paragraph" w:customStyle="1" w:styleId="proposal0">
    <w:name w:val="proposal"/>
    <w:basedOn w:val="Normal"/>
    <w:qFormat/>
    <w:rsid w:val="009D49B7"/>
    <w:pPr>
      <w:spacing w:before="100" w:beforeAutospacing="1" w:after="100" w:afterAutospacing="1"/>
    </w:pPr>
    <w:rPr>
      <w:rFonts w:eastAsia="Times New Roman"/>
    </w:rPr>
  </w:style>
  <w:style w:type="paragraph" w:customStyle="1" w:styleId="hsh">
    <w:name w:val="hsh_正文"/>
    <w:basedOn w:val="Normal"/>
    <w:link w:val="hshChar"/>
    <w:qFormat/>
    <w:rsid w:val="009D49B7"/>
    <w:pPr>
      <w:spacing w:beforeLines="50" w:afterLines="50" w:line="360" w:lineRule="exact"/>
    </w:pPr>
  </w:style>
  <w:style w:type="character" w:customStyle="1" w:styleId="hshChar">
    <w:name w:val="hsh_正文 Char"/>
    <w:link w:val="hsh"/>
    <w:qFormat/>
    <w:rsid w:val="009D49B7"/>
    <w:rPr>
      <w:rFonts w:eastAsia="SimSun"/>
      <w:kern w:val="2"/>
      <w:sz w:val="21"/>
      <w:szCs w:val="24"/>
    </w:rPr>
  </w:style>
  <w:style w:type="paragraph" w:customStyle="1" w:styleId="References">
    <w:name w:val="References"/>
    <w:basedOn w:val="Normal"/>
    <w:qFormat/>
    <w:rsid w:val="009D49B7"/>
    <w:pPr>
      <w:numPr>
        <w:ilvl w:val="2"/>
        <w:numId w:val="17"/>
      </w:numPr>
    </w:pPr>
    <w:rPr>
      <w:rFonts w:eastAsia="Times New Roman"/>
    </w:rPr>
  </w:style>
  <w:style w:type="character" w:customStyle="1" w:styleId="UnresolvedMention2">
    <w:name w:val="Unresolved Mention2"/>
    <w:basedOn w:val="DefaultParagraphFont"/>
    <w:uiPriority w:val="99"/>
    <w:semiHidden/>
    <w:unhideWhenUsed/>
    <w:qFormat/>
    <w:rsid w:val="009D49B7"/>
    <w:rPr>
      <w:color w:val="605E5C"/>
      <w:shd w:val="clear" w:color="auto" w:fill="E1DFDD"/>
    </w:rPr>
  </w:style>
  <w:style w:type="paragraph" w:customStyle="1" w:styleId="00Text">
    <w:name w:val="00_Text"/>
    <w:basedOn w:val="Normal"/>
    <w:link w:val="00TextChar"/>
    <w:qFormat/>
    <w:rsid w:val="009D49B7"/>
    <w:pPr>
      <w:spacing w:before="120" w:after="120" w:line="264" w:lineRule="auto"/>
    </w:pPr>
  </w:style>
  <w:style w:type="character" w:customStyle="1" w:styleId="00TextChar">
    <w:name w:val="00_Text Char"/>
    <w:basedOn w:val="DefaultParagraphFont"/>
    <w:link w:val="00Text"/>
    <w:qFormat/>
    <w:rsid w:val="009D49B7"/>
    <w:rPr>
      <w:szCs w:val="24"/>
      <w:lang w:val="en-US" w:eastAsia="zh-CN"/>
    </w:rPr>
  </w:style>
  <w:style w:type="paragraph" w:customStyle="1" w:styleId="05reference">
    <w:name w:val="05_reference"/>
    <w:basedOn w:val="Normal"/>
    <w:qFormat/>
    <w:rsid w:val="009D49B7"/>
    <w:pPr>
      <w:numPr>
        <w:numId w:val="18"/>
      </w:numPr>
      <w:spacing w:line="288" w:lineRule="auto"/>
      <w:ind w:left="562" w:hanging="562"/>
    </w:pPr>
    <w:rPr>
      <w:rFonts w:eastAsia="Times New Roman"/>
    </w:rPr>
  </w:style>
  <w:style w:type="character" w:customStyle="1" w:styleId="CaptionChar1">
    <w:name w:val="Caption Char1"/>
    <w:qFormat/>
    <w:rsid w:val="009D49B7"/>
    <w:rPr>
      <w:rFonts w:ascii="Times New Roman" w:hAnsi="Times New Roman"/>
      <w:b/>
    </w:rPr>
  </w:style>
  <w:style w:type="character" w:customStyle="1" w:styleId="ProposalChar">
    <w:name w:val="Proposal Char"/>
    <w:basedOn w:val="DefaultParagraphFont"/>
    <w:link w:val="Proposal"/>
    <w:uiPriority w:val="99"/>
    <w:qFormat/>
    <w:locked/>
    <w:rsid w:val="009D49B7"/>
    <w:rPr>
      <w:rFonts w:ascii="Arial" w:eastAsiaTheme="minorEastAsia" w:hAnsi="Arial" w:cstheme="min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4</Value>
      <Value>212</Value>
      <Value>5</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1730</_dlc_DocId>
    <_dlc_DocIdUrl xmlns="f166a696-7b5b-4ccd-9f0c-ffde0cceec81">
      <Url>https://ericsson.sharepoint.com/sites/star/_layouts/15/DocIdRedir.aspx?ID=5NUHHDQN7SK2-1476151046-501730</Url>
      <Description>5NUHHDQN7SK2-1476151046-501730</Description>
    </_dlc_DocIdUrl>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9EBCBD02-C42B-4097-9106-F440C84376BA}">
  <ds:schemaRefs>
    <ds:schemaRef ds:uri="http://schemas.openxmlformats.org/officeDocument/2006/bibliography"/>
  </ds:schemaRefs>
</ds:datastoreItem>
</file>

<file path=customXml/itemProps3.xml><?xml version="1.0" encoding="utf-8"?>
<ds:datastoreItem xmlns:ds="http://schemas.openxmlformats.org/officeDocument/2006/customXml" ds:itemID="{25BADE5D-67AC-47FC-A22E-4C94CC8709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5D83E4-4DA2-4060-9BC0-B469FEDB3378}">
  <ds:schemaRefs>
    <ds:schemaRef ds:uri="Microsoft.SharePoint.Taxonomy.ContentTypeSync"/>
  </ds:schemaRefs>
</ds:datastoreItem>
</file>

<file path=customXml/itemProps5.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9089ECF-752B-46B7-BCEA-9E799C7305B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57</Pages>
  <Words>15522</Words>
  <Characters>88480</Characters>
  <Application>Microsoft Office Word</Application>
  <DocSecurity>0</DocSecurity>
  <Lines>737</Lines>
  <Paragraphs>207</Paragraphs>
  <ScaleCrop>false</ScaleCrop>
  <Company>Ericsson</Company>
  <LinksUpToDate>false</LinksUpToDate>
  <CharactersWithSpaces>103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Fumihiro Hasegawa</cp:lastModifiedBy>
  <cp:revision>12</cp:revision>
  <cp:lastPrinted>2021-01-22T08:59:00Z</cp:lastPrinted>
  <dcterms:created xsi:type="dcterms:W3CDTF">2021-05-25T13:23:00Z</dcterms:created>
  <dcterms:modified xsi:type="dcterms:W3CDTF">2021-05-25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6783c1a6-73c1-492f-9c71-7cbf0fac6b5d</vt:lpwstr>
  </property>
  <property fmtid="{D5CDD505-2E9C-101B-9397-08002B2CF9AE}" pid="13" name="ContentTypeId">
    <vt:lpwstr>0x010100FDC8B9D4742BFB49B26D0BA2DD6AE53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1.0.10495</vt:lpwstr>
  </property>
  <property fmtid="{D5CDD505-2E9C-101B-9397-08002B2CF9AE}" pid="17" name="_2015_ms_pID_725343">
    <vt:lpwstr>(2)/CZq1Es7BiQ8KE5pEVCouWVP3XvEz6TlWNI9RBLQhz1d3/6IPI6J+qFNjWldw71KmPmxgqEC
myNkG7rH92RvoZ5Xv3xXDKeCvjy517PtEpv9JqUSbgzt8zCjqpsEYtntA33652qJclBJaoj4
8QbM50c9MQ0mmIZUa3C6YkkYnD9K8HQ6zWSSHbF2j7hzg2pPs4cJZtnO7YvOzKphNvpjkki7
+oqKsp5vdHTR3AZofq</vt:lpwstr>
  </property>
  <property fmtid="{D5CDD505-2E9C-101B-9397-08002B2CF9AE}" pid="18" name="_2015_ms_pID_7253431">
    <vt:lpwstr>kOxyWR+Er+VFOCIrLpc5qmbE9xtSAcgtrOP1q6heL8SxYK1IIXKliY
K9nwSTW133d0Z+1OXsZQyYlVrChtUdZe63iUKmR2Gf4rYNhjDDteR7TZxHmgoOj5gM6sP+O/
JZG928n0yNyS2gWoCwAsgpiZd7UQN6jMI+sQ+i27bOpnYMpc0dxSmu6GkNOVx7RwP9dio9Mc
kBDMEWmBxgNIYuFx</vt:lpwstr>
  </property>
  <property fmtid="{D5CDD505-2E9C-101B-9397-08002B2CF9AE}" pid="19" name="ICV">
    <vt:lpwstr>6A58EE4245BD4C5FB0F2F4F3A0D18E79</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1384957</vt:lpwstr>
  </property>
</Properties>
</file>